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016A" w:rsidRDefault="0015016A" w:rsidP="004E081C"/>
    <w:p w:rsidR="0015016A" w:rsidRDefault="00D919E7" w:rsidP="00D919E7">
      <w:pPr>
        <w:ind w:left="284"/>
      </w:pPr>
      <w:r>
        <w:rPr>
          <w:noProof/>
          <w:lang w:val="en-GB" w:eastAsia="en-GB"/>
        </w:rPr>
        <w:drawing>
          <wp:inline distT="0" distB="0" distL="0" distR="0">
            <wp:extent cx="2409825" cy="571500"/>
            <wp:effectExtent l="19050" t="0" r="9525" b="0"/>
            <wp:docPr id="1"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11" cstate="print"/>
                    <a:srcRect/>
                    <a:stretch>
                      <a:fillRect/>
                    </a:stretch>
                  </pic:blipFill>
                  <pic:spPr bwMode="auto">
                    <a:xfrm>
                      <a:off x="0" y="0"/>
                      <a:ext cx="2409825" cy="571500"/>
                    </a:xfrm>
                    <a:prstGeom prst="rect">
                      <a:avLst/>
                    </a:prstGeom>
                    <a:noFill/>
                    <a:ln w="9525">
                      <a:noFill/>
                      <a:miter lim="800000"/>
                      <a:headEnd/>
                      <a:tailEnd/>
                    </a:ln>
                  </pic:spPr>
                </pic:pic>
              </a:graphicData>
            </a:graphic>
          </wp:inline>
        </w:drawing>
      </w:r>
    </w:p>
    <w:p w:rsidR="0015016A" w:rsidRDefault="0015016A" w:rsidP="004E081C"/>
    <w:p w:rsidR="0015016A" w:rsidRDefault="0015016A" w:rsidP="00D919E7">
      <w:pPr>
        <w:tabs>
          <w:tab w:val="left" w:pos="3520"/>
          <w:tab w:val="left" w:pos="9940"/>
        </w:tabs>
        <w:spacing w:line="551" w:lineRule="exact"/>
        <w:ind w:left="102" w:right="-20"/>
        <w:rPr>
          <w:rFonts w:ascii="Arial" w:eastAsia="Arial" w:hAnsi="Arial"/>
          <w:sz w:val="48"/>
        </w:rPr>
      </w:pPr>
      <w:r>
        <w:rPr>
          <w:rFonts w:ascii="Arial" w:eastAsia="Arial" w:hAnsi="Arial"/>
          <w:b/>
          <w:color w:val="FFFFFF"/>
          <w:sz w:val="48"/>
          <w:highlight w:val="black"/>
        </w:rPr>
        <w:t xml:space="preserve">    Business Interoperability Sp</w:t>
      </w:r>
      <w:r>
        <w:rPr>
          <w:rFonts w:ascii="Arial" w:eastAsia="Arial" w:hAnsi="Arial"/>
          <w:b/>
          <w:color w:val="FFFFFF"/>
          <w:spacing w:val="-2"/>
          <w:sz w:val="48"/>
          <w:highlight w:val="black"/>
        </w:rPr>
        <w:t>e</w:t>
      </w:r>
      <w:r>
        <w:rPr>
          <w:rFonts w:ascii="Arial" w:eastAsia="Arial" w:hAnsi="Arial"/>
          <w:b/>
          <w:color w:val="FFFFFF"/>
          <w:sz w:val="48"/>
          <w:highlight w:val="black"/>
        </w:rPr>
        <w:t>cif</w:t>
      </w:r>
      <w:r>
        <w:rPr>
          <w:rFonts w:ascii="Arial" w:eastAsia="Arial" w:hAnsi="Arial"/>
          <w:b/>
          <w:color w:val="FFFFFF"/>
          <w:spacing w:val="2"/>
          <w:sz w:val="48"/>
          <w:highlight w:val="black"/>
        </w:rPr>
        <w:t>i</w:t>
      </w:r>
      <w:r>
        <w:rPr>
          <w:rFonts w:ascii="Arial" w:eastAsia="Arial" w:hAnsi="Arial"/>
          <w:b/>
          <w:color w:val="FFFFFF"/>
          <w:sz w:val="48"/>
          <w:highlight w:val="black"/>
        </w:rPr>
        <w:t>cati</w:t>
      </w:r>
      <w:r>
        <w:rPr>
          <w:rFonts w:ascii="Arial" w:eastAsia="Arial" w:hAnsi="Arial"/>
          <w:b/>
          <w:color w:val="FFFFFF"/>
          <w:spacing w:val="-2"/>
          <w:sz w:val="48"/>
          <w:highlight w:val="black"/>
        </w:rPr>
        <w:t>o</w:t>
      </w:r>
      <w:r>
        <w:rPr>
          <w:rFonts w:ascii="Arial" w:eastAsia="Arial" w:hAnsi="Arial"/>
          <w:b/>
          <w:color w:val="FFFFFF"/>
          <w:sz w:val="48"/>
          <w:highlight w:val="black"/>
        </w:rPr>
        <w:t xml:space="preserve">n </w:t>
      </w: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D919E7" w:rsidP="00514F7E">
      <w:pPr>
        <w:ind w:left="3600" w:right="2336"/>
        <w:jc w:val="center"/>
        <w:rPr>
          <w:rFonts w:ascii="Arial" w:eastAsia="Arial" w:hAnsi="Arial"/>
          <w:spacing w:val="-1"/>
        </w:rPr>
      </w:pPr>
      <w:r w:rsidRPr="00514F7E">
        <w:rPr>
          <w:rFonts w:ascii="Arial" w:eastAsia="Arial" w:hAnsi="Arial"/>
          <w:noProof/>
          <w:spacing w:val="-1"/>
          <w:lang w:val="en-GB" w:eastAsia="en-GB"/>
        </w:rPr>
        <w:drawing>
          <wp:anchor distT="0" distB="0" distL="114300" distR="114300" simplePos="0" relativeHeight="251940352" behindDoc="1" locked="0" layoutInCell="1" allowOverlap="1">
            <wp:simplePos x="0" y="0"/>
            <wp:positionH relativeFrom="page">
              <wp:posOffset>609600</wp:posOffset>
            </wp:positionH>
            <wp:positionV relativeFrom="paragraph">
              <wp:posOffset>-198755</wp:posOffset>
            </wp:positionV>
            <wp:extent cx="1314450" cy="5400675"/>
            <wp:effectExtent l="19050" t="0" r="0" b="0"/>
            <wp:wrapNone/>
            <wp:docPr id="2156"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2" cstate="print"/>
                    <a:srcRect/>
                    <a:stretch>
                      <a:fillRect/>
                    </a:stretch>
                  </pic:blipFill>
                  <pic:spPr bwMode="auto">
                    <a:xfrm>
                      <a:off x="0" y="0"/>
                      <a:ext cx="1314450" cy="5400675"/>
                    </a:xfrm>
                    <a:prstGeom prst="rect">
                      <a:avLst/>
                    </a:prstGeom>
                    <a:noFill/>
                    <a:ln w="9525">
                      <a:noFill/>
                      <a:miter lim="800000"/>
                      <a:headEnd/>
                      <a:tailEnd/>
                    </a:ln>
                  </pic:spPr>
                </pic:pic>
              </a:graphicData>
            </a:graphic>
          </wp:anchor>
        </w:drawing>
      </w:r>
      <w:r w:rsidR="0015016A" w:rsidRPr="00514F7E">
        <w:rPr>
          <w:rFonts w:ascii="Arial" w:eastAsia="Arial" w:hAnsi="Arial"/>
          <w:spacing w:val="-1"/>
        </w:rPr>
        <w:t>OpenPEPPOL AISBL</w:t>
      </w:r>
    </w:p>
    <w:p w:rsidR="0015016A" w:rsidRPr="00514F7E" w:rsidRDefault="0015016A" w:rsidP="00514F7E">
      <w:pPr>
        <w:ind w:left="3600" w:right="2336"/>
        <w:jc w:val="center"/>
        <w:rPr>
          <w:rFonts w:ascii="Arial" w:eastAsia="Arial" w:hAnsi="Arial"/>
          <w:b/>
          <w:spacing w:val="-1"/>
          <w:sz w:val="28"/>
        </w:rPr>
      </w:pPr>
    </w:p>
    <w:p w:rsidR="0015016A" w:rsidRPr="00514F7E" w:rsidRDefault="003E20F4" w:rsidP="00514F7E">
      <w:pPr>
        <w:ind w:left="3600" w:right="2336"/>
        <w:jc w:val="center"/>
        <w:rPr>
          <w:rFonts w:ascii="Arial" w:eastAsia="Arial" w:hAnsi="Arial"/>
          <w:b/>
          <w:spacing w:val="-1"/>
          <w:sz w:val="28"/>
        </w:rPr>
      </w:pPr>
      <w:r>
        <w:rPr>
          <w:rFonts w:ascii="Arial" w:eastAsia="Arial" w:hAnsi="Arial"/>
          <w:b/>
          <w:spacing w:val="-1"/>
          <w:sz w:val="28"/>
        </w:rPr>
        <w:pict w14:anchorId="7B3855A4">
          <v:group id="Grupp 1722" o:spid="_x0000_s1026" style="position:absolute;left:0;text-align:left;margin-left:163.1pt;margin-top:31.75pt;width:378.8pt;height:.1pt;z-index:-251984384;mso-position-horizontal-relative:page" coordorigin="3262,635" coordsize="7576,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">
            <v:shape id="Freeform 445" o:spid="_x0000_s1027" style="position:absolute;left:3262;top:635;width:7576;height:0;visibility:visible;mso-wrap-style:square;v-text-anchor:top" coordsize="7576,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4rv5wQAA&#10;AN0AAAAPAAAAZHJzL2Rvd25yZXYueG1sRE/dasIwFL4f+A7hCN7NVAUnnVGGIGwginYPcNacNWXN&#10;SUmijW9vLoRdfnz/622ynbiRD61jBbNpAYK4drrlRsF3tX9dgQgRWWPnmBTcKcB2M3pZY6ndwGe6&#10;XWIjcgiHEhWYGPtSylAbshimrifO3K/zFmOGvpHa45DDbSfnRbGUFlvODQZ72hmq/y5Xq4BkQeZU&#10;DT+refo6+EN1tWl/VGoyTh/vICKl+C9+uj+1gsXyLe/Pb/ITkJsH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K7+cEAAADdAAAADwAAAAAAAAAAAAAAAACXAgAAZHJzL2Rvd25y&#10;ZXYueG1sUEsFBgAAAAAEAAQA9QAAAIUDAAAAAA==&#10;" path="m,l7576,e" filled="f" strokeweight=".58pt">
              <v:path arrowok="t" o:connecttype="custom" o:connectlocs="0,0;7576,0" o:connectangles="0,0"/>
            </v:shape>
            <w10:wrap anchorx="page"/>
          </v:group>
        </w:pict>
      </w: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spacing w:val="-1"/>
          <w:sz w:val="28"/>
        </w:rPr>
      </w:pPr>
      <w:r w:rsidRPr="00514F7E">
        <w:rPr>
          <w:rFonts w:ascii="Arial" w:eastAsia="Arial" w:hAnsi="Arial"/>
          <w:spacing w:val="-1"/>
          <w:sz w:val="28"/>
        </w:rPr>
        <w:t xml:space="preserve">Post Award </w:t>
      </w:r>
      <w:r w:rsidR="00514F7E" w:rsidRPr="00514F7E">
        <w:rPr>
          <w:rFonts w:ascii="Arial" w:eastAsia="Arial" w:hAnsi="Arial"/>
          <w:spacing w:val="-1"/>
          <w:sz w:val="28"/>
        </w:rPr>
        <w:br/>
      </w:r>
      <w:r w:rsidRPr="00514F7E">
        <w:rPr>
          <w:rFonts w:ascii="Arial" w:eastAsia="Arial" w:hAnsi="Arial"/>
          <w:spacing w:val="-1"/>
          <w:sz w:val="28"/>
        </w:rPr>
        <w:t xml:space="preserve">Coordinating Community </w:t>
      </w:r>
    </w:p>
    <w:p w:rsidR="0015016A" w:rsidRPr="00514F7E" w:rsidRDefault="0015016A" w:rsidP="00514F7E">
      <w:pPr>
        <w:ind w:left="3600" w:right="2336"/>
        <w:jc w:val="center"/>
        <w:rPr>
          <w:rFonts w:ascii="Arial" w:eastAsia="Arial" w:hAnsi="Arial"/>
          <w:spacing w:val="-1"/>
          <w:sz w:val="28"/>
        </w:rPr>
      </w:pPr>
    </w:p>
    <w:p w:rsidR="0015016A" w:rsidRPr="00514F7E" w:rsidRDefault="0015016A" w:rsidP="00514F7E">
      <w:pPr>
        <w:ind w:left="3600" w:right="2336"/>
        <w:jc w:val="center"/>
        <w:rPr>
          <w:rFonts w:ascii="Arial" w:eastAsia="Arial" w:hAnsi="Arial"/>
          <w:spacing w:val="-1"/>
          <w:sz w:val="28"/>
        </w:rPr>
      </w:pPr>
      <w:r w:rsidRPr="00514F7E">
        <w:rPr>
          <w:rFonts w:ascii="Arial" w:eastAsia="Arial" w:hAnsi="Arial"/>
          <w:spacing w:val="-1"/>
          <w:sz w:val="28"/>
        </w:rPr>
        <w:t xml:space="preserve">ICT - </w:t>
      </w:r>
      <w:r w:rsidR="00937F60" w:rsidRPr="00514F7E">
        <w:rPr>
          <w:rFonts w:ascii="Arial" w:eastAsia="Arial" w:hAnsi="Arial"/>
          <w:spacing w:val="-1"/>
          <w:sz w:val="28"/>
        </w:rPr>
        <w:t>M</w:t>
      </w:r>
      <w:r w:rsidRPr="00514F7E">
        <w:rPr>
          <w:rFonts w:ascii="Arial" w:eastAsia="Arial" w:hAnsi="Arial"/>
          <w:spacing w:val="-1"/>
          <w:sz w:val="28"/>
        </w:rPr>
        <w:t>odels</w:t>
      </w: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D919E7">
      <w:pPr>
        <w:ind w:left="3600" w:right="2336"/>
        <w:jc w:val="center"/>
        <w:rPr>
          <w:rFonts w:ascii="Arial" w:eastAsia="Arial" w:hAnsi="Arial"/>
          <w:b/>
          <w:spacing w:val="-1"/>
          <w:sz w:val="28"/>
        </w:rPr>
      </w:pPr>
      <w:r>
        <w:rPr>
          <w:rFonts w:ascii="Arial" w:eastAsia="Arial" w:hAnsi="Arial"/>
          <w:b/>
          <w:spacing w:val="-1"/>
          <w:sz w:val="28"/>
        </w:rPr>
        <w:t>B</w:t>
      </w:r>
      <w:r w:rsidRPr="00514F7E">
        <w:rPr>
          <w:rFonts w:ascii="Arial" w:eastAsia="Arial" w:hAnsi="Arial"/>
          <w:b/>
          <w:spacing w:val="-1"/>
          <w:sz w:val="28"/>
        </w:rPr>
        <w:t xml:space="preserve">IS </w:t>
      </w:r>
      <w:r w:rsidR="00937F60" w:rsidRPr="00514F7E">
        <w:rPr>
          <w:rFonts w:ascii="Arial" w:eastAsia="Arial" w:hAnsi="Arial"/>
          <w:b/>
          <w:spacing w:val="-1"/>
          <w:sz w:val="28"/>
        </w:rPr>
        <w:t>18</w:t>
      </w:r>
      <w:r w:rsidR="000C3DBD" w:rsidRPr="00514F7E">
        <w:rPr>
          <w:rFonts w:ascii="Arial" w:eastAsia="Arial" w:hAnsi="Arial"/>
          <w:b/>
          <w:spacing w:val="-1"/>
          <w:sz w:val="28"/>
        </w:rPr>
        <w:t>A</w:t>
      </w:r>
      <w:r w:rsidR="000C3DBD">
        <w:rPr>
          <w:rFonts w:ascii="Arial" w:eastAsia="Arial" w:hAnsi="Arial"/>
          <w:b/>
          <w:spacing w:val="-1"/>
          <w:sz w:val="28"/>
        </w:rPr>
        <w:t xml:space="preserve"> </w:t>
      </w:r>
      <w:r w:rsidRPr="00514F7E">
        <w:rPr>
          <w:rFonts w:ascii="Arial" w:eastAsia="Arial" w:hAnsi="Arial"/>
          <w:b/>
          <w:spacing w:val="-1"/>
          <w:sz w:val="28"/>
        </w:rPr>
        <w:t>–</w:t>
      </w:r>
      <w:r>
        <w:rPr>
          <w:rFonts w:ascii="Arial" w:eastAsia="Arial" w:hAnsi="Arial"/>
          <w:b/>
          <w:spacing w:val="-1"/>
          <w:sz w:val="28"/>
        </w:rPr>
        <w:t xml:space="preserve"> </w:t>
      </w:r>
      <w:r w:rsidR="00937F60">
        <w:rPr>
          <w:rFonts w:ascii="Arial" w:eastAsia="Arial" w:hAnsi="Arial"/>
          <w:b/>
          <w:spacing w:val="-1"/>
          <w:sz w:val="28"/>
        </w:rPr>
        <w:t xml:space="preserve">Punch </w:t>
      </w:r>
      <w:r w:rsidR="00D919E7" w:rsidRPr="00514F7E">
        <w:rPr>
          <w:rFonts w:ascii="Arial" w:eastAsia="Arial" w:hAnsi="Arial"/>
          <w:b/>
          <w:spacing w:val="-1"/>
          <w:sz w:val="28"/>
        </w:rPr>
        <w:t>Out</w:t>
      </w: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Pr="00514F7E" w:rsidRDefault="0015016A" w:rsidP="00514F7E">
      <w:pPr>
        <w:ind w:left="3600" w:right="2336"/>
        <w:jc w:val="center"/>
        <w:rPr>
          <w:rFonts w:ascii="Arial" w:eastAsia="Arial" w:hAnsi="Arial"/>
          <w:b/>
          <w:spacing w:val="-1"/>
          <w:sz w:val="28"/>
        </w:rPr>
      </w:pPr>
    </w:p>
    <w:p w:rsidR="0015016A" w:rsidRDefault="0015016A" w:rsidP="00514F7E">
      <w:pPr>
        <w:ind w:left="3600" w:right="2336"/>
        <w:jc w:val="center"/>
        <w:rPr>
          <w:rFonts w:ascii="Arial" w:eastAsia="Arial" w:hAnsi="Arial"/>
          <w:spacing w:val="-1"/>
        </w:rPr>
      </w:pPr>
      <w:r w:rsidRPr="00514F7E">
        <w:rPr>
          <w:rFonts w:ascii="Arial" w:eastAsia="Arial" w:hAnsi="Arial"/>
          <w:spacing w:val="-1"/>
        </w:rPr>
        <w:t xml:space="preserve">Version: </w:t>
      </w:r>
      <w:r w:rsidR="00937F60" w:rsidRPr="00514F7E">
        <w:rPr>
          <w:rFonts w:ascii="Arial" w:eastAsia="Arial" w:hAnsi="Arial"/>
          <w:spacing w:val="-1"/>
        </w:rPr>
        <w:t>1</w:t>
      </w:r>
      <w:r w:rsidRPr="00514F7E">
        <w:rPr>
          <w:rFonts w:ascii="Arial" w:eastAsia="Arial" w:hAnsi="Arial"/>
          <w:spacing w:val="-1"/>
        </w:rPr>
        <w:t>.</w:t>
      </w:r>
      <w:r w:rsidR="00694A8F" w:rsidRPr="00514F7E">
        <w:rPr>
          <w:rFonts w:ascii="Arial" w:eastAsia="Arial" w:hAnsi="Arial"/>
          <w:spacing w:val="-1"/>
        </w:rPr>
        <w:t>0</w:t>
      </w:r>
      <w:r w:rsidR="00937F60" w:rsidRPr="00514F7E">
        <w:rPr>
          <w:rFonts w:ascii="Arial" w:eastAsia="Arial" w:hAnsi="Arial"/>
          <w:spacing w:val="-1"/>
        </w:rPr>
        <w:t>0</w:t>
      </w:r>
    </w:p>
    <w:p w:rsidR="0065507F" w:rsidRDefault="0065507F" w:rsidP="00514F7E">
      <w:pPr>
        <w:ind w:left="3600" w:right="2336"/>
        <w:jc w:val="center"/>
        <w:rPr>
          <w:rFonts w:ascii="Arial" w:eastAsia="Arial" w:hAnsi="Arial"/>
          <w:spacing w:val="-1"/>
        </w:rPr>
      </w:pPr>
      <w:r>
        <w:rPr>
          <w:rFonts w:ascii="Arial" w:eastAsia="Arial" w:hAnsi="Arial"/>
          <w:spacing w:val="-1"/>
        </w:rPr>
        <w:t>Status: Final</w:t>
      </w:r>
    </w:p>
    <w:p w:rsidR="0065507F" w:rsidRDefault="0065507F" w:rsidP="00514F7E">
      <w:pPr>
        <w:ind w:left="3600" w:right="2336"/>
        <w:jc w:val="center"/>
        <w:rPr>
          <w:rFonts w:ascii="Arial" w:eastAsia="Arial" w:hAnsi="Arial"/>
          <w:spacing w:val="-1"/>
        </w:rPr>
      </w:pPr>
    </w:p>
    <w:p w:rsidR="0065507F" w:rsidRPr="00514F7E" w:rsidRDefault="0065507F" w:rsidP="00514F7E">
      <w:pPr>
        <w:ind w:left="3600" w:right="2336"/>
        <w:jc w:val="center"/>
        <w:rPr>
          <w:rFonts w:ascii="Arial" w:eastAsia="Arial" w:hAnsi="Arial"/>
          <w:spacing w:val="-1"/>
        </w:rPr>
      </w:pPr>
      <w:r>
        <w:rPr>
          <w:rFonts w:ascii="Arial" w:eastAsia="Arial" w:hAnsi="Arial"/>
          <w:spacing w:val="-1"/>
        </w:rPr>
        <w:t>April 2017</w:t>
      </w:r>
    </w:p>
    <w:p w:rsidR="00514F7E" w:rsidRPr="00514F7E" w:rsidRDefault="00514F7E" w:rsidP="00514F7E">
      <w:pPr>
        <w:ind w:left="3600" w:right="2336"/>
        <w:jc w:val="center"/>
        <w:rPr>
          <w:rFonts w:ascii="Arial" w:eastAsia="Arial" w:hAnsi="Arial"/>
          <w:spacing w:val="-1"/>
        </w:rPr>
      </w:pPr>
    </w:p>
    <w:p w:rsidR="0015016A" w:rsidRPr="00514F7E" w:rsidRDefault="0015016A" w:rsidP="00514F7E">
      <w:pPr>
        <w:ind w:left="3600" w:right="2336"/>
        <w:jc w:val="center"/>
        <w:rPr>
          <w:rFonts w:ascii="Arial" w:eastAsia="Arial" w:hAnsi="Arial"/>
          <w:spacing w:val="-1"/>
        </w:rPr>
      </w:pPr>
    </w:p>
    <w:p w:rsidR="0015016A" w:rsidRDefault="003E20F4" w:rsidP="00514F7E">
      <w:pPr>
        <w:ind w:left="3600" w:right="2336"/>
        <w:jc w:val="center"/>
      </w:pPr>
      <w:r>
        <w:rPr>
          <w:rFonts w:ascii="Arial" w:hAnsi="Arial"/>
          <w:b/>
          <w:spacing w:val="-1"/>
          <w:sz w:val="28"/>
        </w:rPr>
        <w:pict w14:anchorId="271F623F">
          <v:group id="_x0000_s1855" style="position:absolute;left:0;text-align:left;margin-left:167.05pt;margin-top:39.4pt;width:374.85pt;height:.1pt;z-index:-251374080;mso-position-horizontal-relative:page" coordorigin="3341,788" coordsize="7497,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">
            <v:shape id="Freeform 441" o:spid="_x0000_s1856" style="position:absolute;left:3341;top:788;width:7497;height:0;visibility:visible;mso-wrap-style:square;v-text-anchor:top" coordsize="7497,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" path="m,l7497,e" filled="f" strokeweight=".20464mm">
              <v:path arrowok="t" o:connecttype="custom" o:connectlocs="0,0;7497,0" o:connectangles="0,0"/>
            </v:shape>
            <w10:wrap anchorx="page"/>
          </v:group>
        </w:pict>
      </w:r>
      <w:r>
        <w:rPr>
          <w:rFonts w:ascii="Arial" w:hAnsi="Arial"/>
          <w:b/>
          <w:spacing w:val="-1"/>
          <w:sz w:val="28"/>
        </w:rPr>
        <w:pict w14:anchorId="14CE9DCE">
          <v:group id="Grupp 1718" o:spid="_x0000_s1853" style="position:absolute;left:0;text-align:left;margin-left:167.05pt;margin-top:39.4pt;width:374.85pt;height:.1pt;z-index:-251983360;mso-position-horizontal-relative:page" coordorigin="3341,788" coordsize="7497,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">
            <v:shape id="Freeform 441" o:spid="_x0000_s1854" style="position:absolute;left:3341;top:788;width:7497;height:0;visibility:visible;mso-wrap-style:square;v-text-anchor:top" coordsize="7497,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I+CxQAA&#10;AN0AAAAPAAAAZHJzL2Rvd25yZXYueG1sRI/RagIxFETfC/5DuELfatYWYrsaRQSxUPrQ1Q+4bK6b&#10;1c3NkqS6+/dNodDHYWbOMKvN4DpxoxBbzxrmswIEce1Ny42G03H/9AoiJmSDnWfSMFKEzXrysMLS&#10;+Dt/0a1KjcgQjiVqsCn1pZSxtuQwznxPnL2zDw5TlqGRJuA9w10nn4tCSYct5wWLPe0s1dfq22m4&#10;LrpFfwztaCv1YU8H92bGy6fWj9NhuwSRaEj/4b/2u9HwopSC3zf5Ccj1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wj4LFAAAA3QAAAA8AAAAAAAAAAAAAAAAAlwIAAGRycy9k&#10;b3ducmV2LnhtbFBLBQYAAAAABAAEAPUAAACJAwAAAAA=&#10;" path="m,l7497,e" filled="f" strokeweight=".20464mm">
              <v:path arrowok="t" o:connecttype="custom" o:connectlocs="0,0;7497,0" o:connectangles="0,0"/>
            </v:shape>
            <w10:wrap anchorx="page"/>
          </v:group>
        </w:pict>
      </w:r>
      <w:r w:rsidR="008074FB">
        <w:br w:type="page"/>
      </w:r>
    </w:p>
    <w:p w:rsidR="008074FB" w:rsidRDefault="003E20F4" w:rsidP="004E081C">
      <w:pPr>
        <w:rPr>
          <w:rFonts w:ascii="Arial" w:eastAsia="Arial" w:hAnsi="Arial" w:cs="Arial"/>
          <w:sz w:val="20"/>
          <w:szCs w:val="20"/>
        </w:rPr>
      </w:pPr>
      <w:r>
        <w:rPr>
          <w:rFonts w:eastAsia="Arial"/>
        </w:rPr>
        <w:lastRenderedPageBreak/>
        <w:pict w14:anchorId="79C5A1EC">
          <v:roundrect id="AutoShape 2" o:spid="_x0000_s1852" style="position:absolute;margin-left:52.3pt;margin-top:75.25pt;width:338.75pt;height:413.35pt;rotation:90;z-index:25171712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" o:allowincell="f" filled="f" fillcolor="#5b9bd5" strokecolor="#5b9bd5" strokeweight="3pt">
            <v:textbox>
              <w:txbxContent>
                <w:p w:rsidR="00CF3B69" w:rsidRDefault="00CF3B69" w:rsidP="004E081C">
                  <w:r w:rsidRPr="008F6D70">
                    <w:t>Statement of copyright</w:t>
                  </w:r>
                </w:p>
                <w:p w:rsidR="00CF3B69" w:rsidRPr="008F6D70" w:rsidRDefault="00CF3B69" w:rsidP="004E081C"/>
                <w:p w:rsidR="00CF3B69" w:rsidRDefault="00CF3B69" w:rsidP="004E081C">
                  <w:r>
                    <w:t xml:space="preserve">This PEPPOL </w:t>
                  </w:r>
                  <w:r w:rsidRPr="00EE25FC">
                    <w:t>Business</w:t>
                  </w:r>
                  <w:r>
                    <w:t xml:space="preserve"> Interoperability Specification (BIS) document is based on the CEN CWA prepared by the BII workshop specified in the Introduction below. </w:t>
                  </w:r>
                </w:p>
                <w:p w:rsidR="00CF3B69" w:rsidRDefault="00CF3B69" w:rsidP="004E081C">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67"/>
                  </w:tblGrid>
                  <w:tr w:rsidR="00CF3B69" w:rsidTr="00607092">
                    <w:trPr>
                      <w:trHeight w:val="75"/>
                    </w:trPr>
                    <w:tc>
                      <w:tcPr>
                        <w:tcW w:w="8170" w:type="dxa"/>
                      </w:tcPr>
                      <w:p w:rsidR="00CF3B69" w:rsidRDefault="00CF3B69" w:rsidP="004E081C">
                        <w:r>
                          <w:t>© 2012 CEN All rights of exploitation in any form and by any means reserved worldwide for CEN national Members.</w:t>
                        </w:r>
                      </w:p>
                    </w:tc>
                  </w:tr>
                </w:tbl>
                <w:p w:rsidR="00CF3B69" w:rsidRDefault="00CF3B69" w:rsidP="004E081C"/>
                <w:p w:rsidR="00CF3B69" w:rsidRDefault="00CF3B69" w:rsidP="004E081C">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CF3B69" w:rsidRDefault="00CF3B69" w:rsidP="004E081C">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CF3B69" w:rsidRDefault="00CF3B69" w:rsidP="004E081C">
                  <w:r>
                    <w:t xml:space="preserve">This PEPPOL BIS document may not be modified, re-distributed, sold or repackaged in any other way without the prior consent of CEN and/or OpenPEPPOL AISBL. </w:t>
                  </w:r>
                </w:p>
                <w:p w:rsidR="00CF3B69" w:rsidRPr="008F6D70" w:rsidRDefault="00CF3B69" w:rsidP="004E081C"/>
              </w:txbxContent>
            </v:textbox>
            <w10:wrap type="square" anchorx="margin" anchory="margin"/>
          </v:roundrect>
        </w:pict>
      </w:r>
    </w:p>
    <w:p w:rsidR="0015016A" w:rsidRDefault="0015016A" w:rsidP="004E081C">
      <w:pPr>
        <w:sectPr w:rsidR="0015016A" w:rsidSect="00D919E7">
          <w:headerReference w:type="default" r:id="rId13"/>
          <w:footerReference w:type="default" r:id="rId14"/>
          <w:pgSz w:w="11920" w:h="16840"/>
          <w:pgMar w:top="1440" w:right="1080" w:bottom="1440" w:left="1080" w:header="708" w:footer="700" w:gutter="0"/>
          <w:cols w:space="708"/>
          <w:docGrid w:linePitch="299"/>
        </w:sectPr>
      </w:pPr>
    </w:p>
    <w:p w:rsidR="00195BE4" w:rsidRDefault="00195BE4" w:rsidP="004E081C">
      <w:r w:rsidRPr="00195BE4">
        <w:lastRenderedPageBreak/>
        <w:t>Table of Contents</w:t>
      </w:r>
    </w:p>
    <w:p w:rsidR="00D71D26" w:rsidRPr="00195BE4" w:rsidRDefault="00D71D26" w:rsidP="004E081C"/>
    <w:p w:rsidR="00317B40" w:rsidRDefault="00956260">
      <w:pPr>
        <w:pStyle w:val="TOC1"/>
        <w:rPr>
          <w:rFonts w:asciiTheme="minorHAnsi" w:eastAsiaTheme="minorEastAsia" w:hAnsiTheme="minorHAnsi" w:cstheme="minorBidi"/>
          <w:b w:val="0"/>
          <w:bCs w:val="0"/>
          <w:caps w:val="0"/>
          <w:noProof/>
          <w:sz w:val="22"/>
          <w:szCs w:val="22"/>
          <w:lang w:val="is-IS" w:eastAsia="is-IS"/>
        </w:rPr>
      </w:pPr>
      <w:r>
        <w:fldChar w:fldCharType="begin"/>
      </w:r>
      <w:r w:rsidR="00195BE4">
        <w:instrText xml:space="preserve"> </w:instrText>
      </w:r>
      <w:r w:rsidR="00267619">
        <w:instrText>TOC</w:instrText>
      </w:r>
      <w:r w:rsidR="00195BE4">
        <w:instrText xml:space="preserve"> \o "1-3" \h \z \u </w:instrText>
      </w:r>
      <w:r>
        <w:fldChar w:fldCharType="separate"/>
      </w:r>
      <w:hyperlink w:anchor="_Toc470211583" w:history="1">
        <w:r w:rsidR="00317B40" w:rsidRPr="002C465B">
          <w:rPr>
            <w:rStyle w:val="Hyperlink"/>
            <w:noProof/>
          </w:rPr>
          <w:t>1</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Introduction to openPEPPOL and BIS</w:t>
        </w:r>
        <w:r w:rsidR="00317B40">
          <w:rPr>
            <w:noProof/>
            <w:webHidden/>
          </w:rPr>
          <w:tab/>
        </w:r>
        <w:r w:rsidR="00317B40">
          <w:rPr>
            <w:noProof/>
            <w:webHidden/>
          </w:rPr>
          <w:fldChar w:fldCharType="begin"/>
        </w:r>
        <w:r w:rsidR="00317B40">
          <w:rPr>
            <w:noProof/>
            <w:webHidden/>
          </w:rPr>
          <w:instrText xml:space="preserve"> PAGEREF _Toc470211583 \h </w:instrText>
        </w:r>
        <w:r w:rsidR="00317B40">
          <w:rPr>
            <w:noProof/>
            <w:webHidden/>
          </w:rPr>
        </w:r>
        <w:r w:rsidR="00317B40">
          <w:rPr>
            <w:noProof/>
            <w:webHidden/>
          </w:rPr>
          <w:fldChar w:fldCharType="separate"/>
        </w:r>
        <w:r w:rsidR="00317B40">
          <w:rPr>
            <w:noProof/>
            <w:webHidden/>
          </w:rPr>
          <w:t>5</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84" w:history="1">
        <w:r w:rsidR="00317B40" w:rsidRPr="002C465B">
          <w:rPr>
            <w:rStyle w:val="Hyperlink"/>
            <w:noProof/>
          </w:rPr>
          <w:t>1.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A</w:t>
        </w:r>
        <w:r w:rsidR="00317B40" w:rsidRPr="002C465B">
          <w:rPr>
            <w:rStyle w:val="Hyperlink"/>
            <w:noProof/>
            <w:spacing w:val="2"/>
          </w:rPr>
          <w:t>u</w:t>
        </w:r>
        <w:r w:rsidR="00317B40" w:rsidRPr="002C465B">
          <w:rPr>
            <w:rStyle w:val="Hyperlink"/>
            <w:noProof/>
          </w:rPr>
          <w:t>di</w:t>
        </w:r>
        <w:r w:rsidR="00317B40" w:rsidRPr="002C465B">
          <w:rPr>
            <w:rStyle w:val="Hyperlink"/>
            <w:noProof/>
            <w:spacing w:val="1"/>
          </w:rPr>
          <w:t>e</w:t>
        </w:r>
        <w:r w:rsidR="00317B40" w:rsidRPr="002C465B">
          <w:rPr>
            <w:rStyle w:val="Hyperlink"/>
            <w:noProof/>
          </w:rPr>
          <w:t>nce</w:t>
        </w:r>
        <w:r w:rsidR="00317B40">
          <w:rPr>
            <w:noProof/>
            <w:webHidden/>
          </w:rPr>
          <w:tab/>
        </w:r>
        <w:r w:rsidR="00317B40">
          <w:rPr>
            <w:noProof/>
            <w:webHidden/>
          </w:rPr>
          <w:fldChar w:fldCharType="begin"/>
        </w:r>
        <w:r w:rsidR="00317B40">
          <w:rPr>
            <w:noProof/>
            <w:webHidden/>
          </w:rPr>
          <w:instrText xml:space="preserve"> PAGEREF _Toc470211584 \h </w:instrText>
        </w:r>
        <w:r w:rsidR="00317B40">
          <w:rPr>
            <w:noProof/>
            <w:webHidden/>
          </w:rPr>
        </w:r>
        <w:r w:rsidR="00317B40">
          <w:rPr>
            <w:noProof/>
            <w:webHidden/>
          </w:rPr>
          <w:fldChar w:fldCharType="separate"/>
        </w:r>
        <w:r w:rsidR="00317B40">
          <w:rPr>
            <w:noProof/>
            <w:webHidden/>
          </w:rPr>
          <w:t>5</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585" w:history="1">
        <w:r w:rsidR="00317B40" w:rsidRPr="002C465B">
          <w:rPr>
            <w:rStyle w:val="Hyperlink"/>
            <w:noProof/>
          </w:rPr>
          <w:t>2</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References</w:t>
        </w:r>
        <w:r w:rsidR="00317B40">
          <w:rPr>
            <w:noProof/>
            <w:webHidden/>
          </w:rPr>
          <w:tab/>
        </w:r>
        <w:r w:rsidR="00317B40">
          <w:rPr>
            <w:noProof/>
            <w:webHidden/>
          </w:rPr>
          <w:fldChar w:fldCharType="begin"/>
        </w:r>
        <w:r w:rsidR="00317B40">
          <w:rPr>
            <w:noProof/>
            <w:webHidden/>
          </w:rPr>
          <w:instrText xml:space="preserve"> PAGEREF _Toc470211585 \h </w:instrText>
        </w:r>
        <w:r w:rsidR="00317B40">
          <w:rPr>
            <w:noProof/>
            <w:webHidden/>
          </w:rPr>
        </w:r>
        <w:r w:rsidR="00317B40">
          <w:rPr>
            <w:noProof/>
            <w:webHidden/>
          </w:rPr>
          <w:fldChar w:fldCharType="separate"/>
        </w:r>
        <w:r w:rsidR="00317B40">
          <w:rPr>
            <w:noProof/>
            <w:webHidden/>
          </w:rPr>
          <w:t>6</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586" w:history="1">
        <w:r w:rsidR="00317B40" w:rsidRPr="002C465B">
          <w:rPr>
            <w:rStyle w:val="Hyperlink"/>
            <w:noProof/>
          </w:rPr>
          <w:t>3</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Document history</w:t>
        </w:r>
        <w:r w:rsidR="00317B40">
          <w:rPr>
            <w:noProof/>
            <w:webHidden/>
          </w:rPr>
          <w:tab/>
        </w:r>
        <w:r w:rsidR="00317B40">
          <w:rPr>
            <w:noProof/>
            <w:webHidden/>
          </w:rPr>
          <w:fldChar w:fldCharType="begin"/>
        </w:r>
        <w:r w:rsidR="00317B40">
          <w:rPr>
            <w:noProof/>
            <w:webHidden/>
          </w:rPr>
          <w:instrText xml:space="preserve"> PAGEREF _Toc470211586 \h </w:instrText>
        </w:r>
        <w:r w:rsidR="00317B40">
          <w:rPr>
            <w:noProof/>
            <w:webHidden/>
          </w:rPr>
        </w:r>
        <w:r w:rsidR="00317B40">
          <w:rPr>
            <w:noProof/>
            <w:webHidden/>
          </w:rPr>
          <w:fldChar w:fldCharType="separate"/>
        </w:r>
        <w:r w:rsidR="00317B40">
          <w:rPr>
            <w:noProof/>
            <w:webHidden/>
          </w:rPr>
          <w:t>6</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87" w:history="1">
        <w:r w:rsidR="00317B40" w:rsidRPr="002C465B">
          <w:rPr>
            <w:rStyle w:val="Hyperlink"/>
            <w:noProof/>
          </w:rPr>
          <w:t>3.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Revision history</w:t>
        </w:r>
        <w:r w:rsidR="00317B40">
          <w:rPr>
            <w:noProof/>
            <w:webHidden/>
          </w:rPr>
          <w:tab/>
        </w:r>
        <w:r w:rsidR="00317B40">
          <w:rPr>
            <w:noProof/>
            <w:webHidden/>
          </w:rPr>
          <w:fldChar w:fldCharType="begin"/>
        </w:r>
        <w:r w:rsidR="00317B40">
          <w:rPr>
            <w:noProof/>
            <w:webHidden/>
          </w:rPr>
          <w:instrText xml:space="preserve"> PAGEREF _Toc470211587 \h </w:instrText>
        </w:r>
        <w:r w:rsidR="00317B40">
          <w:rPr>
            <w:noProof/>
            <w:webHidden/>
          </w:rPr>
        </w:r>
        <w:r w:rsidR="00317B40">
          <w:rPr>
            <w:noProof/>
            <w:webHidden/>
          </w:rPr>
          <w:fldChar w:fldCharType="separate"/>
        </w:r>
        <w:r w:rsidR="00317B40">
          <w:rPr>
            <w:noProof/>
            <w:webHidden/>
          </w:rPr>
          <w:t>6</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88" w:history="1">
        <w:r w:rsidR="00317B40" w:rsidRPr="002C465B">
          <w:rPr>
            <w:rStyle w:val="Hyperlink"/>
            <w:noProof/>
          </w:rPr>
          <w:t>3.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Co</w:t>
        </w:r>
        <w:r w:rsidR="00317B40" w:rsidRPr="002C465B">
          <w:rPr>
            <w:rStyle w:val="Hyperlink"/>
            <w:noProof/>
            <w:spacing w:val="1"/>
          </w:rPr>
          <w:t>n</w:t>
        </w:r>
        <w:r w:rsidR="00317B40" w:rsidRPr="002C465B">
          <w:rPr>
            <w:rStyle w:val="Hyperlink"/>
            <w:noProof/>
          </w:rPr>
          <w:t>trib</w:t>
        </w:r>
        <w:r w:rsidR="00317B40" w:rsidRPr="002C465B">
          <w:rPr>
            <w:rStyle w:val="Hyperlink"/>
            <w:noProof/>
            <w:spacing w:val="1"/>
          </w:rPr>
          <w:t>u</w:t>
        </w:r>
        <w:r w:rsidR="00317B40" w:rsidRPr="002C465B">
          <w:rPr>
            <w:rStyle w:val="Hyperlink"/>
            <w:noProof/>
          </w:rPr>
          <w:t>t</w:t>
        </w:r>
        <w:r w:rsidR="00317B40" w:rsidRPr="002C465B">
          <w:rPr>
            <w:rStyle w:val="Hyperlink"/>
            <w:noProof/>
            <w:spacing w:val="-1"/>
          </w:rPr>
          <w:t>o</w:t>
        </w:r>
        <w:r w:rsidR="00317B40" w:rsidRPr="002C465B">
          <w:rPr>
            <w:rStyle w:val="Hyperlink"/>
            <w:noProof/>
          </w:rPr>
          <w:t>rs</w:t>
        </w:r>
        <w:r w:rsidR="00317B40">
          <w:rPr>
            <w:noProof/>
            <w:webHidden/>
          </w:rPr>
          <w:tab/>
        </w:r>
        <w:r w:rsidR="00317B40">
          <w:rPr>
            <w:noProof/>
            <w:webHidden/>
          </w:rPr>
          <w:fldChar w:fldCharType="begin"/>
        </w:r>
        <w:r w:rsidR="00317B40">
          <w:rPr>
            <w:noProof/>
            <w:webHidden/>
          </w:rPr>
          <w:instrText xml:space="preserve"> PAGEREF _Toc470211588 \h </w:instrText>
        </w:r>
        <w:r w:rsidR="00317B40">
          <w:rPr>
            <w:noProof/>
            <w:webHidden/>
          </w:rPr>
        </w:r>
        <w:r w:rsidR="00317B40">
          <w:rPr>
            <w:noProof/>
            <w:webHidden/>
          </w:rPr>
          <w:fldChar w:fldCharType="separate"/>
        </w:r>
        <w:r w:rsidR="00317B40">
          <w:rPr>
            <w:noProof/>
            <w:webHidden/>
          </w:rPr>
          <w:t>6</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589" w:history="1">
        <w:r w:rsidR="00317B40" w:rsidRPr="002C465B">
          <w:rPr>
            <w:rStyle w:val="Hyperlink"/>
            <w:noProof/>
          </w:rPr>
          <w:t>4</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Principles and prerequisites</w:t>
        </w:r>
        <w:r w:rsidR="00317B40">
          <w:rPr>
            <w:noProof/>
            <w:webHidden/>
          </w:rPr>
          <w:tab/>
        </w:r>
        <w:r w:rsidR="00317B40">
          <w:rPr>
            <w:noProof/>
            <w:webHidden/>
          </w:rPr>
          <w:fldChar w:fldCharType="begin"/>
        </w:r>
        <w:r w:rsidR="00317B40">
          <w:rPr>
            <w:noProof/>
            <w:webHidden/>
          </w:rPr>
          <w:instrText xml:space="preserve"> PAGEREF _Toc470211589 \h </w:instrText>
        </w:r>
        <w:r w:rsidR="00317B40">
          <w:rPr>
            <w:noProof/>
            <w:webHidden/>
          </w:rPr>
        </w:r>
        <w:r w:rsidR="00317B40">
          <w:rPr>
            <w:noProof/>
            <w:webHidden/>
          </w:rPr>
          <w:fldChar w:fldCharType="separate"/>
        </w:r>
        <w:r w:rsidR="00317B40">
          <w:rPr>
            <w:noProof/>
            <w:webHidden/>
          </w:rPr>
          <w:t>6</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0" w:history="1">
        <w:r w:rsidR="00317B40" w:rsidRPr="002C465B">
          <w:rPr>
            <w:rStyle w:val="Hyperlink"/>
            <w:noProof/>
          </w:rPr>
          <w:t>4.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Scope</w:t>
        </w:r>
        <w:r w:rsidR="00317B40">
          <w:rPr>
            <w:noProof/>
            <w:webHidden/>
          </w:rPr>
          <w:tab/>
        </w:r>
        <w:r w:rsidR="00317B40">
          <w:rPr>
            <w:noProof/>
            <w:webHidden/>
          </w:rPr>
          <w:fldChar w:fldCharType="begin"/>
        </w:r>
        <w:r w:rsidR="00317B40">
          <w:rPr>
            <w:noProof/>
            <w:webHidden/>
          </w:rPr>
          <w:instrText xml:space="preserve"> PAGEREF _Toc470211590 \h </w:instrText>
        </w:r>
        <w:r w:rsidR="00317B40">
          <w:rPr>
            <w:noProof/>
            <w:webHidden/>
          </w:rPr>
        </w:r>
        <w:r w:rsidR="00317B40">
          <w:rPr>
            <w:noProof/>
            <w:webHidden/>
          </w:rPr>
          <w:fldChar w:fldCharType="separate"/>
        </w:r>
        <w:r w:rsidR="00317B40">
          <w:rPr>
            <w:noProof/>
            <w:webHidden/>
          </w:rPr>
          <w:t>7</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1" w:history="1">
        <w:r w:rsidR="00317B40" w:rsidRPr="002C465B">
          <w:rPr>
            <w:rStyle w:val="Hyperlink"/>
            <w:noProof/>
          </w:rPr>
          <w:t>4.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Goals and Objectives</w:t>
        </w:r>
        <w:r w:rsidR="00317B40">
          <w:rPr>
            <w:noProof/>
            <w:webHidden/>
          </w:rPr>
          <w:tab/>
        </w:r>
        <w:r w:rsidR="00317B40">
          <w:rPr>
            <w:noProof/>
            <w:webHidden/>
          </w:rPr>
          <w:fldChar w:fldCharType="begin"/>
        </w:r>
        <w:r w:rsidR="00317B40">
          <w:rPr>
            <w:noProof/>
            <w:webHidden/>
          </w:rPr>
          <w:instrText xml:space="preserve"> PAGEREF _Toc470211591 \h </w:instrText>
        </w:r>
        <w:r w:rsidR="00317B40">
          <w:rPr>
            <w:noProof/>
            <w:webHidden/>
          </w:rPr>
        </w:r>
        <w:r w:rsidR="00317B40">
          <w:rPr>
            <w:noProof/>
            <w:webHidden/>
          </w:rPr>
          <w:fldChar w:fldCharType="separate"/>
        </w:r>
        <w:r w:rsidR="00317B40">
          <w:rPr>
            <w:noProof/>
            <w:webHidden/>
          </w:rPr>
          <w:t>7</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2" w:history="1">
        <w:r w:rsidR="00317B40" w:rsidRPr="002C465B">
          <w:rPr>
            <w:rStyle w:val="Hyperlink"/>
            <w:noProof/>
          </w:rPr>
          <w:t>4.3</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arties and roles</w:t>
        </w:r>
        <w:r w:rsidR="00317B40">
          <w:rPr>
            <w:noProof/>
            <w:webHidden/>
          </w:rPr>
          <w:tab/>
        </w:r>
        <w:r w:rsidR="00317B40">
          <w:rPr>
            <w:noProof/>
            <w:webHidden/>
          </w:rPr>
          <w:fldChar w:fldCharType="begin"/>
        </w:r>
        <w:r w:rsidR="00317B40">
          <w:rPr>
            <w:noProof/>
            <w:webHidden/>
          </w:rPr>
          <w:instrText xml:space="preserve"> PAGEREF _Toc470211592 \h </w:instrText>
        </w:r>
        <w:r w:rsidR="00317B40">
          <w:rPr>
            <w:noProof/>
            <w:webHidden/>
          </w:rPr>
        </w:r>
        <w:r w:rsidR="00317B40">
          <w:rPr>
            <w:noProof/>
            <w:webHidden/>
          </w:rPr>
          <w:fldChar w:fldCharType="separate"/>
        </w:r>
        <w:r w:rsidR="00317B40">
          <w:rPr>
            <w:noProof/>
            <w:webHidden/>
          </w:rPr>
          <w:t>8</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3" w:history="1">
        <w:r w:rsidR="00317B40" w:rsidRPr="002C465B">
          <w:rPr>
            <w:rStyle w:val="Hyperlink"/>
            <w:noProof/>
          </w:rPr>
          <w:t>4.4</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Benefits</w:t>
        </w:r>
        <w:r w:rsidR="00317B40">
          <w:rPr>
            <w:noProof/>
            <w:webHidden/>
          </w:rPr>
          <w:tab/>
        </w:r>
        <w:r w:rsidR="00317B40">
          <w:rPr>
            <w:noProof/>
            <w:webHidden/>
          </w:rPr>
          <w:fldChar w:fldCharType="begin"/>
        </w:r>
        <w:r w:rsidR="00317B40">
          <w:rPr>
            <w:noProof/>
            <w:webHidden/>
          </w:rPr>
          <w:instrText xml:space="preserve"> PAGEREF _Toc470211593 \h </w:instrText>
        </w:r>
        <w:r w:rsidR="00317B40">
          <w:rPr>
            <w:noProof/>
            <w:webHidden/>
          </w:rPr>
        </w:r>
        <w:r w:rsidR="00317B40">
          <w:rPr>
            <w:noProof/>
            <w:webHidden/>
          </w:rPr>
          <w:fldChar w:fldCharType="separate"/>
        </w:r>
        <w:r w:rsidR="00317B40">
          <w:rPr>
            <w:noProof/>
            <w:webHidden/>
          </w:rPr>
          <w:t>9</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4" w:history="1">
        <w:r w:rsidR="00317B40" w:rsidRPr="002C465B">
          <w:rPr>
            <w:rStyle w:val="Hyperlink"/>
            <w:noProof/>
          </w:rPr>
          <w:t>4.5</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Interoperability</w:t>
        </w:r>
        <w:r w:rsidR="00317B40">
          <w:rPr>
            <w:noProof/>
            <w:webHidden/>
          </w:rPr>
          <w:tab/>
        </w:r>
        <w:r w:rsidR="00317B40">
          <w:rPr>
            <w:noProof/>
            <w:webHidden/>
          </w:rPr>
          <w:fldChar w:fldCharType="begin"/>
        </w:r>
        <w:r w:rsidR="00317B40">
          <w:rPr>
            <w:noProof/>
            <w:webHidden/>
          </w:rPr>
          <w:instrText xml:space="preserve"> PAGEREF _Toc470211594 \h </w:instrText>
        </w:r>
        <w:r w:rsidR="00317B40">
          <w:rPr>
            <w:noProof/>
            <w:webHidden/>
          </w:rPr>
        </w:r>
        <w:r w:rsidR="00317B40">
          <w:rPr>
            <w:noProof/>
            <w:webHidden/>
          </w:rPr>
          <w:fldChar w:fldCharType="separate"/>
        </w:r>
        <w:r w:rsidR="00317B40">
          <w:rPr>
            <w:noProof/>
            <w:webHidden/>
          </w:rPr>
          <w:t>9</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595" w:history="1">
        <w:r w:rsidR="00317B40" w:rsidRPr="002C465B">
          <w:rPr>
            <w:rStyle w:val="Hyperlink"/>
            <w:noProof/>
          </w:rPr>
          <w:t>5</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Transaction business requirements</w:t>
        </w:r>
        <w:r w:rsidR="00317B40">
          <w:rPr>
            <w:noProof/>
            <w:webHidden/>
          </w:rPr>
          <w:tab/>
        </w:r>
        <w:r w:rsidR="00317B40">
          <w:rPr>
            <w:noProof/>
            <w:webHidden/>
          </w:rPr>
          <w:fldChar w:fldCharType="begin"/>
        </w:r>
        <w:r w:rsidR="00317B40">
          <w:rPr>
            <w:noProof/>
            <w:webHidden/>
          </w:rPr>
          <w:instrText xml:space="preserve"> PAGEREF _Toc470211595 \h </w:instrText>
        </w:r>
        <w:r w:rsidR="00317B40">
          <w:rPr>
            <w:noProof/>
            <w:webHidden/>
          </w:rPr>
        </w:r>
        <w:r w:rsidR="00317B40">
          <w:rPr>
            <w:noProof/>
            <w:webHidden/>
          </w:rPr>
          <w:fldChar w:fldCharType="separate"/>
        </w:r>
        <w:r w:rsidR="00317B40">
          <w:rPr>
            <w:noProof/>
            <w:webHidden/>
          </w:rPr>
          <w:t>11</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6" w:history="1">
        <w:r w:rsidR="00317B40" w:rsidRPr="002C465B">
          <w:rPr>
            <w:rStyle w:val="Hyperlink"/>
            <w:noProof/>
            <w:lang w:val="nb-NO"/>
          </w:rPr>
          <w:t>5.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lang w:val="nb-NO"/>
          </w:rPr>
          <w:t>Specific OpenPEPPOL requirements</w:t>
        </w:r>
        <w:r w:rsidR="00317B40">
          <w:rPr>
            <w:noProof/>
            <w:webHidden/>
          </w:rPr>
          <w:tab/>
        </w:r>
        <w:r w:rsidR="00317B40">
          <w:rPr>
            <w:noProof/>
            <w:webHidden/>
          </w:rPr>
          <w:fldChar w:fldCharType="begin"/>
        </w:r>
        <w:r w:rsidR="00317B40">
          <w:rPr>
            <w:noProof/>
            <w:webHidden/>
          </w:rPr>
          <w:instrText xml:space="preserve"> PAGEREF _Toc470211596 \h </w:instrText>
        </w:r>
        <w:r w:rsidR="00317B40">
          <w:rPr>
            <w:noProof/>
            <w:webHidden/>
          </w:rPr>
        </w:r>
        <w:r w:rsidR="00317B40">
          <w:rPr>
            <w:noProof/>
            <w:webHidden/>
          </w:rPr>
          <w:fldChar w:fldCharType="separate"/>
        </w:r>
        <w:r w:rsidR="00317B40">
          <w:rPr>
            <w:noProof/>
            <w:webHidden/>
          </w:rPr>
          <w:t>11</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597" w:history="1">
        <w:r w:rsidR="00317B40" w:rsidRPr="002C465B">
          <w:rPr>
            <w:rStyle w:val="Hyperlink"/>
            <w:noProof/>
          </w:rPr>
          <w:t>6</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Code lists</w:t>
        </w:r>
        <w:r w:rsidR="00317B40">
          <w:rPr>
            <w:noProof/>
            <w:webHidden/>
          </w:rPr>
          <w:tab/>
        </w:r>
        <w:r w:rsidR="00317B40">
          <w:rPr>
            <w:noProof/>
            <w:webHidden/>
          </w:rPr>
          <w:fldChar w:fldCharType="begin"/>
        </w:r>
        <w:r w:rsidR="00317B40">
          <w:rPr>
            <w:noProof/>
            <w:webHidden/>
          </w:rPr>
          <w:instrText xml:space="preserve"> PAGEREF _Toc470211597 \h </w:instrText>
        </w:r>
        <w:r w:rsidR="00317B40">
          <w:rPr>
            <w:noProof/>
            <w:webHidden/>
          </w:rPr>
        </w:r>
        <w:r w:rsidR="00317B40">
          <w:rPr>
            <w:noProof/>
            <w:webHidden/>
          </w:rPr>
          <w:fldChar w:fldCharType="separate"/>
        </w:r>
        <w:r w:rsidR="00317B40">
          <w:rPr>
            <w:noProof/>
            <w:webHidden/>
          </w:rPr>
          <w:t>12</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598" w:history="1">
        <w:r w:rsidR="00317B40" w:rsidRPr="002C465B">
          <w:rPr>
            <w:rStyle w:val="Hyperlink"/>
            <w:noProof/>
          </w:rPr>
          <w:t>6.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Code lists for coded elements</w:t>
        </w:r>
        <w:r w:rsidR="00317B40">
          <w:rPr>
            <w:noProof/>
            <w:webHidden/>
          </w:rPr>
          <w:tab/>
        </w:r>
        <w:r w:rsidR="00317B40">
          <w:rPr>
            <w:noProof/>
            <w:webHidden/>
          </w:rPr>
          <w:fldChar w:fldCharType="begin"/>
        </w:r>
        <w:r w:rsidR="00317B40">
          <w:rPr>
            <w:noProof/>
            <w:webHidden/>
          </w:rPr>
          <w:instrText xml:space="preserve"> PAGEREF _Toc470211598 \h </w:instrText>
        </w:r>
        <w:r w:rsidR="00317B40">
          <w:rPr>
            <w:noProof/>
            <w:webHidden/>
          </w:rPr>
        </w:r>
        <w:r w:rsidR="00317B40">
          <w:rPr>
            <w:noProof/>
            <w:webHidden/>
          </w:rPr>
          <w:fldChar w:fldCharType="separate"/>
        </w:r>
        <w:r w:rsidR="00317B40">
          <w:rPr>
            <w:noProof/>
            <w:webHidden/>
          </w:rPr>
          <w:t>12</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599" w:history="1">
        <w:r w:rsidR="00317B40" w:rsidRPr="002C465B">
          <w:rPr>
            <w:rStyle w:val="Hyperlink"/>
            <w:noProof/>
          </w:rPr>
          <w:t>6.1.1</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noProof/>
          </w:rPr>
          <w:t>Links to code lists</w:t>
        </w:r>
        <w:r w:rsidR="00317B40">
          <w:rPr>
            <w:noProof/>
            <w:webHidden/>
          </w:rPr>
          <w:tab/>
        </w:r>
        <w:r w:rsidR="00317B40">
          <w:rPr>
            <w:noProof/>
            <w:webHidden/>
          </w:rPr>
          <w:fldChar w:fldCharType="begin"/>
        </w:r>
        <w:r w:rsidR="00317B40">
          <w:rPr>
            <w:noProof/>
            <w:webHidden/>
          </w:rPr>
          <w:instrText xml:space="preserve"> PAGEREF _Toc470211599 \h </w:instrText>
        </w:r>
        <w:r w:rsidR="00317B40">
          <w:rPr>
            <w:noProof/>
            <w:webHidden/>
          </w:rPr>
        </w:r>
        <w:r w:rsidR="00317B40">
          <w:rPr>
            <w:noProof/>
            <w:webHidden/>
          </w:rPr>
          <w:fldChar w:fldCharType="separate"/>
        </w:r>
        <w:r w:rsidR="00317B40">
          <w:rPr>
            <w:noProof/>
            <w:webHidden/>
          </w:rPr>
          <w:t>12</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0" w:history="1">
        <w:r w:rsidR="00317B40" w:rsidRPr="002C465B">
          <w:rPr>
            <w:rStyle w:val="Hyperlink"/>
            <w:noProof/>
          </w:rPr>
          <w:t>6.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Codelists for identifier schemes</w:t>
        </w:r>
        <w:r w:rsidR="00317B40">
          <w:rPr>
            <w:noProof/>
            <w:webHidden/>
          </w:rPr>
          <w:tab/>
        </w:r>
        <w:r w:rsidR="00317B40">
          <w:rPr>
            <w:noProof/>
            <w:webHidden/>
          </w:rPr>
          <w:fldChar w:fldCharType="begin"/>
        </w:r>
        <w:r w:rsidR="00317B40">
          <w:rPr>
            <w:noProof/>
            <w:webHidden/>
          </w:rPr>
          <w:instrText xml:space="preserve"> PAGEREF _Toc470211600 \h </w:instrText>
        </w:r>
        <w:r w:rsidR="00317B40">
          <w:rPr>
            <w:noProof/>
            <w:webHidden/>
          </w:rPr>
        </w:r>
        <w:r w:rsidR="00317B40">
          <w:rPr>
            <w:noProof/>
            <w:webHidden/>
          </w:rPr>
          <w:fldChar w:fldCharType="separate"/>
        </w:r>
        <w:r w:rsidR="00317B40">
          <w:rPr>
            <w:noProof/>
            <w:webHidden/>
          </w:rPr>
          <w:t>13</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01" w:history="1">
        <w:r w:rsidR="00317B40" w:rsidRPr="002C465B">
          <w:rPr>
            <w:rStyle w:val="Hyperlink"/>
            <w:noProof/>
          </w:rPr>
          <w:t>7</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Business Rules</w:t>
        </w:r>
        <w:r w:rsidR="00317B40">
          <w:rPr>
            <w:noProof/>
            <w:webHidden/>
          </w:rPr>
          <w:tab/>
        </w:r>
        <w:r w:rsidR="00317B40">
          <w:rPr>
            <w:noProof/>
            <w:webHidden/>
          </w:rPr>
          <w:fldChar w:fldCharType="begin"/>
        </w:r>
        <w:r w:rsidR="00317B40">
          <w:rPr>
            <w:noProof/>
            <w:webHidden/>
          </w:rPr>
          <w:instrText xml:space="preserve"> PAGEREF _Toc470211601 \h </w:instrText>
        </w:r>
        <w:r w:rsidR="00317B40">
          <w:rPr>
            <w:noProof/>
            <w:webHidden/>
          </w:rPr>
        </w:r>
        <w:r w:rsidR="00317B40">
          <w:rPr>
            <w:noProof/>
            <w:webHidden/>
          </w:rPr>
          <w:fldChar w:fldCharType="separate"/>
        </w:r>
        <w:r w:rsidR="00317B40">
          <w:rPr>
            <w:noProof/>
            <w:webHidden/>
          </w:rPr>
          <w:t>14</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2" w:history="1">
        <w:r w:rsidR="00317B40" w:rsidRPr="002C465B">
          <w:rPr>
            <w:rStyle w:val="Hyperlink"/>
            <w:noProof/>
          </w:rPr>
          <w:t>7.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unch Out business rules</w:t>
        </w:r>
        <w:r w:rsidR="00317B40">
          <w:rPr>
            <w:noProof/>
            <w:webHidden/>
          </w:rPr>
          <w:tab/>
        </w:r>
        <w:r w:rsidR="00317B40">
          <w:rPr>
            <w:noProof/>
            <w:webHidden/>
          </w:rPr>
          <w:fldChar w:fldCharType="begin"/>
        </w:r>
        <w:r w:rsidR="00317B40">
          <w:rPr>
            <w:noProof/>
            <w:webHidden/>
          </w:rPr>
          <w:instrText xml:space="preserve"> PAGEREF _Toc470211602 \h </w:instrText>
        </w:r>
        <w:r w:rsidR="00317B40">
          <w:rPr>
            <w:noProof/>
            <w:webHidden/>
          </w:rPr>
        </w:r>
        <w:r w:rsidR="00317B40">
          <w:rPr>
            <w:noProof/>
            <w:webHidden/>
          </w:rPr>
          <w:fldChar w:fldCharType="separate"/>
        </w:r>
        <w:r w:rsidR="00317B40">
          <w:rPr>
            <w:noProof/>
            <w:webHidden/>
          </w:rPr>
          <w:t>14</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3" w:history="1">
        <w:r w:rsidR="00317B40" w:rsidRPr="002C465B">
          <w:rPr>
            <w:rStyle w:val="Hyperlink"/>
            <w:noProof/>
          </w:rPr>
          <w:t>7.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unch Out PEPPOL business rules</w:t>
        </w:r>
        <w:r w:rsidR="00317B40">
          <w:rPr>
            <w:noProof/>
            <w:webHidden/>
          </w:rPr>
          <w:tab/>
        </w:r>
        <w:r w:rsidR="00317B40">
          <w:rPr>
            <w:noProof/>
            <w:webHidden/>
          </w:rPr>
          <w:fldChar w:fldCharType="begin"/>
        </w:r>
        <w:r w:rsidR="00317B40">
          <w:rPr>
            <w:noProof/>
            <w:webHidden/>
          </w:rPr>
          <w:instrText xml:space="preserve"> PAGEREF _Toc470211603 \h </w:instrText>
        </w:r>
        <w:r w:rsidR="00317B40">
          <w:rPr>
            <w:noProof/>
            <w:webHidden/>
          </w:rPr>
        </w:r>
        <w:r w:rsidR="00317B40">
          <w:rPr>
            <w:noProof/>
            <w:webHidden/>
          </w:rPr>
          <w:fldChar w:fldCharType="separate"/>
        </w:r>
        <w:r w:rsidR="00317B40">
          <w:rPr>
            <w:noProof/>
            <w:webHidden/>
          </w:rPr>
          <w:t>14</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4" w:history="1">
        <w:r w:rsidR="00317B40" w:rsidRPr="002C465B">
          <w:rPr>
            <w:rStyle w:val="Hyperlink"/>
            <w:noProof/>
          </w:rPr>
          <w:t>7.3</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BII Shopping cart transaction rules</w:t>
        </w:r>
        <w:r w:rsidR="00317B40">
          <w:rPr>
            <w:noProof/>
            <w:webHidden/>
          </w:rPr>
          <w:tab/>
        </w:r>
        <w:r w:rsidR="00317B40">
          <w:rPr>
            <w:noProof/>
            <w:webHidden/>
          </w:rPr>
          <w:fldChar w:fldCharType="begin"/>
        </w:r>
        <w:r w:rsidR="00317B40">
          <w:rPr>
            <w:noProof/>
            <w:webHidden/>
          </w:rPr>
          <w:instrText xml:space="preserve"> PAGEREF _Toc470211604 \h </w:instrText>
        </w:r>
        <w:r w:rsidR="00317B40">
          <w:rPr>
            <w:noProof/>
            <w:webHidden/>
          </w:rPr>
        </w:r>
        <w:r w:rsidR="00317B40">
          <w:rPr>
            <w:noProof/>
            <w:webHidden/>
          </w:rPr>
          <w:fldChar w:fldCharType="separate"/>
        </w:r>
        <w:r w:rsidR="00317B40">
          <w:rPr>
            <w:noProof/>
            <w:webHidden/>
          </w:rPr>
          <w:t>14</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5" w:history="1">
        <w:r w:rsidR="00317B40" w:rsidRPr="002C465B">
          <w:rPr>
            <w:rStyle w:val="Hyperlink"/>
            <w:noProof/>
          </w:rPr>
          <w:t>7.4</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eppol specific transaction rules</w:t>
        </w:r>
        <w:r w:rsidR="00317B40">
          <w:rPr>
            <w:noProof/>
            <w:webHidden/>
          </w:rPr>
          <w:tab/>
        </w:r>
        <w:r w:rsidR="00317B40">
          <w:rPr>
            <w:noProof/>
            <w:webHidden/>
          </w:rPr>
          <w:fldChar w:fldCharType="begin"/>
        </w:r>
        <w:r w:rsidR="00317B40">
          <w:rPr>
            <w:noProof/>
            <w:webHidden/>
          </w:rPr>
          <w:instrText xml:space="preserve"> PAGEREF _Toc470211605 \h </w:instrText>
        </w:r>
        <w:r w:rsidR="00317B40">
          <w:rPr>
            <w:noProof/>
            <w:webHidden/>
          </w:rPr>
        </w:r>
        <w:r w:rsidR="00317B40">
          <w:rPr>
            <w:noProof/>
            <w:webHidden/>
          </w:rPr>
          <w:fldChar w:fldCharType="separate"/>
        </w:r>
        <w:r w:rsidR="00317B40">
          <w:rPr>
            <w:noProof/>
            <w:webHidden/>
          </w:rPr>
          <w:t>15</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6" w:history="1">
        <w:r w:rsidR="00317B40" w:rsidRPr="002C465B">
          <w:rPr>
            <w:rStyle w:val="Hyperlink"/>
            <w:noProof/>
          </w:rPr>
          <w:t>7.5</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Codelists business rules</w:t>
        </w:r>
        <w:r w:rsidR="00317B40">
          <w:rPr>
            <w:noProof/>
            <w:webHidden/>
          </w:rPr>
          <w:tab/>
        </w:r>
        <w:r w:rsidR="00317B40">
          <w:rPr>
            <w:noProof/>
            <w:webHidden/>
          </w:rPr>
          <w:fldChar w:fldCharType="begin"/>
        </w:r>
        <w:r w:rsidR="00317B40">
          <w:rPr>
            <w:noProof/>
            <w:webHidden/>
          </w:rPr>
          <w:instrText xml:space="preserve"> PAGEREF _Toc470211606 \h </w:instrText>
        </w:r>
        <w:r w:rsidR="00317B40">
          <w:rPr>
            <w:noProof/>
            <w:webHidden/>
          </w:rPr>
        </w:r>
        <w:r w:rsidR="00317B40">
          <w:rPr>
            <w:noProof/>
            <w:webHidden/>
          </w:rPr>
          <w:fldChar w:fldCharType="separate"/>
        </w:r>
        <w:r w:rsidR="00317B40">
          <w:rPr>
            <w:noProof/>
            <w:webHidden/>
          </w:rPr>
          <w:t>16</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07" w:history="1">
        <w:r w:rsidR="00317B40" w:rsidRPr="002C465B">
          <w:rPr>
            <w:rStyle w:val="Hyperlink"/>
            <w:noProof/>
          </w:rPr>
          <w:t>8</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Process and typical use cases</w:t>
        </w:r>
        <w:r w:rsidR="00317B40">
          <w:rPr>
            <w:noProof/>
            <w:webHidden/>
          </w:rPr>
          <w:tab/>
        </w:r>
        <w:r w:rsidR="00317B40">
          <w:rPr>
            <w:noProof/>
            <w:webHidden/>
          </w:rPr>
          <w:fldChar w:fldCharType="begin"/>
        </w:r>
        <w:r w:rsidR="00317B40">
          <w:rPr>
            <w:noProof/>
            <w:webHidden/>
          </w:rPr>
          <w:instrText xml:space="preserve"> PAGEREF _Toc470211607 \h </w:instrText>
        </w:r>
        <w:r w:rsidR="00317B40">
          <w:rPr>
            <w:noProof/>
            <w:webHidden/>
          </w:rPr>
        </w:r>
        <w:r w:rsidR="00317B40">
          <w:rPr>
            <w:noProof/>
            <w:webHidden/>
          </w:rPr>
          <w:fldChar w:fldCharType="separate"/>
        </w:r>
        <w:r w:rsidR="00317B40">
          <w:rPr>
            <w:noProof/>
            <w:webHidden/>
          </w:rPr>
          <w:t>17</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8" w:history="1">
        <w:r w:rsidR="00317B40" w:rsidRPr="002C465B">
          <w:rPr>
            <w:rStyle w:val="Hyperlink"/>
            <w:noProof/>
          </w:rPr>
          <w:t>8.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rocess flow</w:t>
        </w:r>
        <w:r w:rsidR="00317B40">
          <w:rPr>
            <w:noProof/>
            <w:webHidden/>
          </w:rPr>
          <w:tab/>
        </w:r>
        <w:r w:rsidR="00317B40">
          <w:rPr>
            <w:noProof/>
            <w:webHidden/>
          </w:rPr>
          <w:fldChar w:fldCharType="begin"/>
        </w:r>
        <w:r w:rsidR="00317B40">
          <w:rPr>
            <w:noProof/>
            <w:webHidden/>
          </w:rPr>
          <w:instrText xml:space="preserve"> PAGEREF _Toc470211608 \h </w:instrText>
        </w:r>
        <w:r w:rsidR="00317B40">
          <w:rPr>
            <w:noProof/>
            <w:webHidden/>
          </w:rPr>
        </w:r>
        <w:r w:rsidR="00317B40">
          <w:rPr>
            <w:noProof/>
            <w:webHidden/>
          </w:rPr>
          <w:fldChar w:fldCharType="separate"/>
        </w:r>
        <w:r w:rsidR="00317B40">
          <w:rPr>
            <w:noProof/>
            <w:webHidden/>
          </w:rPr>
          <w:t>17</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09" w:history="1">
        <w:r w:rsidR="00317B40" w:rsidRPr="002C465B">
          <w:rPr>
            <w:rStyle w:val="Hyperlink"/>
            <w:noProof/>
          </w:rPr>
          <w:t>8.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Business process Diagram</w:t>
        </w:r>
        <w:r w:rsidR="00317B40">
          <w:rPr>
            <w:noProof/>
            <w:webHidden/>
          </w:rPr>
          <w:tab/>
        </w:r>
        <w:r w:rsidR="00317B40">
          <w:rPr>
            <w:noProof/>
            <w:webHidden/>
          </w:rPr>
          <w:fldChar w:fldCharType="begin"/>
        </w:r>
        <w:r w:rsidR="00317B40">
          <w:rPr>
            <w:noProof/>
            <w:webHidden/>
          </w:rPr>
          <w:instrText xml:space="preserve"> PAGEREF _Toc470211609 \h </w:instrText>
        </w:r>
        <w:r w:rsidR="00317B40">
          <w:rPr>
            <w:noProof/>
            <w:webHidden/>
          </w:rPr>
        </w:r>
        <w:r w:rsidR="00317B40">
          <w:rPr>
            <w:noProof/>
            <w:webHidden/>
          </w:rPr>
          <w:fldChar w:fldCharType="separate"/>
        </w:r>
        <w:r w:rsidR="00317B40">
          <w:rPr>
            <w:noProof/>
            <w:webHidden/>
          </w:rPr>
          <w:t>17</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10" w:history="1">
        <w:r w:rsidR="00317B40" w:rsidRPr="002C465B">
          <w:rPr>
            <w:rStyle w:val="Hyperlink"/>
            <w:noProof/>
          </w:rPr>
          <w:t>8.2.1</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noProof/>
          </w:rPr>
          <w:t>Legend for BPMN diagrams</w:t>
        </w:r>
        <w:r w:rsidR="00317B40">
          <w:rPr>
            <w:noProof/>
            <w:webHidden/>
          </w:rPr>
          <w:tab/>
        </w:r>
        <w:r w:rsidR="00317B40">
          <w:rPr>
            <w:noProof/>
            <w:webHidden/>
          </w:rPr>
          <w:fldChar w:fldCharType="begin"/>
        </w:r>
        <w:r w:rsidR="00317B40">
          <w:rPr>
            <w:noProof/>
            <w:webHidden/>
          </w:rPr>
          <w:instrText xml:space="preserve"> PAGEREF _Toc470211610 \h </w:instrText>
        </w:r>
        <w:r w:rsidR="00317B40">
          <w:rPr>
            <w:noProof/>
            <w:webHidden/>
          </w:rPr>
        </w:r>
        <w:r w:rsidR="00317B40">
          <w:rPr>
            <w:noProof/>
            <w:webHidden/>
          </w:rPr>
          <w:fldChar w:fldCharType="separate"/>
        </w:r>
        <w:r w:rsidR="00317B40">
          <w:rPr>
            <w:noProof/>
            <w:webHidden/>
          </w:rPr>
          <w:t>17</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11" w:history="1">
        <w:r w:rsidR="00317B40" w:rsidRPr="002C465B">
          <w:rPr>
            <w:rStyle w:val="Hyperlink"/>
            <w:noProof/>
          </w:rPr>
          <w:t>8.3</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Use case 1 – Punch out used for ordering</w:t>
        </w:r>
        <w:r w:rsidR="00317B40">
          <w:rPr>
            <w:noProof/>
            <w:webHidden/>
          </w:rPr>
          <w:tab/>
        </w:r>
        <w:r w:rsidR="00317B40">
          <w:rPr>
            <w:noProof/>
            <w:webHidden/>
          </w:rPr>
          <w:fldChar w:fldCharType="begin"/>
        </w:r>
        <w:r w:rsidR="00317B40">
          <w:rPr>
            <w:noProof/>
            <w:webHidden/>
          </w:rPr>
          <w:instrText xml:space="preserve"> PAGEREF _Toc470211611 \h </w:instrText>
        </w:r>
        <w:r w:rsidR="00317B40">
          <w:rPr>
            <w:noProof/>
            <w:webHidden/>
          </w:rPr>
        </w:r>
        <w:r w:rsidR="00317B40">
          <w:rPr>
            <w:noProof/>
            <w:webHidden/>
          </w:rPr>
          <w:fldChar w:fldCharType="separate"/>
        </w:r>
        <w:r w:rsidR="00317B40">
          <w:rPr>
            <w:noProof/>
            <w:webHidden/>
          </w:rPr>
          <w:t>18</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12" w:history="1">
        <w:r w:rsidR="00317B40" w:rsidRPr="002C465B">
          <w:rPr>
            <w:rStyle w:val="Hyperlink"/>
            <w:noProof/>
          </w:rPr>
          <w:t>8.4</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Use case 2 – User cancels session</w:t>
        </w:r>
        <w:r w:rsidR="00317B40">
          <w:rPr>
            <w:noProof/>
            <w:webHidden/>
          </w:rPr>
          <w:tab/>
        </w:r>
        <w:r w:rsidR="00317B40">
          <w:rPr>
            <w:noProof/>
            <w:webHidden/>
          </w:rPr>
          <w:fldChar w:fldCharType="begin"/>
        </w:r>
        <w:r w:rsidR="00317B40">
          <w:rPr>
            <w:noProof/>
            <w:webHidden/>
          </w:rPr>
          <w:instrText xml:space="preserve"> PAGEREF _Toc470211612 \h </w:instrText>
        </w:r>
        <w:r w:rsidR="00317B40">
          <w:rPr>
            <w:noProof/>
            <w:webHidden/>
          </w:rPr>
        </w:r>
        <w:r w:rsidR="00317B40">
          <w:rPr>
            <w:noProof/>
            <w:webHidden/>
          </w:rPr>
          <w:fldChar w:fldCharType="separate"/>
        </w:r>
        <w:r w:rsidR="00317B40">
          <w:rPr>
            <w:noProof/>
            <w:webHidden/>
          </w:rPr>
          <w:t>19</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13" w:history="1">
        <w:r w:rsidR="00317B40" w:rsidRPr="002C465B">
          <w:rPr>
            <w:rStyle w:val="Hyperlink"/>
            <w:noProof/>
          </w:rPr>
          <w:t>8.5</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Use case 3 – User configures product/services</w:t>
        </w:r>
        <w:r w:rsidR="00317B40">
          <w:rPr>
            <w:noProof/>
            <w:webHidden/>
          </w:rPr>
          <w:tab/>
        </w:r>
        <w:r w:rsidR="00317B40">
          <w:rPr>
            <w:noProof/>
            <w:webHidden/>
          </w:rPr>
          <w:fldChar w:fldCharType="begin"/>
        </w:r>
        <w:r w:rsidR="00317B40">
          <w:rPr>
            <w:noProof/>
            <w:webHidden/>
          </w:rPr>
          <w:instrText xml:space="preserve"> PAGEREF _Toc470211613 \h </w:instrText>
        </w:r>
        <w:r w:rsidR="00317B40">
          <w:rPr>
            <w:noProof/>
            <w:webHidden/>
          </w:rPr>
        </w:r>
        <w:r w:rsidR="00317B40">
          <w:rPr>
            <w:noProof/>
            <w:webHidden/>
          </w:rPr>
          <w:fldChar w:fldCharType="separate"/>
        </w:r>
        <w:r w:rsidR="00317B40">
          <w:rPr>
            <w:noProof/>
            <w:webHidden/>
          </w:rPr>
          <w:t>19</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14" w:history="1">
        <w:r w:rsidR="00317B40" w:rsidRPr="002C465B">
          <w:rPr>
            <w:rStyle w:val="Hyperlink"/>
            <w:noProof/>
          </w:rPr>
          <w:t>9</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Description of selected parts of the shopping cart message</w:t>
        </w:r>
        <w:r w:rsidR="00317B40">
          <w:rPr>
            <w:noProof/>
            <w:webHidden/>
          </w:rPr>
          <w:tab/>
        </w:r>
        <w:r w:rsidR="00317B40">
          <w:rPr>
            <w:noProof/>
            <w:webHidden/>
          </w:rPr>
          <w:fldChar w:fldCharType="begin"/>
        </w:r>
        <w:r w:rsidR="00317B40">
          <w:rPr>
            <w:noProof/>
            <w:webHidden/>
          </w:rPr>
          <w:instrText xml:space="preserve"> PAGEREF _Toc470211614 \h </w:instrText>
        </w:r>
        <w:r w:rsidR="00317B40">
          <w:rPr>
            <w:noProof/>
            <w:webHidden/>
          </w:rPr>
        </w:r>
        <w:r w:rsidR="00317B40">
          <w:rPr>
            <w:noProof/>
            <w:webHidden/>
          </w:rPr>
          <w:fldChar w:fldCharType="separate"/>
        </w:r>
        <w:r w:rsidR="00317B40">
          <w:rPr>
            <w:noProof/>
            <w:webHidden/>
          </w:rPr>
          <w:t>20</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15" w:history="1">
        <w:r w:rsidR="00317B40" w:rsidRPr="002C465B">
          <w:rPr>
            <w:rStyle w:val="Hyperlink"/>
            <w:noProof/>
          </w:rPr>
          <w:t>9.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The Shopping Cart</w:t>
        </w:r>
        <w:r w:rsidR="00317B40">
          <w:rPr>
            <w:noProof/>
            <w:webHidden/>
          </w:rPr>
          <w:tab/>
        </w:r>
        <w:r w:rsidR="00317B40">
          <w:rPr>
            <w:noProof/>
            <w:webHidden/>
          </w:rPr>
          <w:fldChar w:fldCharType="begin"/>
        </w:r>
        <w:r w:rsidR="00317B40">
          <w:rPr>
            <w:noProof/>
            <w:webHidden/>
          </w:rPr>
          <w:instrText xml:space="preserve"> PAGEREF _Toc470211615 \h </w:instrText>
        </w:r>
        <w:r w:rsidR="00317B40">
          <w:rPr>
            <w:noProof/>
            <w:webHidden/>
          </w:rPr>
        </w:r>
        <w:r w:rsidR="00317B40">
          <w:rPr>
            <w:noProof/>
            <w:webHidden/>
          </w:rPr>
          <w:fldChar w:fldCharType="separate"/>
        </w:r>
        <w:r w:rsidR="00317B40">
          <w:rPr>
            <w:noProof/>
            <w:webHidden/>
          </w:rPr>
          <w:t>20</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16" w:history="1">
        <w:r w:rsidR="00317B40" w:rsidRPr="002C465B">
          <w:rPr>
            <w:rStyle w:val="Hyperlink"/>
            <w:noProof/>
          </w:rPr>
          <w:t>9.1.1</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noProof/>
          </w:rPr>
          <w:t>Identification and dates.</w:t>
        </w:r>
        <w:r w:rsidR="00317B40">
          <w:rPr>
            <w:noProof/>
            <w:webHidden/>
          </w:rPr>
          <w:tab/>
        </w:r>
        <w:r w:rsidR="00317B40">
          <w:rPr>
            <w:noProof/>
            <w:webHidden/>
          </w:rPr>
          <w:fldChar w:fldCharType="begin"/>
        </w:r>
        <w:r w:rsidR="00317B40">
          <w:rPr>
            <w:noProof/>
            <w:webHidden/>
          </w:rPr>
          <w:instrText xml:space="preserve"> PAGEREF _Toc470211616 \h </w:instrText>
        </w:r>
        <w:r w:rsidR="00317B40">
          <w:rPr>
            <w:noProof/>
            <w:webHidden/>
          </w:rPr>
        </w:r>
        <w:r w:rsidR="00317B40">
          <w:rPr>
            <w:noProof/>
            <w:webHidden/>
          </w:rPr>
          <w:fldChar w:fldCharType="separate"/>
        </w:r>
        <w:r w:rsidR="00317B40">
          <w:rPr>
            <w:noProof/>
            <w:webHidden/>
          </w:rPr>
          <w:t>20</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17" w:history="1">
        <w:r w:rsidR="00317B40" w:rsidRPr="002C465B">
          <w:rPr>
            <w:rStyle w:val="Hyperlink"/>
            <w:noProof/>
          </w:rPr>
          <w:t>9.1.2</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noProof/>
          </w:rPr>
          <w:t>Sellers conditions</w:t>
        </w:r>
        <w:r w:rsidR="00317B40">
          <w:rPr>
            <w:noProof/>
            <w:webHidden/>
          </w:rPr>
          <w:tab/>
        </w:r>
        <w:r w:rsidR="00317B40">
          <w:rPr>
            <w:noProof/>
            <w:webHidden/>
          </w:rPr>
          <w:fldChar w:fldCharType="begin"/>
        </w:r>
        <w:r w:rsidR="00317B40">
          <w:rPr>
            <w:noProof/>
            <w:webHidden/>
          </w:rPr>
          <w:instrText xml:space="preserve"> PAGEREF _Toc470211617 \h </w:instrText>
        </w:r>
        <w:r w:rsidR="00317B40">
          <w:rPr>
            <w:noProof/>
            <w:webHidden/>
          </w:rPr>
        </w:r>
        <w:r w:rsidR="00317B40">
          <w:rPr>
            <w:noProof/>
            <w:webHidden/>
          </w:rPr>
          <w:fldChar w:fldCharType="separate"/>
        </w:r>
        <w:r w:rsidR="00317B40">
          <w:rPr>
            <w:noProof/>
            <w:webHidden/>
          </w:rPr>
          <w:t>21</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18" w:history="1">
        <w:r w:rsidR="00317B40" w:rsidRPr="002C465B">
          <w:rPr>
            <w:rStyle w:val="Hyperlink"/>
            <w:noProof/>
          </w:rPr>
          <w:t>9.1.3</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noProof/>
          </w:rPr>
          <w:t>Parties</w:t>
        </w:r>
        <w:r w:rsidR="00317B40">
          <w:rPr>
            <w:noProof/>
            <w:webHidden/>
          </w:rPr>
          <w:tab/>
        </w:r>
        <w:r w:rsidR="00317B40">
          <w:rPr>
            <w:noProof/>
            <w:webHidden/>
          </w:rPr>
          <w:fldChar w:fldCharType="begin"/>
        </w:r>
        <w:r w:rsidR="00317B40">
          <w:rPr>
            <w:noProof/>
            <w:webHidden/>
          </w:rPr>
          <w:instrText xml:space="preserve"> PAGEREF _Toc470211618 \h </w:instrText>
        </w:r>
        <w:r w:rsidR="00317B40">
          <w:rPr>
            <w:noProof/>
            <w:webHidden/>
          </w:rPr>
        </w:r>
        <w:r w:rsidR="00317B40">
          <w:rPr>
            <w:noProof/>
            <w:webHidden/>
          </w:rPr>
          <w:fldChar w:fldCharType="separate"/>
        </w:r>
        <w:r w:rsidR="00317B40">
          <w:rPr>
            <w:noProof/>
            <w:webHidden/>
          </w:rPr>
          <w:t>21</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19" w:history="1">
        <w:r w:rsidR="00317B40" w:rsidRPr="002C465B">
          <w:rPr>
            <w:rStyle w:val="Hyperlink"/>
            <w:noProof/>
            <w:highlight w:val="white"/>
            <w:lang w:val="en-GB" w:eastAsia="en-GB"/>
          </w:rPr>
          <w:t>9.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highlight w:val="white"/>
            <w:lang w:val="en-GB" w:eastAsia="en-GB"/>
          </w:rPr>
          <w:t>The shopping cart line</w:t>
        </w:r>
        <w:r w:rsidR="00317B40">
          <w:rPr>
            <w:noProof/>
            <w:webHidden/>
          </w:rPr>
          <w:tab/>
        </w:r>
        <w:r w:rsidR="00317B40">
          <w:rPr>
            <w:noProof/>
            <w:webHidden/>
          </w:rPr>
          <w:fldChar w:fldCharType="begin"/>
        </w:r>
        <w:r w:rsidR="00317B40">
          <w:rPr>
            <w:noProof/>
            <w:webHidden/>
          </w:rPr>
          <w:instrText xml:space="preserve"> PAGEREF _Toc470211619 \h </w:instrText>
        </w:r>
        <w:r w:rsidR="00317B40">
          <w:rPr>
            <w:noProof/>
            <w:webHidden/>
          </w:rPr>
        </w:r>
        <w:r w:rsidR="00317B40">
          <w:rPr>
            <w:noProof/>
            <w:webHidden/>
          </w:rPr>
          <w:fldChar w:fldCharType="separate"/>
        </w:r>
        <w:r w:rsidR="00317B40">
          <w:rPr>
            <w:noProof/>
            <w:webHidden/>
          </w:rPr>
          <w:t>22</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20" w:history="1">
        <w:r w:rsidR="00317B40" w:rsidRPr="002C465B">
          <w:rPr>
            <w:rStyle w:val="Hyperlink"/>
            <w:rFonts w:eastAsia="Calibri"/>
            <w:noProof/>
            <w:lang w:val="is-IS" w:eastAsia="sv-SE"/>
          </w:rPr>
          <w:t>9.2.1</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rFonts w:eastAsia="Calibri"/>
            <w:noProof/>
            <w:lang w:val="is-IS" w:eastAsia="sv-SE"/>
          </w:rPr>
          <w:t>Configured products</w:t>
        </w:r>
        <w:r w:rsidR="00317B40">
          <w:rPr>
            <w:noProof/>
            <w:webHidden/>
          </w:rPr>
          <w:tab/>
        </w:r>
        <w:r w:rsidR="00317B40">
          <w:rPr>
            <w:noProof/>
            <w:webHidden/>
          </w:rPr>
          <w:fldChar w:fldCharType="begin"/>
        </w:r>
        <w:r w:rsidR="00317B40">
          <w:rPr>
            <w:noProof/>
            <w:webHidden/>
          </w:rPr>
          <w:instrText xml:space="preserve"> PAGEREF _Toc470211620 \h </w:instrText>
        </w:r>
        <w:r w:rsidR="00317B40">
          <w:rPr>
            <w:noProof/>
            <w:webHidden/>
          </w:rPr>
        </w:r>
        <w:r w:rsidR="00317B40">
          <w:rPr>
            <w:noProof/>
            <w:webHidden/>
          </w:rPr>
          <w:fldChar w:fldCharType="separate"/>
        </w:r>
        <w:r w:rsidR="00317B40">
          <w:rPr>
            <w:noProof/>
            <w:webHidden/>
          </w:rPr>
          <w:t>22</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21" w:history="1">
        <w:r w:rsidR="00317B40" w:rsidRPr="002C465B">
          <w:rPr>
            <w:rStyle w:val="Hyperlink"/>
            <w:noProof/>
            <w:highlight w:val="white"/>
            <w:lang w:val="en-GB" w:eastAsia="en-GB"/>
          </w:rPr>
          <w:t>9.2.2</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noProof/>
          </w:rPr>
          <w:t>Availability dates and lead time</w:t>
        </w:r>
        <w:r w:rsidR="00317B40">
          <w:rPr>
            <w:noProof/>
            <w:webHidden/>
          </w:rPr>
          <w:tab/>
        </w:r>
        <w:r w:rsidR="00317B40">
          <w:rPr>
            <w:noProof/>
            <w:webHidden/>
          </w:rPr>
          <w:fldChar w:fldCharType="begin"/>
        </w:r>
        <w:r w:rsidR="00317B40">
          <w:rPr>
            <w:noProof/>
            <w:webHidden/>
          </w:rPr>
          <w:instrText xml:space="preserve"> PAGEREF _Toc470211621 \h </w:instrText>
        </w:r>
        <w:r w:rsidR="00317B40">
          <w:rPr>
            <w:noProof/>
            <w:webHidden/>
          </w:rPr>
        </w:r>
        <w:r w:rsidR="00317B40">
          <w:rPr>
            <w:noProof/>
            <w:webHidden/>
          </w:rPr>
          <w:fldChar w:fldCharType="separate"/>
        </w:r>
        <w:r w:rsidR="00317B40">
          <w:rPr>
            <w:noProof/>
            <w:webHidden/>
          </w:rPr>
          <w:t>24</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22" w:history="1">
        <w:r w:rsidR="00317B40" w:rsidRPr="002C465B">
          <w:rPr>
            <w:rStyle w:val="Hyperlink"/>
            <w:rFonts w:eastAsia="Calibri"/>
            <w:noProof/>
            <w:highlight w:val="white"/>
            <w:lang w:val="is-IS" w:eastAsia="sv-SE"/>
          </w:rPr>
          <w:t>9.2.3</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rFonts w:eastAsia="Calibri"/>
            <w:noProof/>
            <w:highlight w:val="white"/>
            <w:lang w:val="is-IS" w:eastAsia="sv-SE"/>
          </w:rPr>
          <w:t>Contract reference</w:t>
        </w:r>
        <w:r w:rsidR="00317B40">
          <w:rPr>
            <w:noProof/>
            <w:webHidden/>
          </w:rPr>
          <w:tab/>
        </w:r>
        <w:r w:rsidR="00317B40">
          <w:rPr>
            <w:noProof/>
            <w:webHidden/>
          </w:rPr>
          <w:fldChar w:fldCharType="begin"/>
        </w:r>
        <w:r w:rsidR="00317B40">
          <w:rPr>
            <w:noProof/>
            <w:webHidden/>
          </w:rPr>
          <w:instrText xml:space="preserve"> PAGEREF _Toc470211622 \h </w:instrText>
        </w:r>
        <w:r w:rsidR="00317B40">
          <w:rPr>
            <w:noProof/>
            <w:webHidden/>
          </w:rPr>
        </w:r>
        <w:r w:rsidR="00317B40">
          <w:rPr>
            <w:noProof/>
            <w:webHidden/>
          </w:rPr>
          <w:fldChar w:fldCharType="separate"/>
        </w:r>
        <w:r w:rsidR="00317B40">
          <w:rPr>
            <w:noProof/>
            <w:webHidden/>
          </w:rPr>
          <w:t>24</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23" w:history="1">
        <w:r w:rsidR="00317B40" w:rsidRPr="002C465B">
          <w:rPr>
            <w:rStyle w:val="Hyperlink"/>
            <w:rFonts w:eastAsia="Calibri"/>
            <w:noProof/>
            <w:highlight w:val="white"/>
            <w:lang w:val="is-IS" w:eastAsia="sv-SE"/>
          </w:rPr>
          <w:t>9.2.4</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rFonts w:eastAsia="Calibri"/>
            <w:noProof/>
            <w:highlight w:val="white"/>
            <w:lang w:val="is-IS" w:eastAsia="sv-SE"/>
          </w:rPr>
          <w:t>Item information</w:t>
        </w:r>
        <w:r w:rsidR="00317B40">
          <w:rPr>
            <w:noProof/>
            <w:webHidden/>
          </w:rPr>
          <w:tab/>
        </w:r>
        <w:r w:rsidR="00317B40">
          <w:rPr>
            <w:noProof/>
            <w:webHidden/>
          </w:rPr>
          <w:fldChar w:fldCharType="begin"/>
        </w:r>
        <w:r w:rsidR="00317B40">
          <w:rPr>
            <w:noProof/>
            <w:webHidden/>
          </w:rPr>
          <w:instrText xml:space="preserve"> PAGEREF _Toc470211623 \h </w:instrText>
        </w:r>
        <w:r w:rsidR="00317B40">
          <w:rPr>
            <w:noProof/>
            <w:webHidden/>
          </w:rPr>
        </w:r>
        <w:r w:rsidR="00317B40">
          <w:rPr>
            <w:noProof/>
            <w:webHidden/>
          </w:rPr>
          <w:fldChar w:fldCharType="separate"/>
        </w:r>
        <w:r w:rsidR="00317B40">
          <w:rPr>
            <w:noProof/>
            <w:webHidden/>
          </w:rPr>
          <w:t>25</w:t>
        </w:r>
        <w:r w:rsidR="00317B40">
          <w:rPr>
            <w:noProof/>
            <w:webHidden/>
          </w:rPr>
          <w:fldChar w:fldCharType="end"/>
        </w:r>
      </w:hyperlink>
    </w:p>
    <w:p w:rsidR="00317B40" w:rsidRDefault="003E20F4">
      <w:pPr>
        <w:pStyle w:val="TOC3"/>
        <w:tabs>
          <w:tab w:val="left" w:pos="1100"/>
          <w:tab w:val="right" w:leader="dot" w:pos="10027"/>
        </w:tabs>
        <w:rPr>
          <w:rFonts w:asciiTheme="minorHAnsi" w:eastAsiaTheme="minorEastAsia" w:hAnsiTheme="minorHAnsi" w:cstheme="minorBidi"/>
          <w:i w:val="0"/>
          <w:iCs w:val="0"/>
          <w:noProof/>
          <w:sz w:val="22"/>
          <w:szCs w:val="22"/>
          <w:lang w:val="is-IS" w:eastAsia="is-IS"/>
        </w:rPr>
      </w:pPr>
      <w:hyperlink w:anchor="_Toc470211624" w:history="1">
        <w:r w:rsidR="00317B40" w:rsidRPr="002C465B">
          <w:rPr>
            <w:rStyle w:val="Hyperlink"/>
            <w:rFonts w:eastAsia="Calibri"/>
            <w:noProof/>
            <w:highlight w:val="white"/>
            <w:lang w:val="is-IS" w:eastAsia="sv-SE"/>
          </w:rPr>
          <w:t>9.2.5</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rFonts w:eastAsia="Calibri"/>
            <w:noProof/>
            <w:highlight w:val="white"/>
            <w:lang w:val="is-IS" w:eastAsia="sv-SE"/>
          </w:rPr>
          <w:t>Attached Item Specifications and main image</w:t>
        </w:r>
        <w:r w:rsidR="00317B40">
          <w:rPr>
            <w:noProof/>
            <w:webHidden/>
          </w:rPr>
          <w:tab/>
        </w:r>
        <w:r w:rsidR="00317B40">
          <w:rPr>
            <w:noProof/>
            <w:webHidden/>
          </w:rPr>
          <w:fldChar w:fldCharType="begin"/>
        </w:r>
        <w:r w:rsidR="00317B40">
          <w:rPr>
            <w:noProof/>
            <w:webHidden/>
          </w:rPr>
          <w:instrText xml:space="preserve"> PAGEREF _Toc470211624 \h </w:instrText>
        </w:r>
        <w:r w:rsidR="00317B40">
          <w:rPr>
            <w:noProof/>
            <w:webHidden/>
          </w:rPr>
        </w:r>
        <w:r w:rsidR="00317B40">
          <w:rPr>
            <w:noProof/>
            <w:webHidden/>
          </w:rPr>
          <w:fldChar w:fldCharType="separate"/>
        </w:r>
        <w:r w:rsidR="00317B40">
          <w:rPr>
            <w:noProof/>
            <w:webHidden/>
          </w:rPr>
          <w:t>27</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25" w:history="1">
        <w:r w:rsidR="00317B40" w:rsidRPr="002C465B">
          <w:rPr>
            <w:rStyle w:val="Hyperlink"/>
            <w:noProof/>
          </w:rPr>
          <w:t>10</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PEPPOL Identifiers</w:t>
        </w:r>
        <w:r w:rsidR="00317B40">
          <w:rPr>
            <w:noProof/>
            <w:webHidden/>
          </w:rPr>
          <w:tab/>
        </w:r>
        <w:r w:rsidR="00317B40">
          <w:rPr>
            <w:noProof/>
            <w:webHidden/>
          </w:rPr>
          <w:fldChar w:fldCharType="begin"/>
        </w:r>
        <w:r w:rsidR="00317B40">
          <w:rPr>
            <w:noProof/>
            <w:webHidden/>
          </w:rPr>
          <w:instrText xml:space="preserve"> PAGEREF _Toc470211625 \h </w:instrText>
        </w:r>
        <w:r w:rsidR="00317B40">
          <w:rPr>
            <w:noProof/>
            <w:webHidden/>
          </w:rPr>
        </w:r>
        <w:r w:rsidR="00317B40">
          <w:rPr>
            <w:noProof/>
            <w:webHidden/>
          </w:rPr>
          <w:fldChar w:fldCharType="separate"/>
        </w:r>
        <w:r w:rsidR="00317B40">
          <w:rPr>
            <w:noProof/>
            <w:webHidden/>
          </w:rPr>
          <w:t>28</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26" w:history="1">
        <w:r w:rsidR="00317B40" w:rsidRPr="002C465B">
          <w:rPr>
            <w:rStyle w:val="Hyperlink"/>
            <w:noProof/>
          </w:rPr>
          <w:t>10.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arty Identifiers</w:t>
        </w:r>
        <w:r w:rsidR="00317B40">
          <w:rPr>
            <w:noProof/>
            <w:webHidden/>
          </w:rPr>
          <w:tab/>
        </w:r>
        <w:r w:rsidR="00317B40">
          <w:rPr>
            <w:noProof/>
            <w:webHidden/>
          </w:rPr>
          <w:fldChar w:fldCharType="begin"/>
        </w:r>
        <w:r w:rsidR="00317B40">
          <w:rPr>
            <w:noProof/>
            <w:webHidden/>
          </w:rPr>
          <w:instrText xml:space="preserve"> PAGEREF _Toc470211626 \h </w:instrText>
        </w:r>
        <w:r w:rsidR="00317B40">
          <w:rPr>
            <w:noProof/>
            <w:webHidden/>
          </w:rPr>
        </w:r>
        <w:r w:rsidR="00317B40">
          <w:rPr>
            <w:noProof/>
            <w:webHidden/>
          </w:rPr>
          <w:fldChar w:fldCharType="separate"/>
        </w:r>
        <w:r w:rsidR="00317B40">
          <w:rPr>
            <w:noProof/>
            <w:webHidden/>
          </w:rPr>
          <w:t>28</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27" w:history="1">
        <w:r w:rsidR="00317B40" w:rsidRPr="002C465B">
          <w:rPr>
            <w:rStyle w:val="Hyperlink"/>
            <w:noProof/>
          </w:rPr>
          <w:t>10.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Version ID</w:t>
        </w:r>
        <w:r w:rsidR="00317B40">
          <w:rPr>
            <w:noProof/>
            <w:webHidden/>
          </w:rPr>
          <w:tab/>
        </w:r>
        <w:r w:rsidR="00317B40">
          <w:rPr>
            <w:noProof/>
            <w:webHidden/>
          </w:rPr>
          <w:fldChar w:fldCharType="begin"/>
        </w:r>
        <w:r w:rsidR="00317B40">
          <w:rPr>
            <w:noProof/>
            <w:webHidden/>
          </w:rPr>
          <w:instrText xml:space="preserve"> PAGEREF _Toc470211627 \h </w:instrText>
        </w:r>
        <w:r w:rsidR="00317B40">
          <w:rPr>
            <w:noProof/>
            <w:webHidden/>
          </w:rPr>
        </w:r>
        <w:r w:rsidR="00317B40">
          <w:rPr>
            <w:noProof/>
            <w:webHidden/>
          </w:rPr>
          <w:fldChar w:fldCharType="separate"/>
        </w:r>
        <w:r w:rsidR="00317B40">
          <w:rPr>
            <w:noProof/>
            <w:webHidden/>
          </w:rPr>
          <w:t>29</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28" w:history="1">
        <w:r w:rsidR="00317B40" w:rsidRPr="002C465B">
          <w:rPr>
            <w:rStyle w:val="Hyperlink"/>
            <w:noProof/>
          </w:rPr>
          <w:t>10.3</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Profile ID</w:t>
        </w:r>
        <w:r w:rsidR="00317B40">
          <w:rPr>
            <w:noProof/>
            <w:webHidden/>
          </w:rPr>
          <w:tab/>
        </w:r>
        <w:r w:rsidR="00317B40">
          <w:rPr>
            <w:noProof/>
            <w:webHidden/>
          </w:rPr>
          <w:fldChar w:fldCharType="begin"/>
        </w:r>
        <w:r w:rsidR="00317B40">
          <w:rPr>
            <w:noProof/>
            <w:webHidden/>
          </w:rPr>
          <w:instrText xml:space="preserve"> PAGEREF _Toc470211628 \h </w:instrText>
        </w:r>
        <w:r w:rsidR="00317B40">
          <w:rPr>
            <w:noProof/>
            <w:webHidden/>
          </w:rPr>
        </w:r>
        <w:r w:rsidR="00317B40">
          <w:rPr>
            <w:noProof/>
            <w:webHidden/>
          </w:rPr>
          <w:fldChar w:fldCharType="separate"/>
        </w:r>
        <w:r w:rsidR="00317B40">
          <w:rPr>
            <w:noProof/>
            <w:webHidden/>
          </w:rPr>
          <w:t>29</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29" w:history="1">
        <w:r w:rsidR="00317B40" w:rsidRPr="002C465B">
          <w:rPr>
            <w:rStyle w:val="Hyperlink"/>
            <w:noProof/>
          </w:rPr>
          <w:t>10.4</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Customization ID</w:t>
        </w:r>
        <w:r w:rsidR="00317B40">
          <w:rPr>
            <w:noProof/>
            <w:webHidden/>
          </w:rPr>
          <w:tab/>
        </w:r>
        <w:r w:rsidR="00317B40">
          <w:rPr>
            <w:noProof/>
            <w:webHidden/>
          </w:rPr>
          <w:fldChar w:fldCharType="begin"/>
        </w:r>
        <w:r w:rsidR="00317B40">
          <w:rPr>
            <w:noProof/>
            <w:webHidden/>
          </w:rPr>
          <w:instrText xml:space="preserve"> PAGEREF _Toc470211629 \h </w:instrText>
        </w:r>
        <w:r w:rsidR="00317B40">
          <w:rPr>
            <w:noProof/>
            <w:webHidden/>
          </w:rPr>
        </w:r>
        <w:r w:rsidR="00317B40">
          <w:rPr>
            <w:noProof/>
            <w:webHidden/>
          </w:rPr>
          <w:fldChar w:fldCharType="separate"/>
        </w:r>
        <w:r w:rsidR="00317B40">
          <w:rPr>
            <w:noProof/>
            <w:webHidden/>
          </w:rPr>
          <w:t>29</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30" w:history="1">
        <w:r w:rsidR="00317B40" w:rsidRPr="002C465B">
          <w:rPr>
            <w:rStyle w:val="Hyperlink"/>
            <w:noProof/>
          </w:rPr>
          <w:t>10.5</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Namespaces</w:t>
        </w:r>
        <w:r w:rsidR="00317B40">
          <w:rPr>
            <w:noProof/>
            <w:webHidden/>
          </w:rPr>
          <w:tab/>
        </w:r>
        <w:r w:rsidR="00317B40">
          <w:rPr>
            <w:noProof/>
            <w:webHidden/>
          </w:rPr>
          <w:fldChar w:fldCharType="begin"/>
        </w:r>
        <w:r w:rsidR="00317B40">
          <w:rPr>
            <w:noProof/>
            <w:webHidden/>
          </w:rPr>
          <w:instrText xml:space="preserve"> PAGEREF _Toc470211630 \h </w:instrText>
        </w:r>
        <w:r w:rsidR="00317B40">
          <w:rPr>
            <w:noProof/>
            <w:webHidden/>
          </w:rPr>
        </w:r>
        <w:r w:rsidR="00317B40">
          <w:rPr>
            <w:noProof/>
            <w:webHidden/>
          </w:rPr>
          <w:fldChar w:fldCharType="separate"/>
        </w:r>
        <w:r w:rsidR="00317B40">
          <w:rPr>
            <w:noProof/>
            <w:webHidden/>
          </w:rPr>
          <w:t>30</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31" w:history="1">
        <w:r w:rsidR="00317B40" w:rsidRPr="002C465B">
          <w:rPr>
            <w:rStyle w:val="Hyperlink"/>
            <w:noProof/>
          </w:rPr>
          <w:t>11</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Message transport</w:t>
        </w:r>
        <w:r w:rsidR="00317B40">
          <w:rPr>
            <w:noProof/>
            <w:webHidden/>
          </w:rPr>
          <w:tab/>
        </w:r>
        <w:r w:rsidR="00317B40">
          <w:rPr>
            <w:noProof/>
            <w:webHidden/>
          </w:rPr>
          <w:fldChar w:fldCharType="begin"/>
        </w:r>
        <w:r w:rsidR="00317B40">
          <w:rPr>
            <w:noProof/>
            <w:webHidden/>
          </w:rPr>
          <w:instrText xml:space="preserve"> PAGEREF _Toc470211631 \h </w:instrText>
        </w:r>
        <w:r w:rsidR="00317B40">
          <w:rPr>
            <w:noProof/>
            <w:webHidden/>
          </w:rPr>
        </w:r>
        <w:r w:rsidR="00317B40">
          <w:rPr>
            <w:noProof/>
            <w:webHidden/>
          </w:rPr>
          <w:fldChar w:fldCharType="separate"/>
        </w:r>
        <w:r w:rsidR="00317B40">
          <w:rPr>
            <w:noProof/>
            <w:webHidden/>
          </w:rPr>
          <w:t>30</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32" w:history="1">
        <w:r w:rsidR="00317B40" w:rsidRPr="002C465B">
          <w:rPr>
            <w:rStyle w:val="Hyperlink"/>
            <w:noProof/>
          </w:rPr>
          <w:t>11.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The PEPPOL network</w:t>
        </w:r>
        <w:r w:rsidR="00317B40">
          <w:rPr>
            <w:noProof/>
            <w:webHidden/>
          </w:rPr>
          <w:tab/>
        </w:r>
        <w:r w:rsidR="00317B40">
          <w:rPr>
            <w:noProof/>
            <w:webHidden/>
          </w:rPr>
          <w:fldChar w:fldCharType="begin"/>
        </w:r>
        <w:r w:rsidR="00317B40">
          <w:rPr>
            <w:noProof/>
            <w:webHidden/>
          </w:rPr>
          <w:instrText xml:space="preserve"> PAGEREF _Toc470211632 \h </w:instrText>
        </w:r>
        <w:r w:rsidR="00317B40">
          <w:rPr>
            <w:noProof/>
            <w:webHidden/>
          </w:rPr>
        </w:r>
        <w:r w:rsidR="00317B40">
          <w:rPr>
            <w:noProof/>
            <w:webHidden/>
          </w:rPr>
          <w:fldChar w:fldCharType="separate"/>
        </w:r>
        <w:r w:rsidR="00317B40">
          <w:rPr>
            <w:noProof/>
            <w:webHidden/>
          </w:rPr>
          <w:t>30</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33" w:history="1">
        <w:r w:rsidR="00317B40" w:rsidRPr="002C465B">
          <w:rPr>
            <w:rStyle w:val="Hyperlink"/>
            <w:noProof/>
          </w:rPr>
          <w:t>11.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Synchronous message transfer</w:t>
        </w:r>
        <w:r w:rsidR="00317B40">
          <w:rPr>
            <w:noProof/>
            <w:webHidden/>
          </w:rPr>
          <w:tab/>
        </w:r>
        <w:r w:rsidR="00317B40">
          <w:rPr>
            <w:noProof/>
            <w:webHidden/>
          </w:rPr>
          <w:fldChar w:fldCharType="begin"/>
        </w:r>
        <w:r w:rsidR="00317B40">
          <w:rPr>
            <w:noProof/>
            <w:webHidden/>
          </w:rPr>
          <w:instrText xml:space="preserve"> PAGEREF _Toc470211633 \h </w:instrText>
        </w:r>
        <w:r w:rsidR="00317B40">
          <w:rPr>
            <w:noProof/>
            <w:webHidden/>
          </w:rPr>
        </w:r>
        <w:r w:rsidR="00317B40">
          <w:rPr>
            <w:noProof/>
            <w:webHidden/>
          </w:rPr>
          <w:fldChar w:fldCharType="separate"/>
        </w:r>
        <w:r w:rsidR="00317B40">
          <w:rPr>
            <w:noProof/>
            <w:webHidden/>
          </w:rPr>
          <w:t>30</w:t>
        </w:r>
        <w:r w:rsidR="00317B40">
          <w:rPr>
            <w:noProof/>
            <w:webHidden/>
          </w:rPr>
          <w:fldChar w:fldCharType="end"/>
        </w:r>
      </w:hyperlink>
    </w:p>
    <w:p w:rsidR="00317B40" w:rsidRDefault="003E20F4">
      <w:pPr>
        <w:pStyle w:val="TOC3"/>
        <w:tabs>
          <w:tab w:val="left" w:pos="1320"/>
          <w:tab w:val="right" w:leader="dot" w:pos="10027"/>
        </w:tabs>
        <w:rPr>
          <w:rFonts w:asciiTheme="minorHAnsi" w:eastAsiaTheme="minorEastAsia" w:hAnsiTheme="minorHAnsi" w:cstheme="minorBidi"/>
          <w:i w:val="0"/>
          <w:iCs w:val="0"/>
          <w:noProof/>
          <w:sz w:val="22"/>
          <w:szCs w:val="22"/>
          <w:lang w:val="is-IS" w:eastAsia="is-IS"/>
        </w:rPr>
      </w:pPr>
      <w:hyperlink w:anchor="_Toc470211634" w:history="1">
        <w:r w:rsidR="00317B40" w:rsidRPr="002C465B">
          <w:rPr>
            <w:rStyle w:val="Hyperlink"/>
            <w:rFonts w:eastAsia="Calibri"/>
            <w:noProof/>
          </w:rPr>
          <w:t>11.2.1</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rFonts w:eastAsia="Calibri"/>
            <w:noProof/>
          </w:rPr>
          <w:t>Direct HTTP database connections</w:t>
        </w:r>
        <w:r w:rsidR="00317B40">
          <w:rPr>
            <w:noProof/>
            <w:webHidden/>
          </w:rPr>
          <w:tab/>
        </w:r>
        <w:r w:rsidR="00317B40">
          <w:rPr>
            <w:noProof/>
            <w:webHidden/>
          </w:rPr>
          <w:fldChar w:fldCharType="begin"/>
        </w:r>
        <w:r w:rsidR="00317B40">
          <w:rPr>
            <w:noProof/>
            <w:webHidden/>
          </w:rPr>
          <w:instrText xml:space="preserve"> PAGEREF _Toc470211634 \h </w:instrText>
        </w:r>
        <w:r w:rsidR="00317B40">
          <w:rPr>
            <w:noProof/>
            <w:webHidden/>
          </w:rPr>
        </w:r>
        <w:r w:rsidR="00317B40">
          <w:rPr>
            <w:noProof/>
            <w:webHidden/>
          </w:rPr>
          <w:fldChar w:fldCharType="separate"/>
        </w:r>
        <w:r w:rsidR="00317B40">
          <w:rPr>
            <w:noProof/>
            <w:webHidden/>
          </w:rPr>
          <w:t>30</w:t>
        </w:r>
        <w:r w:rsidR="00317B40">
          <w:rPr>
            <w:noProof/>
            <w:webHidden/>
          </w:rPr>
          <w:fldChar w:fldCharType="end"/>
        </w:r>
      </w:hyperlink>
    </w:p>
    <w:p w:rsidR="00317B40" w:rsidRDefault="003E20F4">
      <w:pPr>
        <w:pStyle w:val="TOC3"/>
        <w:tabs>
          <w:tab w:val="left" w:pos="1320"/>
          <w:tab w:val="right" w:leader="dot" w:pos="10027"/>
        </w:tabs>
        <w:rPr>
          <w:rFonts w:asciiTheme="minorHAnsi" w:eastAsiaTheme="minorEastAsia" w:hAnsiTheme="minorHAnsi" w:cstheme="minorBidi"/>
          <w:i w:val="0"/>
          <w:iCs w:val="0"/>
          <w:noProof/>
          <w:sz w:val="22"/>
          <w:szCs w:val="22"/>
          <w:lang w:val="is-IS" w:eastAsia="is-IS"/>
        </w:rPr>
      </w:pPr>
      <w:hyperlink w:anchor="_Toc470211635" w:history="1">
        <w:r w:rsidR="00317B40" w:rsidRPr="002C465B">
          <w:rPr>
            <w:rStyle w:val="Hyperlink"/>
            <w:rFonts w:eastAsia="Calibri"/>
            <w:noProof/>
          </w:rPr>
          <w:t>11.2.2</w:t>
        </w:r>
        <w:r w:rsidR="00317B40">
          <w:rPr>
            <w:rFonts w:asciiTheme="minorHAnsi" w:eastAsiaTheme="minorEastAsia" w:hAnsiTheme="minorHAnsi" w:cstheme="minorBidi"/>
            <w:i w:val="0"/>
            <w:iCs w:val="0"/>
            <w:noProof/>
            <w:sz w:val="22"/>
            <w:szCs w:val="22"/>
            <w:lang w:val="is-IS" w:eastAsia="is-IS"/>
          </w:rPr>
          <w:tab/>
        </w:r>
        <w:r w:rsidR="00317B40" w:rsidRPr="002C465B">
          <w:rPr>
            <w:rStyle w:val="Hyperlink"/>
            <w:rFonts w:eastAsia="Calibri"/>
            <w:noProof/>
          </w:rPr>
          <w:t>Internet file transfer</w:t>
        </w:r>
        <w:r w:rsidR="00317B40">
          <w:rPr>
            <w:noProof/>
            <w:webHidden/>
          </w:rPr>
          <w:tab/>
        </w:r>
        <w:r w:rsidR="00317B40">
          <w:rPr>
            <w:noProof/>
            <w:webHidden/>
          </w:rPr>
          <w:fldChar w:fldCharType="begin"/>
        </w:r>
        <w:r w:rsidR="00317B40">
          <w:rPr>
            <w:noProof/>
            <w:webHidden/>
          </w:rPr>
          <w:instrText xml:space="preserve"> PAGEREF _Toc470211635 \h </w:instrText>
        </w:r>
        <w:r w:rsidR="00317B40">
          <w:rPr>
            <w:noProof/>
            <w:webHidden/>
          </w:rPr>
        </w:r>
        <w:r w:rsidR="00317B40">
          <w:rPr>
            <w:noProof/>
            <w:webHidden/>
          </w:rPr>
          <w:fldChar w:fldCharType="separate"/>
        </w:r>
        <w:r w:rsidR="00317B40">
          <w:rPr>
            <w:noProof/>
            <w:webHidden/>
          </w:rPr>
          <w:t>30</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36" w:history="1">
        <w:r w:rsidR="00317B40" w:rsidRPr="002C465B">
          <w:rPr>
            <w:rStyle w:val="Hyperlink"/>
            <w:noProof/>
          </w:rPr>
          <w:t>12</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XML Schema Guideline and information content of the Shopping Cart  message.</w:t>
        </w:r>
        <w:r w:rsidR="00317B40">
          <w:rPr>
            <w:noProof/>
            <w:webHidden/>
          </w:rPr>
          <w:tab/>
        </w:r>
        <w:r w:rsidR="00317B40">
          <w:rPr>
            <w:noProof/>
            <w:webHidden/>
          </w:rPr>
          <w:fldChar w:fldCharType="begin"/>
        </w:r>
        <w:r w:rsidR="00317B40">
          <w:rPr>
            <w:noProof/>
            <w:webHidden/>
          </w:rPr>
          <w:instrText xml:space="preserve"> PAGEREF _Toc470211636 \h </w:instrText>
        </w:r>
        <w:r w:rsidR="00317B40">
          <w:rPr>
            <w:noProof/>
            <w:webHidden/>
          </w:rPr>
        </w:r>
        <w:r w:rsidR="00317B40">
          <w:rPr>
            <w:noProof/>
            <w:webHidden/>
          </w:rPr>
          <w:fldChar w:fldCharType="separate"/>
        </w:r>
        <w:r w:rsidR="00317B40">
          <w:rPr>
            <w:noProof/>
            <w:webHidden/>
          </w:rPr>
          <w:t>31</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37" w:history="1">
        <w:r w:rsidR="00317B40" w:rsidRPr="002C465B">
          <w:rPr>
            <w:rStyle w:val="Hyperlink"/>
            <w:noProof/>
          </w:rPr>
          <w:t>12.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Structure of transaction 77 Shopping Cart</w:t>
        </w:r>
        <w:r w:rsidR="00317B40">
          <w:rPr>
            <w:noProof/>
            <w:webHidden/>
          </w:rPr>
          <w:tab/>
        </w:r>
        <w:r w:rsidR="00317B40">
          <w:rPr>
            <w:noProof/>
            <w:webHidden/>
          </w:rPr>
          <w:fldChar w:fldCharType="begin"/>
        </w:r>
        <w:r w:rsidR="00317B40">
          <w:rPr>
            <w:noProof/>
            <w:webHidden/>
          </w:rPr>
          <w:instrText xml:space="preserve"> PAGEREF _Toc470211637 \h </w:instrText>
        </w:r>
        <w:r w:rsidR="00317B40">
          <w:rPr>
            <w:noProof/>
            <w:webHidden/>
          </w:rPr>
        </w:r>
        <w:r w:rsidR="00317B40">
          <w:rPr>
            <w:noProof/>
            <w:webHidden/>
          </w:rPr>
          <w:fldChar w:fldCharType="separate"/>
        </w:r>
        <w:r w:rsidR="00317B40">
          <w:rPr>
            <w:noProof/>
            <w:webHidden/>
          </w:rPr>
          <w:t>31</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38" w:history="1">
        <w:r w:rsidR="00317B40" w:rsidRPr="002C465B">
          <w:rPr>
            <w:rStyle w:val="Hyperlink"/>
            <w:noProof/>
          </w:rPr>
          <w:t>12.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Details  of transaction 77 Shopping cart</w:t>
        </w:r>
        <w:r w:rsidR="00317B40">
          <w:rPr>
            <w:noProof/>
            <w:webHidden/>
          </w:rPr>
          <w:tab/>
        </w:r>
        <w:r w:rsidR="00317B40">
          <w:rPr>
            <w:noProof/>
            <w:webHidden/>
          </w:rPr>
          <w:fldChar w:fldCharType="begin"/>
        </w:r>
        <w:r w:rsidR="00317B40">
          <w:rPr>
            <w:noProof/>
            <w:webHidden/>
          </w:rPr>
          <w:instrText xml:space="preserve"> PAGEREF _Toc470211638 \h </w:instrText>
        </w:r>
        <w:r w:rsidR="00317B40">
          <w:rPr>
            <w:noProof/>
            <w:webHidden/>
          </w:rPr>
        </w:r>
        <w:r w:rsidR="00317B40">
          <w:rPr>
            <w:noProof/>
            <w:webHidden/>
          </w:rPr>
          <w:fldChar w:fldCharType="separate"/>
        </w:r>
        <w:r w:rsidR="00317B40">
          <w:rPr>
            <w:noProof/>
            <w:webHidden/>
          </w:rPr>
          <w:t>34</w:t>
        </w:r>
        <w:r w:rsidR="00317B40">
          <w:rPr>
            <w:noProof/>
            <w:webHidden/>
          </w:rPr>
          <w:fldChar w:fldCharType="end"/>
        </w:r>
      </w:hyperlink>
    </w:p>
    <w:p w:rsidR="00317B40" w:rsidRDefault="003E20F4">
      <w:pPr>
        <w:pStyle w:val="TOC1"/>
        <w:rPr>
          <w:rFonts w:asciiTheme="minorHAnsi" w:eastAsiaTheme="minorEastAsia" w:hAnsiTheme="minorHAnsi" w:cstheme="minorBidi"/>
          <w:b w:val="0"/>
          <w:bCs w:val="0"/>
          <w:caps w:val="0"/>
          <w:noProof/>
          <w:sz w:val="22"/>
          <w:szCs w:val="22"/>
          <w:lang w:val="is-IS" w:eastAsia="is-IS"/>
        </w:rPr>
      </w:pPr>
      <w:hyperlink w:anchor="_Toc470211639" w:history="1">
        <w:r w:rsidR="00317B40" w:rsidRPr="002C465B">
          <w:rPr>
            <w:rStyle w:val="Hyperlink"/>
            <w:noProof/>
          </w:rPr>
          <w:t>13</w:t>
        </w:r>
        <w:r w:rsidR="00317B40">
          <w:rPr>
            <w:rFonts w:asciiTheme="minorHAnsi" w:eastAsiaTheme="minorEastAsia" w:hAnsiTheme="minorHAnsi" w:cstheme="minorBidi"/>
            <w:b w:val="0"/>
            <w:bCs w:val="0"/>
            <w:caps w:val="0"/>
            <w:noProof/>
            <w:sz w:val="22"/>
            <w:szCs w:val="22"/>
            <w:lang w:val="is-IS" w:eastAsia="is-IS"/>
          </w:rPr>
          <w:tab/>
        </w:r>
        <w:r w:rsidR="00317B40" w:rsidRPr="002C465B">
          <w:rPr>
            <w:rStyle w:val="Hyperlink"/>
            <w:noProof/>
          </w:rPr>
          <w:t>Appendices</w:t>
        </w:r>
        <w:r w:rsidR="00317B40">
          <w:rPr>
            <w:noProof/>
            <w:webHidden/>
          </w:rPr>
          <w:tab/>
        </w:r>
        <w:r w:rsidR="00317B40">
          <w:rPr>
            <w:noProof/>
            <w:webHidden/>
          </w:rPr>
          <w:fldChar w:fldCharType="begin"/>
        </w:r>
        <w:r w:rsidR="00317B40">
          <w:rPr>
            <w:noProof/>
            <w:webHidden/>
          </w:rPr>
          <w:instrText xml:space="preserve"> PAGEREF _Toc470211639 \h </w:instrText>
        </w:r>
        <w:r w:rsidR="00317B40">
          <w:rPr>
            <w:noProof/>
            <w:webHidden/>
          </w:rPr>
        </w:r>
        <w:r w:rsidR="00317B40">
          <w:rPr>
            <w:noProof/>
            <w:webHidden/>
          </w:rPr>
          <w:fldChar w:fldCharType="separate"/>
        </w:r>
        <w:r w:rsidR="00317B40">
          <w:rPr>
            <w:noProof/>
            <w:webHidden/>
          </w:rPr>
          <w:t>43</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40" w:history="1">
        <w:r w:rsidR="00317B40" w:rsidRPr="002C465B">
          <w:rPr>
            <w:rStyle w:val="Hyperlink"/>
            <w:noProof/>
          </w:rPr>
          <w:t>13.1</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Appendix A</w:t>
        </w:r>
        <w:r w:rsidR="00317B40">
          <w:rPr>
            <w:noProof/>
            <w:webHidden/>
          </w:rPr>
          <w:tab/>
        </w:r>
        <w:r w:rsidR="00317B40">
          <w:rPr>
            <w:noProof/>
            <w:webHidden/>
          </w:rPr>
          <w:fldChar w:fldCharType="begin"/>
        </w:r>
        <w:r w:rsidR="00317B40">
          <w:rPr>
            <w:noProof/>
            <w:webHidden/>
          </w:rPr>
          <w:instrText xml:space="preserve"> PAGEREF _Toc470211640 \h </w:instrText>
        </w:r>
        <w:r w:rsidR="00317B40">
          <w:rPr>
            <w:noProof/>
            <w:webHidden/>
          </w:rPr>
        </w:r>
        <w:r w:rsidR="00317B40">
          <w:rPr>
            <w:noProof/>
            <w:webHidden/>
          </w:rPr>
          <w:fldChar w:fldCharType="separate"/>
        </w:r>
        <w:r w:rsidR="00317B40">
          <w:rPr>
            <w:noProof/>
            <w:webHidden/>
          </w:rPr>
          <w:t>43</w:t>
        </w:r>
        <w:r w:rsidR="00317B40">
          <w:rPr>
            <w:noProof/>
            <w:webHidden/>
          </w:rPr>
          <w:fldChar w:fldCharType="end"/>
        </w:r>
      </w:hyperlink>
    </w:p>
    <w:p w:rsidR="00317B40" w:rsidRDefault="003E20F4">
      <w:pPr>
        <w:pStyle w:val="TOC2"/>
        <w:tabs>
          <w:tab w:val="left" w:pos="880"/>
          <w:tab w:val="right" w:leader="dot" w:pos="10027"/>
        </w:tabs>
        <w:rPr>
          <w:rFonts w:asciiTheme="minorHAnsi" w:eastAsiaTheme="minorEastAsia" w:hAnsiTheme="minorHAnsi" w:cstheme="minorBidi"/>
          <w:smallCaps w:val="0"/>
          <w:noProof/>
          <w:sz w:val="22"/>
          <w:szCs w:val="22"/>
          <w:lang w:val="is-IS" w:eastAsia="is-IS"/>
        </w:rPr>
      </w:pPr>
      <w:hyperlink w:anchor="_Toc470211641" w:history="1">
        <w:r w:rsidR="00317B40" w:rsidRPr="002C465B">
          <w:rPr>
            <w:rStyle w:val="Hyperlink"/>
            <w:noProof/>
          </w:rPr>
          <w:t>13.2</w:t>
        </w:r>
        <w:r w:rsidR="00317B40">
          <w:rPr>
            <w:rFonts w:asciiTheme="minorHAnsi" w:eastAsiaTheme="minorEastAsia" w:hAnsiTheme="minorHAnsi" w:cstheme="minorBidi"/>
            <w:smallCaps w:val="0"/>
            <w:noProof/>
            <w:sz w:val="22"/>
            <w:szCs w:val="22"/>
            <w:lang w:val="is-IS" w:eastAsia="is-IS"/>
          </w:rPr>
          <w:tab/>
        </w:r>
        <w:r w:rsidR="00317B40" w:rsidRPr="002C465B">
          <w:rPr>
            <w:rStyle w:val="Hyperlink"/>
            <w:noProof/>
          </w:rPr>
          <w:t>Appendix B</w:t>
        </w:r>
        <w:r w:rsidR="00317B40">
          <w:rPr>
            <w:noProof/>
            <w:webHidden/>
          </w:rPr>
          <w:tab/>
        </w:r>
        <w:r w:rsidR="00317B40">
          <w:rPr>
            <w:noProof/>
            <w:webHidden/>
          </w:rPr>
          <w:fldChar w:fldCharType="begin"/>
        </w:r>
        <w:r w:rsidR="00317B40">
          <w:rPr>
            <w:noProof/>
            <w:webHidden/>
          </w:rPr>
          <w:instrText xml:space="preserve"> PAGEREF _Toc470211641 \h </w:instrText>
        </w:r>
        <w:r w:rsidR="00317B40">
          <w:rPr>
            <w:noProof/>
            <w:webHidden/>
          </w:rPr>
        </w:r>
        <w:r w:rsidR="00317B40">
          <w:rPr>
            <w:noProof/>
            <w:webHidden/>
          </w:rPr>
          <w:fldChar w:fldCharType="separate"/>
        </w:r>
        <w:r w:rsidR="00317B40">
          <w:rPr>
            <w:noProof/>
            <w:webHidden/>
          </w:rPr>
          <w:t>43</w:t>
        </w:r>
        <w:r w:rsidR="00317B40">
          <w:rPr>
            <w:noProof/>
            <w:webHidden/>
          </w:rPr>
          <w:fldChar w:fldCharType="end"/>
        </w:r>
      </w:hyperlink>
    </w:p>
    <w:p w:rsidR="00764641" w:rsidRPr="00764641" w:rsidRDefault="00956260" w:rsidP="004E081C">
      <w:pPr>
        <w:rPr>
          <w:rFonts w:eastAsia="Arial"/>
        </w:rPr>
      </w:pPr>
      <w:r>
        <w:rPr>
          <w:b/>
          <w:bCs/>
          <w:noProof/>
        </w:rPr>
        <w:fldChar w:fldCharType="end"/>
      </w:r>
      <w:r w:rsidR="00764641" w:rsidRPr="00195BE4">
        <w:rPr>
          <w:rFonts w:eastAsia="Arial"/>
        </w:rPr>
        <w:br w:type="page"/>
      </w:r>
    </w:p>
    <w:p w:rsidR="0015016A" w:rsidRPr="00AD25CD" w:rsidRDefault="0015016A" w:rsidP="00867E32">
      <w:pPr>
        <w:pStyle w:val="Heading1"/>
      </w:pPr>
      <w:bookmarkStart w:id="0" w:name="_Toc354134419"/>
      <w:bookmarkStart w:id="1" w:name="_Toc354554815"/>
      <w:bookmarkStart w:id="2" w:name="_Toc354576103"/>
      <w:bookmarkStart w:id="3" w:name="_Toc355097347"/>
      <w:bookmarkStart w:id="4" w:name="_Toc355700087"/>
      <w:bookmarkStart w:id="5" w:name="_Toc355700209"/>
      <w:bookmarkStart w:id="6" w:name="_Toc356905004"/>
      <w:bookmarkStart w:id="7" w:name="_Toc451681575"/>
      <w:bookmarkStart w:id="8" w:name="_Toc470211583"/>
      <w:r w:rsidRPr="00AD25CD">
        <w:lastRenderedPageBreak/>
        <w:t>Introduction to openPEPPOL and BIS</w:t>
      </w:r>
      <w:bookmarkEnd w:id="0"/>
      <w:bookmarkEnd w:id="1"/>
      <w:bookmarkEnd w:id="2"/>
      <w:bookmarkEnd w:id="3"/>
      <w:bookmarkEnd w:id="4"/>
      <w:bookmarkEnd w:id="5"/>
      <w:bookmarkEnd w:id="6"/>
      <w:bookmarkEnd w:id="7"/>
      <w:bookmarkEnd w:id="8"/>
    </w:p>
    <w:p w:rsidR="0015016A" w:rsidRPr="00725B21" w:rsidRDefault="0015016A" w:rsidP="004E081C">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rsidR="0015016A" w:rsidRPr="00725B21" w:rsidRDefault="0015016A" w:rsidP="004E081C"/>
    <w:p w:rsidR="0015016A" w:rsidRDefault="0015016A" w:rsidP="004E081C">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 Profile “</w:t>
      </w:r>
      <w:r w:rsidRPr="00AD25CD">
        <w:rPr>
          <w:rFonts w:eastAsia="Arial"/>
        </w:rPr>
        <w:t xml:space="preserve">BII Profile </w:t>
      </w:r>
      <w:r w:rsidR="00937F60">
        <w:rPr>
          <w:rFonts w:eastAsia="Arial"/>
        </w:rPr>
        <w:t>18</w:t>
      </w:r>
      <w:r>
        <w:rPr>
          <w:rFonts w:eastAsia="Arial"/>
        </w:rPr>
        <w:t xml:space="preserve"> </w:t>
      </w:r>
      <w:r w:rsidR="00937F60">
        <w:rPr>
          <w:rFonts w:eastAsia="Arial"/>
        </w:rPr>
        <w:t>Punch out</w:t>
      </w:r>
      <w:r w:rsidR="000C7B74">
        <w:rPr>
          <w:rFonts w:eastAsia="Arial"/>
        </w:rPr>
        <w:t xml:space="preserve"> </w:t>
      </w:r>
      <w:r w:rsidR="000C7B74">
        <w:t>CWA 17029-110</w:t>
      </w:r>
      <w:r w:rsidR="00841EDA">
        <w:rPr>
          <w:rFonts w:eastAsia="Arial"/>
        </w:rPr>
        <w:t>”</w:t>
      </w:r>
      <w:r w:rsidR="00BA5D9D">
        <w:rPr>
          <w:rFonts w:eastAsia="Arial"/>
        </w:rPr>
        <w:t xml:space="preserve"> </w:t>
      </w:r>
      <w:r w:rsidR="00BA5D9D" w:rsidRPr="0065507F">
        <w:rPr>
          <w:lang w:val="en-GB"/>
        </w:rPr>
        <w:t>[CENBII]</w:t>
      </w:r>
      <w:r w:rsidR="00841EDA">
        <w:rPr>
          <w:rFonts w:eastAsia="Arial"/>
        </w:rPr>
        <w:t>.</w:t>
      </w:r>
    </w:p>
    <w:p w:rsidR="00FC3CDD" w:rsidRDefault="00FC3CDD" w:rsidP="004E081C">
      <w:pPr>
        <w:rPr>
          <w:rFonts w:eastAsia="Arial"/>
        </w:rPr>
      </w:pPr>
    </w:p>
    <w:p w:rsidR="0015016A" w:rsidRDefault="0015016A" w:rsidP="004E081C">
      <w:r w:rsidRPr="009338AD">
        <w:rPr>
          <w:b/>
        </w:rPr>
        <w:t>The purpose</w:t>
      </w:r>
      <w:r w:rsidRPr="009338AD">
        <w:t xml:space="preserve"> of this document is to describe a common format for </w:t>
      </w:r>
      <w:r>
        <w:t xml:space="preserve">the </w:t>
      </w:r>
      <w:r w:rsidR="00937F60">
        <w:t>shopping cart</w:t>
      </w:r>
      <w:r>
        <w:t xml:space="preserve"> </w:t>
      </w:r>
      <w:r w:rsidRPr="009338AD">
        <w:t xml:space="preserve">in the </w:t>
      </w:r>
      <w:r>
        <w:t xml:space="preserve">European </w:t>
      </w:r>
      <w:r w:rsidRPr="009338AD">
        <w:t xml:space="preserve">market, and to facilitate an efficient implementation and increased use of electronic collaboration regarding the </w:t>
      </w:r>
      <w:r w:rsidR="00127278">
        <w:t>ordering</w:t>
      </w:r>
      <w:r>
        <w:t xml:space="preserve"> </w:t>
      </w:r>
      <w:r w:rsidRPr="009338AD">
        <w:t>process based on th</w:t>
      </w:r>
      <w:r w:rsidR="002733F2">
        <w:t>is</w:t>
      </w:r>
      <w:r w:rsidR="00951314">
        <w:t xml:space="preserve"> </w:t>
      </w:r>
      <w:r w:rsidRPr="009338AD">
        <w:t xml:space="preserve"> format</w:t>
      </w:r>
      <w:r>
        <w:t>.</w:t>
      </w:r>
    </w:p>
    <w:p w:rsidR="0015016A" w:rsidRDefault="0015016A" w:rsidP="004E081C">
      <w:pPr>
        <w:rPr>
          <w:rFonts w:eastAsia="Arial"/>
        </w:rPr>
      </w:pPr>
    </w:p>
    <w:p w:rsidR="0015016A" w:rsidRDefault="0015016A" w:rsidP="004E081C">
      <w:pPr>
        <w:rPr>
          <w:rFonts w:eastAsia="Arial"/>
        </w:rPr>
      </w:pPr>
    </w:p>
    <w:p w:rsidR="0015016A" w:rsidRDefault="0015016A" w:rsidP="004E081C">
      <w:pPr>
        <w:rPr>
          <w:rFonts w:eastAsia="Arial" w:cs="Arial"/>
        </w:rPr>
      </w:pPr>
      <w:r>
        <w:object w:dxaOrig="7410" w:dyaOrig="3391" w14:anchorId="3777F842">
          <v:shape id="_x0000_i1026" type="#_x0000_t75" style="width:369pt;height:171.75pt" o:ole="">
            <v:imagedata r:id="rId15" o:title=""/>
          </v:shape>
          <o:OLEObject Type="Embed" ProgID="Visio.Drawing.15" ShapeID="_x0000_i1026" DrawAspect="Content" ObjectID="_1552729243" r:id="rId16"/>
        </w:object>
      </w:r>
    </w:p>
    <w:p w:rsidR="0015016A" w:rsidRDefault="0015016A" w:rsidP="004E081C"/>
    <w:p w:rsidR="0015016A" w:rsidRDefault="0015016A" w:rsidP="004E081C"/>
    <w:p w:rsidR="0015016A" w:rsidRDefault="0015016A" w:rsidP="00867E32">
      <w:pPr>
        <w:pStyle w:val="Heading2"/>
      </w:pPr>
      <w:bookmarkStart w:id="9" w:name="_Toc354554817"/>
      <w:bookmarkStart w:id="10" w:name="_Toc354576105"/>
      <w:bookmarkStart w:id="11" w:name="_Toc355097348"/>
      <w:bookmarkStart w:id="12" w:name="_Toc355700088"/>
      <w:bookmarkStart w:id="13" w:name="_Toc355700210"/>
      <w:bookmarkStart w:id="14" w:name="_Toc356905005"/>
      <w:bookmarkStart w:id="15" w:name="_Toc451681576"/>
      <w:bookmarkStart w:id="16" w:name="_Toc470211584"/>
      <w:r>
        <w:t>A</w:t>
      </w:r>
      <w:r>
        <w:rPr>
          <w:spacing w:val="2"/>
        </w:rPr>
        <w:t>u</w:t>
      </w:r>
      <w:r>
        <w:t>di</w:t>
      </w:r>
      <w:r>
        <w:rPr>
          <w:spacing w:val="1"/>
        </w:rPr>
        <w:t>e</w:t>
      </w:r>
      <w:r>
        <w:t>nce</w:t>
      </w:r>
      <w:bookmarkEnd w:id="9"/>
      <w:bookmarkEnd w:id="10"/>
      <w:bookmarkEnd w:id="11"/>
      <w:bookmarkEnd w:id="12"/>
      <w:bookmarkEnd w:id="13"/>
      <w:bookmarkEnd w:id="14"/>
      <w:bookmarkEnd w:id="15"/>
      <w:bookmarkEnd w:id="16"/>
    </w:p>
    <w:p w:rsidR="0015016A" w:rsidRDefault="0015016A" w:rsidP="004E081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rsidR="00367D2B">
        <w:t>retrieving item information through a punch out proces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rsidR="0015016A" w:rsidRDefault="0015016A" w:rsidP="004E081C"/>
    <w:p w:rsidR="0015016A" w:rsidRDefault="00245995" w:rsidP="004E081C">
      <w:r>
        <w:rPr>
          <w:noProof/>
          <w:lang w:val="en-GB" w:eastAsia="en-GB"/>
        </w:rPr>
        <w:drawing>
          <wp:inline distT="0" distB="0" distL="0" distR="0">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rsidR="0015016A" w:rsidRDefault="00245995" w:rsidP="004E081C">
      <w:r>
        <w:rPr>
          <w:noProof/>
          <w:lang w:val="en-GB" w:eastAsia="en-GB"/>
        </w:rPr>
        <w:drawing>
          <wp:inline distT="0" distB="0" distL="0" distR="0">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rsidR="0015016A" w:rsidRDefault="00245995" w:rsidP="004E081C">
      <w:r>
        <w:rPr>
          <w:noProof/>
          <w:lang w:val="en-GB" w:eastAsia="en-GB"/>
        </w:rPr>
        <w:drawing>
          <wp:inline distT="0" distB="0" distL="0" distR="0">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rsidR="0015016A" w:rsidRDefault="00245995" w:rsidP="004E081C">
      <w:r>
        <w:rPr>
          <w:noProof/>
          <w:lang w:val="en-GB" w:eastAsia="en-GB"/>
        </w:rPr>
        <w:drawing>
          <wp:inline distT="0" distB="0" distL="0" distR="0">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rsidR="0015016A" w:rsidRDefault="0015016A" w:rsidP="004E081C"/>
    <w:p w:rsidR="0015016A" w:rsidRDefault="0015016A" w:rsidP="004E081C">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rsidR="0015016A" w:rsidRDefault="00245995" w:rsidP="004E081C">
      <w:r>
        <w:rPr>
          <w:noProof/>
          <w:lang w:val="en-GB" w:eastAsia="en-GB"/>
        </w:rPr>
        <w:drawing>
          <wp:inline distT="0" distB="0" distL="0" distR="0">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p>
    <w:p w:rsidR="0015016A" w:rsidRDefault="00245995" w:rsidP="004E081C">
      <w:r>
        <w:rPr>
          <w:noProof/>
          <w:lang w:val="en-GB" w:eastAsia="en-GB"/>
        </w:rPr>
        <w:drawing>
          <wp:inline distT="0" distB="0" distL="0" distR="0">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rsidR="0015016A" w:rsidRDefault="00245995" w:rsidP="004E081C">
      <w:r>
        <w:rPr>
          <w:noProof/>
          <w:lang w:val="en-GB" w:eastAsia="en-GB"/>
        </w:rPr>
        <w:drawing>
          <wp:inline distT="0" distB="0" distL="0" distR="0">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rsidR="0015016A" w:rsidRDefault="0015016A" w:rsidP="004E081C">
      <w:pPr>
        <w:pStyle w:val="Frgadlista-dekorfrg11"/>
      </w:pPr>
    </w:p>
    <w:p w:rsidR="0015016A" w:rsidRDefault="00176984" w:rsidP="004E081C">
      <w:r>
        <w:t xml:space="preserve">For further information on PEPPOL/OpenPEPPOL please see </w:t>
      </w:r>
      <w:r w:rsidR="00A54A1B" w:rsidRPr="00A54A1B">
        <w:t>[PEPPOL]</w:t>
      </w:r>
      <w:r>
        <w:t xml:space="preserve">. </w:t>
      </w:r>
      <w:r w:rsidR="00FC3CDD" w:rsidRPr="00402EBE">
        <w:br w:type="page"/>
      </w:r>
    </w:p>
    <w:p w:rsidR="0015016A" w:rsidRDefault="0015016A" w:rsidP="00A54A1B">
      <w:pPr>
        <w:pStyle w:val="Heading1"/>
        <w:ind w:left="709" w:hanging="709"/>
      </w:pPr>
      <w:bookmarkStart w:id="17" w:name="_Toc354134422"/>
      <w:bookmarkStart w:id="18" w:name="_Toc354554819"/>
      <w:bookmarkStart w:id="19" w:name="_Toc354555276"/>
      <w:bookmarkStart w:id="20" w:name="_Toc354576107"/>
      <w:bookmarkStart w:id="21" w:name="_Toc355097350"/>
      <w:bookmarkStart w:id="22" w:name="_Toc355700090"/>
      <w:bookmarkStart w:id="23" w:name="_Toc355700212"/>
      <w:bookmarkStart w:id="24" w:name="_Toc356905007"/>
      <w:bookmarkStart w:id="25" w:name="_Toc451681577"/>
      <w:bookmarkStart w:id="26" w:name="_Toc470211585"/>
      <w:r>
        <w:lastRenderedPageBreak/>
        <w:t>References</w:t>
      </w:r>
      <w:bookmarkEnd w:id="17"/>
      <w:bookmarkEnd w:id="18"/>
      <w:bookmarkEnd w:id="19"/>
      <w:bookmarkEnd w:id="20"/>
      <w:bookmarkEnd w:id="21"/>
      <w:bookmarkEnd w:id="22"/>
      <w:bookmarkEnd w:id="23"/>
      <w:bookmarkEnd w:id="24"/>
      <w:bookmarkEnd w:id="25"/>
      <w:bookmarkEnd w:id="26"/>
    </w:p>
    <w:p w:rsidR="0015016A" w:rsidRPr="00867E32" w:rsidRDefault="0015016A" w:rsidP="00367D2B">
      <w:pPr>
        <w:tabs>
          <w:tab w:val="left" w:pos="2268"/>
        </w:tabs>
        <w:spacing w:after="120"/>
        <w:ind w:left="2268" w:hanging="2268"/>
        <w:rPr>
          <w:color w:val="000000"/>
        </w:rPr>
      </w:pPr>
      <w:r w:rsidRPr="00867E32">
        <w:t>[</w:t>
      </w:r>
      <w:r w:rsidRPr="00867E32">
        <w:rPr>
          <w:spacing w:val="-1"/>
        </w:rPr>
        <w:t>P</w:t>
      </w:r>
      <w:r w:rsidRPr="00867E32">
        <w:rPr>
          <w:spacing w:val="1"/>
        </w:rPr>
        <w:t>EP</w:t>
      </w:r>
      <w:r w:rsidRPr="00867E32">
        <w:rPr>
          <w:spacing w:val="-1"/>
        </w:rPr>
        <w:t>P</w:t>
      </w:r>
      <w:r w:rsidRPr="00867E32">
        <w:rPr>
          <w:spacing w:val="1"/>
        </w:rPr>
        <w:t>O</w:t>
      </w:r>
      <w:r w:rsidRPr="00867E32">
        <w:t>L</w:t>
      </w:r>
      <w:r w:rsidR="00367D2B">
        <w:t>]</w:t>
      </w:r>
      <w:r w:rsidRPr="00867E32">
        <w:rPr>
          <w:color w:val="000000"/>
        </w:rPr>
        <w:tab/>
      </w:r>
      <w:hyperlink r:id="rId18" w:history="1">
        <w:r w:rsidRPr="00867E32">
          <w:rPr>
            <w:color w:val="000000"/>
          </w:rPr>
          <w:t>http://www.peppol.eu/</w:t>
        </w:r>
      </w:hyperlink>
    </w:p>
    <w:p w:rsidR="0015016A" w:rsidRPr="00B477B6" w:rsidRDefault="0015016A" w:rsidP="00367D2B">
      <w:pPr>
        <w:tabs>
          <w:tab w:val="left" w:pos="2268"/>
        </w:tabs>
        <w:spacing w:after="120"/>
        <w:ind w:left="2268" w:hanging="2268"/>
        <w:rPr>
          <w:lang w:val="nb-NO"/>
        </w:rPr>
      </w:pPr>
      <w:r w:rsidRPr="00B477B6">
        <w:rPr>
          <w:lang w:val="nb-NO"/>
        </w:rPr>
        <w:t>[PEPPOL_Transp]</w:t>
      </w:r>
      <w:r w:rsidRPr="00B477B6">
        <w:rPr>
          <w:lang w:val="nb-NO"/>
        </w:rPr>
        <w:tab/>
      </w:r>
      <w:r w:rsidR="006728F7" w:rsidRPr="006728F7">
        <w:t>http://www.peppol.eu/ressource-library/technical-specifications/infrastructure-resources</w:t>
      </w:r>
    </w:p>
    <w:p w:rsidR="008A11A2" w:rsidRPr="00867E32" w:rsidRDefault="008A11A2" w:rsidP="00367D2B">
      <w:pPr>
        <w:tabs>
          <w:tab w:val="left" w:pos="2268"/>
        </w:tabs>
        <w:spacing w:after="120"/>
        <w:ind w:left="2268" w:hanging="2268"/>
      </w:pPr>
      <w:r>
        <w:t>[PEPPOL_Identifiers]</w:t>
      </w:r>
      <w:r>
        <w:tab/>
      </w:r>
      <w:r w:rsidR="00A54A1B" w:rsidRPr="00A54A1B">
        <w:t>https://joinup.ec.europa.eu/svn/peppol/TransportInfrastructure/PEPPOL_Policy for use of identifiers-300.pdf</w:t>
      </w:r>
    </w:p>
    <w:p w:rsidR="0015016A" w:rsidRPr="0065507F" w:rsidRDefault="0015016A" w:rsidP="00367D2B">
      <w:pPr>
        <w:tabs>
          <w:tab w:val="left" w:pos="2268"/>
        </w:tabs>
        <w:spacing w:after="120"/>
        <w:ind w:left="2268" w:hanging="2268"/>
        <w:rPr>
          <w:lang w:val="en-GB"/>
        </w:rPr>
      </w:pPr>
      <w:r w:rsidRPr="0065507F">
        <w:rPr>
          <w:lang w:val="en-GB"/>
        </w:rPr>
        <w:t>[CEN</w:t>
      </w:r>
      <w:r w:rsidR="006728F7" w:rsidRPr="0065507F">
        <w:rPr>
          <w:lang w:val="en-GB"/>
        </w:rPr>
        <w:t>BII</w:t>
      </w:r>
      <w:r w:rsidRPr="0065507F">
        <w:rPr>
          <w:lang w:val="en-GB"/>
        </w:rPr>
        <w:t>]</w:t>
      </w:r>
      <w:r w:rsidRPr="0065507F">
        <w:rPr>
          <w:lang w:val="en-GB"/>
        </w:rPr>
        <w:tab/>
      </w:r>
      <w:hyperlink r:id="rId19" w:history="1">
        <w:r w:rsidRPr="0065507F">
          <w:rPr>
            <w:lang w:val="en-GB"/>
          </w:rPr>
          <w:t>http://www.cenbii.eu</w:t>
        </w:r>
      </w:hyperlink>
      <w:r w:rsidR="00A54A1B">
        <w:t xml:space="preserve">, specifically </w:t>
      </w:r>
      <w:r w:rsidR="00A54A1B" w:rsidRPr="00A54A1B">
        <w:t>http://www.cenbii.eu/</w:t>
      </w:r>
    </w:p>
    <w:p w:rsidR="0015016A" w:rsidRPr="00867E32" w:rsidRDefault="0015016A" w:rsidP="00367D2B">
      <w:pPr>
        <w:tabs>
          <w:tab w:val="left" w:pos="2268"/>
        </w:tabs>
        <w:spacing w:after="120"/>
        <w:ind w:left="2268" w:hanging="2268"/>
        <w:rPr>
          <w:rFonts w:cs="Arial"/>
          <w:color w:val="000000"/>
          <w:lang w:val="nb-NO"/>
        </w:rPr>
      </w:pPr>
      <w:r w:rsidRPr="00867E32">
        <w:rPr>
          <w:rFonts w:cs="Arial"/>
          <w:color w:val="000000"/>
          <w:lang w:val="nb-NO"/>
        </w:rPr>
        <w:t>[UBL]</w:t>
      </w:r>
      <w:r w:rsidRPr="00867E32">
        <w:rPr>
          <w:rFonts w:cs="Arial"/>
          <w:color w:val="000000"/>
          <w:lang w:val="nb-NO"/>
        </w:rPr>
        <w:tab/>
      </w:r>
      <w:r w:rsidR="00C85E51" w:rsidRPr="00867E32">
        <w:rPr>
          <w:lang w:val="nb-NO"/>
        </w:rPr>
        <w:t>http://docs.oasis-open.org/ubl/UBL-2.1.html</w:t>
      </w:r>
    </w:p>
    <w:p w:rsidR="00C85E51" w:rsidRPr="00DB3A0D" w:rsidRDefault="004843C9" w:rsidP="00367D2B">
      <w:pPr>
        <w:tabs>
          <w:tab w:val="left" w:pos="2268"/>
        </w:tabs>
        <w:spacing w:after="120"/>
        <w:ind w:left="2268" w:hanging="2268"/>
        <w:rPr>
          <w:color w:val="000000"/>
          <w:lang w:val="nb-NO"/>
        </w:rPr>
      </w:pPr>
      <w:r w:rsidRPr="004843C9">
        <w:rPr>
          <w:color w:val="000000"/>
          <w:lang w:val="nb-NO"/>
        </w:rPr>
        <w:t>[UBL_Catalogue]</w:t>
      </w:r>
      <w:r w:rsidRPr="004843C9">
        <w:rPr>
          <w:color w:val="000000"/>
          <w:lang w:val="nb-NO"/>
        </w:rPr>
        <w:tab/>
      </w:r>
      <w:r w:rsidRPr="004843C9">
        <w:rPr>
          <w:lang w:val="nb-NO"/>
        </w:rPr>
        <w:t>http://docs.oasis-open.org/ubl/os-UBL-2.1/UBL-2.1.html#T-CATALOGUE</w:t>
      </w:r>
    </w:p>
    <w:p w:rsidR="0015016A" w:rsidRPr="00DB3A0D" w:rsidRDefault="004843C9" w:rsidP="00367D2B">
      <w:pPr>
        <w:tabs>
          <w:tab w:val="left" w:pos="2268"/>
        </w:tabs>
        <w:spacing w:after="120"/>
        <w:ind w:left="2268" w:hanging="2268"/>
        <w:rPr>
          <w:lang w:val="nb-NO"/>
        </w:rPr>
      </w:pPr>
      <w:r w:rsidRPr="004843C9">
        <w:rPr>
          <w:lang w:val="nb-NO"/>
        </w:rPr>
        <w:t>[Schematron]</w:t>
      </w:r>
      <w:r w:rsidRPr="004843C9">
        <w:rPr>
          <w:lang w:val="nb-NO"/>
        </w:rPr>
        <w:tab/>
      </w:r>
      <w:hyperlink r:id="rId20" w:history="1">
        <w:r w:rsidRPr="004843C9">
          <w:rPr>
            <w:lang w:val="nb-NO"/>
          </w:rPr>
          <w:t>http://www.schematron.com</w:t>
        </w:r>
      </w:hyperlink>
      <w:hyperlink r:id="rId21" w:history="1">
        <w:r w:rsidR="0015016A" w:rsidRPr="0065507F">
          <w:rPr>
            <w:lang w:val="nb-NO"/>
          </w:rPr>
          <w:t>http://www.schematron.com</w:t>
        </w:r>
      </w:hyperlink>
    </w:p>
    <w:p w:rsidR="0015016A" w:rsidRPr="00DB3A0D" w:rsidRDefault="004843C9" w:rsidP="00367D2B">
      <w:pPr>
        <w:tabs>
          <w:tab w:val="left" w:pos="2268"/>
        </w:tabs>
        <w:spacing w:after="120"/>
        <w:ind w:left="2268" w:hanging="2268"/>
        <w:rPr>
          <w:lang w:val="nb-NO"/>
        </w:rPr>
      </w:pPr>
      <w:r w:rsidRPr="004843C9">
        <w:rPr>
          <w:lang w:val="nb-NO"/>
        </w:rPr>
        <w:t>[XSLT]</w:t>
      </w:r>
      <w:r w:rsidRPr="004843C9">
        <w:rPr>
          <w:lang w:val="nb-NO"/>
        </w:rPr>
        <w:tab/>
      </w:r>
      <w:hyperlink r:id="rId22" w:history="1">
        <w:r w:rsidRPr="004843C9">
          <w:rPr>
            <w:lang w:val="nb-NO"/>
          </w:rPr>
          <w:t>http://www.w3.org/TR/xslt20/</w:t>
        </w:r>
      </w:hyperlink>
    </w:p>
    <w:p w:rsidR="00A54A1B" w:rsidRDefault="00A54A1B" w:rsidP="00A54A1B">
      <w:pPr>
        <w:tabs>
          <w:tab w:val="left" w:pos="2268"/>
        </w:tabs>
        <w:spacing w:after="120"/>
        <w:ind w:left="2268" w:hanging="2268"/>
      </w:pPr>
      <w:r w:rsidRPr="00A54A1B">
        <w:t>[GS1]</w:t>
      </w:r>
      <w:r w:rsidRPr="00A54A1B" w:rsidDel="00FE2CCF">
        <w:t xml:space="preserve"> </w:t>
      </w:r>
      <w:r w:rsidRPr="00A54A1B">
        <w:tab/>
      </w:r>
      <w:hyperlink r:id="rId23" w:history="1">
        <w:r w:rsidRPr="00A54A1B">
          <w:t>http://www.gs1.org/barcodes/technical/id_keys</w:t>
        </w:r>
      </w:hyperlink>
    </w:p>
    <w:p w:rsidR="00BA5D9D" w:rsidRPr="00A54A1B" w:rsidRDefault="00BA5D9D" w:rsidP="00A54A1B">
      <w:pPr>
        <w:tabs>
          <w:tab w:val="left" w:pos="2268"/>
        </w:tabs>
        <w:spacing w:after="120"/>
        <w:ind w:left="2268" w:hanging="2268"/>
      </w:pPr>
      <w:r>
        <w:t>[EIF]</w:t>
      </w:r>
      <w:r>
        <w:tab/>
      </w:r>
      <w:r w:rsidRPr="00BA5D9D">
        <w:t>http://ec.europa.eu/idabc/en/document/2319/5644.html</w:t>
      </w:r>
    </w:p>
    <w:p w:rsidR="0015016A" w:rsidRDefault="0015016A" w:rsidP="00867E32">
      <w:pPr>
        <w:pStyle w:val="Heading1"/>
      </w:pPr>
      <w:bookmarkStart w:id="27" w:name="_Toc354134423"/>
      <w:bookmarkStart w:id="28" w:name="_Toc354554820"/>
      <w:bookmarkStart w:id="29" w:name="_Toc354576108"/>
      <w:bookmarkStart w:id="30" w:name="_Toc355097351"/>
      <w:bookmarkStart w:id="31" w:name="_Toc355700091"/>
      <w:bookmarkStart w:id="32" w:name="_Toc355700213"/>
      <w:bookmarkStart w:id="33" w:name="_Toc356905008"/>
      <w:bookmarkStart w:id="34" w:name="_Toc451681578"/>
      <w:bookmarkStart w:id="35" w:name="_Toc470211586"/>
      <w:r>
        <w:t>Document history</w:t>
      </w:r>
      <w:bookmarkEnd w:id="27"/>
      <w:bookmarkEnd w:id="28"/>
      <w:bookmarkEnd w:id="29"/>
      <w:bookmarkEnd w:id="30"/>
      <w:bookmarkEnd w:id="31"/>
      <w:bookmarkEnd w:id="32"/>
      <w:bookmarkEnd w:id="33"/>
      <w:bookmarkEnd w:id="34"/>
      <w:bookmarkEnd w:id="35"/>
    </w:p>
    <w:p w:rsidR="0015016A" w:rsidRDefault="0015016A" w:rsidP="00867E32">
      <w:pPr>
        <w:pStyle w:val="Heading2"/>
      </w:pPr>
      <w:bookmarkStart w:id="36" w:name="_Toc354134424"/>
      <w:bookmarkStart w:id="37" w:name="_Toc354554821"/>
      <w:bookmarkStart w:id="38" w:name="_Toc354576109"/>
      <w:bookmarkStart w:id="39" w:name="_Toc355097352"/>
      <w:bookmarkStart w:id="40" w:name="_Toc355700092"/>
      <w:bookmarkStart w:id="41" w:name="_Toc355700214"/>
      <w:bookmarkStart w:id="42" w:name="_Toc356905009"/>
      <w:bookmarkStart w:id="43" w:name="_Toc451681579"/>
      <w:bookmarkStart w:id="44" w:name="_Toc470211587"/>
      <w:r>
        <w:t>Revision history</w:t>
      </w:r>
      <w:bookmarkEnd w:id="36"/>
      <w:bookmarkEnd w:id="37"/>
      <w:bookmarkEnd w:id="38"/>
      <w:bookmarkEnd w:id="39"/>
      <w:bookmarkEnd w:id="40"/>
      <w:bookmarkEnd w:id="41"/>
      <w:bookmarkEnd w:id="42"/>
      <w:bookmarkEnd w:id="43"/>
      <w:bookmarkEnd w:id="44"/>
    </w:p>
    <w:p w:rsidR="0015016A" w:rsidRDefault="0015016A" w:rsidP="004E081C"/>
    <w:tbl>
      <w:tblPr>
        <w:tblpPr w:leftFromText="141" w:rightFromText="141" w:vertAnchor="text" w:tblpX="102" w:tblpY="1"/>
        <w:tblOverlap w:val="never"/>
        <w:tblW w:w="10496" w:type="dxa"/>
        <w:tblLayout w:type="fixed"/>
        <w:tblCellMar>
          <w:left w:w="0" w:type="dxa"/>
          <w:right w:w="0" w:type="dxa"/>
        </w:tblCellMar>
        <w:tblLook w:val="01E0" w:firstRow="1" w:lastRow="1" w:firstColumn="1" w:lastColumn="1" w:noHBand="0" w:noVBand="0"/>
      </w:tblPr>
      <w:tblGrid>
        <w:gridCol w:w="857"/>
        <w:gridCol w:w="1276"/>
        <w:gridCol w:w="1843"/>
        <w:gridCol w:w="2551"/>
        <w:gridCol w:w="3969"/>
      </w:tblGrid>
      <w:tr w:rsidR="00C525DF" w:rsidRPr="00087C25" w:rsidTr="006728F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auto" w:fill="C0C0C0"/>
          </w:tcPr>
          <w:p w:rsidR="0015016A" w:rsidRDefault="0015016A" w:rsidP="004E081C">
            <w:pPr>
              <w:rPr>
                <w:rFonts w:eastAsia="Arial"/>
              </w:rPr>
            </w:pPr>
            <w:r>
              <w:rPr>
                <w:rFonts w:eastAsia="Arial"/>
                <w:spacing w:val="-1"/>
              </w:rPr>
              <w:t>V</w:t>
            </w:r>
            <w:r>
              <w:rPr>
                <w:rFonts w:eastAsia="Arial"/>
              </w:rPr>
              <w:t>e</w:t>
            </w:r>
            <w:r>
              <w:rPr>
                <w:rFonts w:eastAsia="Arial"/>
                <w:spacing w:val="1"/>
              </w:rPr>
              <w:t>r</w:t>
            </w:r>
            <w:r>
              <w:rPr>
                <w:rFonts w:eastAsia="Arial"/>
              </w:rPr>
              <w:t>sion</w:t>
            </w:r>
          </w:p>
        </w:tc>
        <w:tc>
          <w:tcPr>
            <w:tcW w:w="1276" w:type="dxa"/>
            <w:tcBorders>
              <w:top w:val="single" w:sz="5" w:space="0" w:color="000000"/>
              <w:left w:val="single" w:sz="8" w:space="0" w:color="000000"/>
              <w:bottom w:val="single" w:sz="5" w:space="0" w:color="000000"/>
              <w:right w:val="single" w:sz="5" w:space="0" w:color="000000"/>
            </w:tcBorders>
            <w:shd w:val="clear" w:color="auto" w:fill="C0C0C0"/>
          </w:tcPr>
          <w:p w:rsidR="0015016A" w:rsidRDefault="0015016A" w:rsidP="004E081C">
            <w:pPr>
              <w:rPr>
                <w:rFonts w:eastAsia="Arial"/>
              </w:rPr>
            </w:pPr>
            <w:r>
              <w:rPr>
                <w:rFonts w:eastAsia="Arial"/>
              </w:rPr>
              <w:t>Date</w:t>
            </w:r>
          </w:p>
        </w:tc>
        <w:tc>
          <w:tcPr>
            <w:tcW w:w="1843" w:type="dxa"/>
            <w:tcBorders>
              <w:top w:val="single" w:sz="5" w:space="0" w:color="000000"/>
              <w:left w:val="single" w:sz="5" w:space="0" w:color="000000"/>
              <w:bottom w:val="single" w:sz="5" w:space="0" w:color="000000"/>
              <w:right w:val="single" w:sz="5" w:space="0" w:color="000000"/>
            </w:tcBorders>
            <w:shd w:val="clear" w:color="auto" w:fill="C0C0C0"/>
          </w:tcPr>
          <w:p w:rsidR="0015016A" w:rsidRDefault="0015016A" w:rsidP="004E081C">
            <w:pPr>
              <w:rPr>
                <w:rFonts w:eastAsia="Arial"/>
              </w:rPr>
            </w:pPr>
            <w:r>
              <w:rPr>
                <w:rFonts w:eastAsia="Arial"/>
              </w:rPr>
              <w:t>A</w:t>
            </w:r>
            <w:r>
              <w:rPr>
                <w:rFonts w:eastAsia="Arial"/>
                <w:spacing w:val="3"/>
              </w:rPr>
              <w:t>u</w:t>
            </w:r>
            <w:r>
              <w:rPr>
                <w:rFonts w:eastAsia="Arial"/>
                <w:spacing w:val="1"/>
              </w:rPr>
              <w:t>t</w:t>
            </w:r>
            <w:r>
              <w:rPr>
                <w:rFonts w:eastAsia="Arial"/>
              </w:rPr>
              <w:t>hor</w:t>
            </w:r>
          </w:p>
        </w:tc>
        <w:tc>
          <w:tcPr>
            <w:tcW w:w="2551" w:type="dxa"/>
            <w:tcBorders>
              <w:top w:val="single" w:sz="5" w:space="0" w:color="000000"/>
              <w:left w:val="single" w:sz="5" w:space="0" w:color="000000"/>
              <w:bottom w:val="single" w:sz="5" w:space="0" w:color="000000"/>
              <w:right w:val="single" w:sz="8" w:space="0" w:color="000000"/>
            </w:tcBorders>
            <w:shd w:val="clear" w:color="auto" w:fill="C0C0C0"/>
          </w:tcPr>
          <w:p w:rsidR="0015016A" w:rsidRDefault="0015016A" w:rsidP="004E081C">
            <w:pPr>
              <w:rPr>
                <w:rFonts w:eastAsia="Arial"/>
              </w:rPr>
            </w:pPr>
            <w:r>
              <w:rPr>
                <w:rFonts w:eastAsia="Arial"/>
              </w:rPr>
              <w:t>O</w:t>
            </w:r>
            <w:r>
              <w:rPr>
                <w:rFonts w:eastAsia="Arial"/>
                <w:spacing w:val="-1"/>
              </w:rPr>
              <w:t>r</w:t>
            </w:r>
            <w:r>
              <w:rPr>
                <w:rFonts w:eastAsia="Arial"/>
              </w:rPr>
              <w:t>ganisation</w:t>
            </w:r>
          </w:p>
        </w:tc>
        <w:tc>
          <w:tcPr>
            <w:tcW w:w="3969" w:type="dxa"/>
            <w:tcBorders>
              <w:top w:val="single" w:sz="5" w:space="0" w:color="000000"/>
              <w:left w:val="single" w:sz="8" w:space="0" w:color="000000"/>
              <w:bottom w:val="single" w:sz="5" w:space="0" w:color="000000"/>
              <w:right w:val="single" w:sz="5" w:space="0" w:color="000000"/>
            </w:tcBorders>
            <w:shd w:val="clear" w:color="auto" w:fill="C0C0C0"/>
          </w:tcPr>
          <w:p w:rsidR="0015016A" w:rsidRDefault="0015016A" w:rsidP="004E081C">
            <w:pPr>
              <w:rPr>
                <w:rFonts w:eastAsia="Arial"/>
              </w:rPr>
            </w:pPr>
            <w:r>
              <w:rPr>
                <w:rFonts w:eastAsia="Arial"/>
              </w:rPr>
              <w:t>Des</w:t>
            </w:r>
            <w:r>
              <w:rPr>
                <w:rFonts w:eastAsia="Arial"/>
                <w:spacing w:val="1"/>
              </w:rPr>
              <w:t>c</w:t>
            </w:r>
            <w:r>
              <w:rPr>
                <w:rFonts w:eastAsia="Arial"/>
                <w:spacing w:val="-1"/>
              </w:rPr>
              <w:t>r</w:t>
            </w:r>
            <w:r>
              <w:rPr>
                <w:rFonts w:eastAsia="Arial"/>
              </w:rPr>
              <w:t>ip</w:t>
            </w:r>
            <w:r>
              <w:rPr>
                <w:rFonts w:eastAsia="Arial"/>
                <w:spacing w:val="1"/>
              </w:rPr>
              <w:t>t</w:t>
            </w:r>
            <w:r>
              <w:rPr>
                <w:rFonts w:eastAsia="Arial"/>
              </w:rPr>
              <w:t>ion</w:t>
            </w:r>
          </w:p>
        </w:tc>
      </w:tr>
      <w:tr w:rsidR="00C525DF" w:rsidRPr="00087C25" w:rsidTr="006728F7">
        <w:tc>
          <w:tcPr>
            <w:tcW w:w="857" w:type="dxa"/>
            <w:tcBorders>
              <w:top w:val="single" w:sz="5" w:space="0" w:color="000000"/>
              <w:left w:val="single" w:sz="5" w:space="0" w:color="000000"/>
              <w:bottom w:val="single" w:sz="5" w:space="0" w:color="000000"/>
              <w:right w:val="single" w:sz="8" w:space="0" w:color="000000"/>
            </w:tcBorders>
          </w:tcPr>
          <w:p w:rsidR="003E6EFE" w:rsidRDefault="003E6EFE" w:rsidP="004E081C">
            <w:pPr>
              <w:rPr>
                <w:rFonts w:eastAsia="Arial"/>
              </w:rPr>
            </w:pPr>
            <w:r>
              <w:rPr>
                <w:rFonts w:eastAsia="Arial"/>
              </w:rPr>
              <w:t>1.0</w:t>
            </w:r>
            <w:r w:rsidR="00A249F6">
              <w:rPr>
                <w:rFonts w:eastAsia="Arial"/>
              </w:rPr>
              <w:t xml:space="preserve">   </w:t>
            </w:r>
          </w:p>
        </w:tc>
        <w:tc>
          <w:tcPr>
            <w:tcW w:w="1276" w:type="dxa"/>
            <w:tcBorders>
              <w:top w:val="single" w:sz="5" w:space="0" w:color="000000"/>
              <w:left w:val="single" w:sz="8" w:space="0" w:color="000000"/>
              <w:bottom w:val="single" w:sz="5" w:space="0" w:color="000000"/>
              <w:right w:val="single" w:sz="5" w:space="0" w:color="000000"/>
            </w:tcBorders>
          </w:tcPr>
          <w:p w:rsidR="003E6EFE" w:rsidRDefault="0065507F" w:rsidP="004E081C">
            <w:pPr>
              <w:rPr>
                <w:rFonts w:eastAsia="Arial"/>
              </w:rPr>
            </w:pPr>
            <w:r>
              <w:rPr>
                <w:rFonts w:eastAsia="Arial"/>
              </w:rPr>
              <w:t>2017-04-01</w:t>
            </w:r>
          </w:p>
        </w:tc>
        <w:tc>
          <w:tcPr>
            <w:tcW w:w="1843" w:type="dxa"/>
            <w:tcBorders>
              <w:top w:val="single" w:sz="5" w:space="0" w:color="000000"/>
              <w:left w:val="single" w:sz="5" w:space="0" w:color="000000"/>
              <w:bottom w:val="single" w:sz="5" w:space="0" w:color="000000"/>
              <w:right w:val="single" w:sz="5" w:space="0" w:color="000000"/>
            </w:tcBorders>
          </w:tcPr>
          <w:p w:rsidR="00C525DF" w:rsidRDefault="00937F60" w:rsidP="004E081C">
            <w:pPr>
              <w:rPr>
                <w:rFonts w:eastAsia="Arial"/>
              </w:rPr>
            </w:pPr>
            <w:r>
              <w:rPr>
                <w:rFonts w:eastAsia="Arial"/>
              </w:rPr>
              <w:t>Georg Birgisson</w:t>
            </w:r>
          </w:p>
        </w:tc>
        <w:tc>
          <w:tcPr>
            <w:tcW w:w="2551" w:type="dxa"/>
            <w:tcBorders>
              <w:top w:val="single" w:sz="5" w:space="0" w:color="000000"/>
              <w:left w:val="single" w:sz="5" w:space="0" w:color="000000"/>
              <w:bottom w:val="single" w:sz="5" w:space="0" w:color="000000"/>
              <w:right w:val="single" w:sz="8" w:space="0" w:color="000000"/>
            </w:tcBorders>
          </w:tcPr>
          <w:p w:rsidR="003E6EFE" w:rsidRDefault="00937F60" w:rsidP="004E081C">
            <w:pPr>
              <w:rPr>
                <w:rFonts w:eastAsia="Arial"/>
              </w:rPr>
            </w:pPr>
            <w:r>
              <w:rPr>
                <w:rFonts w:eastAsia="Arial"/>
              </w:rPr>
              <w:t>Midran Limited</w:t>
            </w:r>
          </w:p>
        </w:tc>
        <w:tc>
          <w:tcPr>
            <w:tcW w:w="3969" w:type="dxa"/>
            <w:tcBorders>
              <w:top w:val="single" w:sz="5" w:space="0" w:color="000000"/>
              <w:left w:val="single" w:sz="8" w:space="0" w:color="000000"/>
              <w:bottom w:val="single" w:sz="5" w:space="0" w:color="000000"/>
              <w:right w:val="single" w:sz="5" w:space="0" w:color="000000"/>
            </w:tcBorders>
          </w:tcPr>
          <w:p w:rsidR="003E6EFE" w:rsidRDefault="003E6EFE" w:rsidP="004E081C">
            <w:pPr>
              <w:rPr>
                <w:rFonts w:eastAsia="Arial"/>
              </w:rPr>
            </w:pPr>
            <w:r>
              <w:rPr>
                <w:rFonts w:eastAsia="Arial"/>
              </w:rPr>
              <w:t>Fir</w:t>
            </w:r>
            <w:r w:rsidR="00937F60">
              <w:rPr>
                <w:rFonts w:eastAsia="Arial"/>
              </w:rPr>
              <w:t>st version</w:t>
            </w:r>
            <w:r>
              <w:rPr>
                <w:rFonts w:eastAsia="Arial"/>
              </w:rPr>
              <w:t xml:space="preserve">  </w:t>
            </w:r>
          </w:p>
        </w:tc>
      </w:tr>
    </w:tbl>
    <w:p w:rsidR="0015016A" w:rsidRDefault="0015016A" w:rsidP="004E081C">
      <w:bookmarkStart w:id="45" w:name="_GoBack"/>
      <w:bookmarkEnd w:id="45"/>
    </w:p>
    <w:p w:rsidR="0015016A" w:rsidRDefault="0015016A" w:rsidP="00867E32">
      <w:pPr>
        <w:pStyle w:val="Heading2"/>
      </w:pPr>
      <w:bookmarkStart w:id="46" w:name="_Toc354134425"/>
      <w:bookmarkStart w:id="47" w:name="_Toc354554822"/>
      <w:bookmarkStart w:id="48" w:name="_Toc354576110"/>
      <w:bookmarkStart w:id="49" w:name="_Toc355097353"/>
      <w:bookmarkStart w:id="50" w:name="_Toc355700093"/>
      <w:bookmarkStart w:id="51" w:name="_Toc355700215"/>
      <w:bookmarkStart w:id="52" w:name="_Toc356905010"/>
      <w:bookmarkStart w:id="53" w:name="_Toc451681580"/>
      <w:bookmarkStart w:id="54" w:name="_Toc470211588"/>
      <w:r w:rsidRPr="003E6EFE">
        <w:t>Co</w:t>
      </w:r>
      <w:r w:rsidRPr="003E6EFE">
        <w:rPr>
          <w:spacing w:val="1"/>
        </w:rPr>
        <w:t>n</w:t>
      </w:r>
      <w:r w:rsidRPr="003E6EFE">
        <w:t>trib</w:t>
      </w:r>
      <w:r w:rsidRPr="003E6EFE">
        <w:rPr>
          <w:spacing w:val="1"/>
        </w:rPr>
        <w:t>u</w:t>
      </w:r>
      <w:r w:rsidRPr="003E6EFE">
        <w:t>t</w:t>
      </w:r>
      <w:r w:rsidRPr="003E6EFE">
        <w:rPr>
          <w:spacing w:val="-1"/>
        </w:rPr>
        <w:t>o</w:t>
      </w:r>
      <w:r w:rsidRPr="003E6EFE">
        <w:t>rs</w:t>
      </w:r>
      <w:bookmarkEnd w:id="46"/>
      <w:bookmarkEnd w:id="47"/>
      <w:bookmarkEnd w:id="48"/>
      <w:bookmarkEnd w:id="49"/>
      <w:bookmarkEnd w:id="50"/>
      <w:bookmarkEnd w:id="51"/>
      <w:bookmarkEnd w:id="52"/>
      <w:bookmarkEnd w:id="53"/>
      <w:bookmarkEnd w:id="54"/>
    </w:p>
    <w:p w:rsidR="00A54A1B" w:rsidRDefault="00A54A1B" w:rsidP="00A54A1B">
      <w:pPr>
        <w:rPr>
          <w:rFonts w:eastAsia="Arial"/>
        </w:rPr>
      </w:pPr>
      <w:r>
        <w:rPr>
          <w:rFonts w:eastAsia="Arial"/>
        </w:rPr>
        <w:t xml:space="preserve">The following individuals and their organizations have contributed to the development of this PEPPOL BIS document by participation in team meetings, </w:t>
      </w:r>
      <w:r w:rsidR="008956DA">
        <w:rPr>
          <w:rFonts w:eastAsia="Arial"/>
        </w:rPr>
        <w:t xml:space="preserve">discussion </w:t>
      </w:r>
      <w:r>
        <w:rPr>
          <w:rFonts w:eastAsia="Arial"/>
        </w:rPr>
        <w:t>and by providing expert input and review.</w:t>
      </w:r>
    </w:p>
    <w:p w:rsidR="00A54A1B" w:rsidRPr="00A54A1B" w:rsidRDefault="00A54A1B" w:rsidP="00A54A1B"/>
    <w:p w:rsidR="00D919E7" w:rsidRDefault="00D919E7" w:rsidP="00D919E7">
      <w:pPr>
        <w:rPr>
          <w:color w:val="000000"/>
        </w:rPr>
      </w:pPr>
      <w:r>
        <w:t>Ahti Allikas, Opuscapita</w:t>
      </w:r>
      <w:r>
        <w:rPr>
          <w:color w:val="000000"/>
        </w:rPr>
        <w:t xml:space="preserve"> </w:t>
      </w:r>
    </w:p>
    <w:p w:rsidR="00D919E7" w:rsidRDefault="00D919E7" w:rsidP="00D919E7">
      <w:pPr>
        <w:rPr>
          <w:color w:val="000000"/>
        </w:rPr>
      </w:pPr>
      <w:r>
        <w:t>Chris Heavey, Ghxeurope</w:t>
      </w:r>
      <w:r>
        <w:rPr>
          <w:color w:val="000000"/>
        </w:rPr>
        <w:t xml:space="preserve"> </w:t>
      </w:r>
    </w:p>
    <w:p w:rsidR="00D919E7" w:rsidRDefault="00D919E7" w:rsidP="00D919E7">
      <w:pPr>
        <w:rPr>
          <w:color w:val="000000"/>
        </w:rPr>
      </w:pPr>
      <w:r>
        <w:t>I Burdon, Elcom</w:t>
      </w:r>
      <w:r>
        <w:rPr>
          <w:color w:val="000000"/>
        </w:rPr>
        <w:t xml:space="preserve"> </w:t>
      </w:r>
    </w:p>
    <w:p w:rsidR="00D919E7" w:rsidRDefault="00D919E7" w:rsidP="00D919E7">
      <w:pPr>
        <w:rPr>
          <w:color w:val="000000"/>
        </w:rPr>
      </w:pPr>
      <w:r>
        <w:t>Jan Andre Maroe, DIFI, NO</w:t>
      </w:r>
      <w:r>
        <w:rPr>
          <w:color w:val="000000"/>
        </w:rPr>
        <w:t xml:space="preserve"> </w:t>
      </w:r>
    </w:p>
    <w:p w:rsidR="00D919E7" w:rsidRPr="0065507F" w:rsidRDefault="00D919E7" w:rsidP="00D919E7">
      <w:pPr>
        <w:rPr>
          <w:color w:val="000000"/>
          <w:lang w:val="da-DK"/>
        </w:rPr>
      </w:pPr>
      <w:r w:rsidRPr="0065507F">
        <w:rPr>
          <w:lang w:val="da-DK"/>
        </w:rPr>
        <w:t>Jens Aabol , DIFI, NO</w:t>
      </w:r>
    </w:p>
    <w:p w:rsidR="00D919E7" w:rsidRPr="0065507F" w:rsidRDefault="00D919E7" w:rsidP="00D919E7">
      <w:pPr>
        <w:rPr>
          <w:color w:val="000000"/>
          <w:lang w:val="da-DK"/>
        </w:rPr>
      </w:pPr>
      <w:r w:rsidRPr="0065507F">
        <w:rPr>
          <w:lang w:val="da-DK"/>
        </w:rPr>
        <w:t>Krist Deveugele, Basware</w:t>
      </w:r>
      <w:r w:rsidRPr="0065507F">
        <w:rPr>
          <w:color w:val="000000"/>
          <w:lang w:val="da-DK"/>
        </w:rPr>
        <w:t xml:space="preserve"> </w:t>
      </w:r>
    </w:p>
    <w:p w:rsidR="00D919E7" w:rsidRPr="00DB3A0D" w:rsidRDefault="004843C9" w:rsidP="00D919E7">
      <w:pPr>
        <w:rPr>
          <w:color w:val="000000"/>
          <w:lang w:val="sv-SE"/>
        </w:rPr>
      </w:pPr>
      <w:r w:rsidRPr="004843C9">
        <w:rPr>
          <w:lang w:val="sv-SE"/>
        </w:rPr>
        <w:t>Martin Forsberg, Ecru, SE</w:t>
      </w:r>
    </w:p>
    <w:p w:rsidR="00D919E7" w:rsidRPr="00DB3A0D" w:rsidRDefault="004843C9" w:rsidP="00D919E7">
      <w:pPr>
        <w:rPr>
          <w:color w:val="000000"/>
          <w:lang w:val="sv-SE"/>
        </w:rPr>
      </w:pPr>
      <w:r w:rsidRPr="004843C9">
        <w:rPr>
          <w:lang w:val="sv-SE"/>
        </w:rPr>
        <w:t>Peter</w:t>
      </w:r>
      <w:r w:rsidR="00B209A4">
        <w:rPr>
          <w:lang w:val="sv-SE"/>
        </w:rPr>
        <w:t xml:space="preserve"> </w:t>
      </w:r>
      <w:r w:rsidR="00B209A4">
        <w:t>Danko</w:t>
      </w:r>
      <w:r w:rsidRPr="004843C9">
        <w:rPr>
          <w:lang w:val="sv-SE"/>
        </w:rPr>
        <w:t>, Edocdelivery</w:t>
      </w:r>
      <w:r w:rsidRPr="004843C9">
        <w:rPr>
          <w:color w:val="000000"/>
          <w:lang w:val="sv-SE"/>
        </w:rPr>
        <w:t xml:space="preserve"> </w:t>
      </w:r>
    </w:p>
    <w:p w:rsidR="00D919E7" w:rsidRPr="00DB3A0D" w:rsidRDefault="004843C9" w:rsidP="00D919E7">
      <w:pPr>
        <w:rPr>
          <w:color w:val="000000"/>
          <w:lang w:val="sv-SE"/>
        </w:rPr>
      </w:pPr>
      <w:r w:rsidRPr="004843C9">
        <w:rPr>
          <w:lang w:val="sv-SE"/>
        </w:rPr>
        <w:t>Petteri Zilliacus, Basware</w:t>
      </w:r>
      <w:r w:rsidRPr="004843C9">
        <w:rPr>
          <w:color w:val="000000"/>
          <w:lang w:val="sv-SE"/>
        </w:rPr>
        <w:t xml:space="preserve"> </w:t>
      </w:r>
    </w:p>
    <w:p w:rsidR="00D919E7" w:rsidRPr="00DB3A0D" w:rsidRDefault="004843C9" w:rsidP="00D919E7">
      <w:pPr>
        <w:rPr>
          <w:color w:val="000000"/>
          <w:lang w:val="sv-SE"/>
        </w:rPr>
      </w:pPr>
      <w:r w:rsidRPr="004843C9">
        <w:rPr>
          <w:lang w:val="sv-SE"/>
        </w:rPr>
        <w:t>Seija Vallinen, Basware</w:t>
      </w:r>
      <w:r w:rsidRPr="004843C9">
        <w:rPr>
          <w:color w:val="000000"/>
          <w:lang w:val="sv-SE"/>
        </w:rPr>
        <w:t xml:space="preserve"> </w:t>
      </w:r>
    </w:p>
    <w:p w:rsidR="00D919E7" w:rsidRPr="00DB3A0D" w:rsidRDefault="004843C9" w:rsidP="00D919E7">
      <w:pPr>
        <w:rPr>
          <w:color w:val="000000"/>
          <w:lang w:val="sv-SE"/>
        </w:rPr>
      </w:pPr>
      <w:r w:rsidRPr="004843C9">
        <w:rPr>
          <w:lang w:val="sv-SE"/>
        </w:rPr>
        <w:t>Soren Pedersen, ESV, SE</w:t>
      </w:r>
      <w:r w:rsidRPr="004843C9">
        <w:rPr>
          <w:color w:val="000000"/>
          <w:lang w:val="sv-SE"/>
        </w:rPr>
        <w:t xml:space="preserve"> </w:t>
      </w:r>
    </w:p>
    <w:p w:rsidR="00D919E7" w:rsidRPr="009D2DA9" w:rsidRDefault="00D919E7" w:rsidP="00D919E7">
      <w:pPr>
        <w:rPr>
          <w:color w:val="000000"/>
          <w:lang w:val="sv-SE"/>
        </w:rPr>
      </w:pPr>
      <w:r w:rsidRPr="009D2DA9">
        <w:rPr>
          <w:lang w:val="sv-SE"/>
        </w:rPr>
        <w:t xml:space="preserve">Thomas Pettersson, </w:t>
      </w:r>
      <w:r w:rsidR="009D2DA9" w:rsidRPr="009D2DA9">
        <w:rPr>
          <w:lang w:val="sv-SE"/>
        </w:rPr>
        <w:t>PSK</w:t>
      </w:r>
      <w:r w:rsidRPr="009D2DA9">
        <w:rPr>
          <w:lang w:val="sv-SE"/>
        </w:rPr>
        <w:t>-konsult, SE</w:t>
      </w:r>
      <w:r w:rsidRPr="009D2DA9">
        <w:rPr>
          <w:color w:val="000000"/>
          <w:lang w:val="sv-SE"/>
        </w:rPr>
        <w:t xml:space="preserve"> </w:t>
      </w:r>
    </w:p>
    <w:p w:rsidR="0015016A" w:rsidRPr="006373A2" w:rsidRDefault="0015016A" w:rsidP="00867E32">
      <w:pPr>
        <w:pStyle w:val="Heading1"/>
      </w:pPr>
      <w:bookmarkStart w:id="55" w:name="_Toc354134426"/>
      <w:bookmarkStart w:id="56" w:name="_Toc354576111"/>
      <w:bookmarkStart w:id="57" w:name="_Toc355097354"/>
      <w:bookmarkStart w:id="58" w:name="_Toc355700094"/>
      <w:bookmarkStart w:id="59" w:name="_Toc355700216"/>
      <w:bookmarkStart w:id="60" w:name="_Toc356905011"/>
      <w:bookmarkStart w:id="61" w:name="_Toc451681581"/>
      <w:bookmarkStart w:id="62" w:name="_Toc470211589"/>
      <w:r w:rsidRPr="006373A2">
        <w:t>Principles and prerequisites</w:t>
      </w:r>
      <w:bookmarkEnd w:id="55"/>
      <w:bookmarkEnd w:id="56"/>
      <w:bookmarkEnd w:id="57"/>
      <w:bookmarkEnd w:id="58"/>
      <w:bookmarkEnd w:id="59"/>
      <w:bookmarkEnd w:id="60"/>
      <w:bookmarkEnd w:id="61"/>
      <w:bookmarkEnd w:id="62"/>
      <w:r w:rsidRPr="006373A2">
        <w:t xml:space="preserve"> </w:t>
      </w:r>
    </w:p>
    <w:p w:rsidR="0015016A" w:rsidRDefault="0015016A" w:rsidP="004E081C">
      <w:pPr>
        <w:rPr>
          <w:rFonts w:eastAsia="Calibri"/>
        </w:rPr>
      </w:pPr>
      <w:r w:rsidRPr="0032377F">
        <w:rPr>
          <w:rFonts w:eastAsia="Calibri"/>
        </w:rPr>
        <w:t xml:space="preserve">This chapter describes the principles and assumptions that underlie the use of PEPPOL </w:t>
      </w:r>
      <w:r w:rsidR="000C6DB7">
        <w:rPr>
          <w:rFonts w:eastAsia="Calibri"/>
        </w:rPr>
        <w:t xml:space="preserve"> </w:t>
      </w:r>
      <w:r w:rsidR="00937F60">
        <w:rPr>
          <w:rFonts w:eastAsia="Calibri"/>
        </w:rPr>
        <w:t>Punch out</w:t>
      </w:r>
      <w:r w:rsidRPr="0032377F">
        <w:rPr>
          <w:rFonts w:eastAsia="Calibri"/>
        </w:rPr>
        <w:t xml:space="preserve">. </w:t>
      </w:r>
      <w:r w:rsidR="00EA35C7">
        <w:rPr>
          <w:rFonts w:eastAsia="Calibri"/>
        </w:rPr>
        <w:t xml:space="preserve">  </w:t>
      </w:r>
      <w:r w:rsidRPr="0032377F">
        <w:rPr>
          <w:rFonts w:eastAsia="Calibri"/>
        </w:rPr>
        <w:t xml:space="preserve">It is based on the CENBII </w:t>
      </w:r>
      <w:r w:rsidR="00937F60">
        <w:rPr>
          <w:rFonts w:eastAsia="Calibri"/>
        </w:rPr>
        <w:t>18</w:t>
      </w:r>
      <w:r w:rsidRPr="0032377F">
        <w:rPr>
          <w:rFonts w:eastAsia="Calibri"/>
        </w:rPr>
        <w:t xml:space="preserve"> </w:t>
      </w:r>
      <w:r w:rsidR="00937F60">
        <w:rPr>
          <w:rFonts w:eastAsia="Calibri"/>
        </w:rPr>
        <w:t>Punch out</w:t>
      </w:r>
      <w:r w:rsidRPr="0032377F">
        <w:rPr>
          <w:rFonts w:eastAsia="Calibri"/>
        </w:rPr>
        <w:t>.</w:t>
      </w:r>
      <w:r>
        <w:rPr>
          <w:rFonts w:eastAsia="Calibri"/>
        </w:rPr>
        <w:t xml:space="preserve"> </w:t>
      </w:r>
      <w:r w:rsidR="0004041D">
        <w:rPr>
          <w:rFonts w:eastAsia="Calibri"/>
        </w:rPr>
        <w:t xml:space="preserve"> </w:t>
      </w:r>
      <w:r>
        <w:rPr>
          <w:rFonts w:eastAsia="Calibri"/>
        </w:rPr>
        <w:t xml:space="preserve">See </w:t>
      </w:r>
      <w:r w:rsidRPr="00B2511B">
        <w:rPr>
          <w:rFonts w:eastAsia="Calibri"/>
        </w:rPr>
        <w:t>[</w:t>
      </w:r>
      <w:r w:rsidR="00A54A1B">
        <w:rPr>
          <w:rFonts w:eastAsia="Calibri"/>
        </w:rPr>
        <w:t>CEN</w:t>
      </w:r>
      <w:r w:rsidRPr="00B2511B">
        <w:rPr>
          <w:rFonts w:eastAsia="Calibri"/>
        </w:rPr>
        <w:t>BII]</w:t>
      </w:r>
      <w:r w:rsidR="0004041D">
        <w:rPr>
          <w:rFonts w:eastAsia="Calibri"/>
        </w:rPr>
        <w:t>.</w:t>
      </w:r>
    </w:p>
    <w:p w:rsidR="00D919E7" w:rsidRDefault="00D919E7" w:rsidP="004E081C">
      <w:pPr>
        <w:rPr>
          <w:rFonts w:eastAsia="Calibri"/>
        </w:rPr>
      </w:pPr>
    </w:p>
    <w:p w:rsidR="00514F7E" w:rsidRDefault="00514F7E" w:rsidP="00514F7E">
      <w:r w:rsidRPr="0017659A">
        <w:t>This document identifies, explains and justifies the business requirements for the Punch Out-process.</w:t>
      </w:r>
      <w:r w:rsidR="0004041D">
        <w:t xml:space="preserve"> </w:t>
      </w:r>
      <w:r>
        <w:t xml:space="preserve"> It provides syntax bindings to OASIS UBL 2.1. It also includes a syntax implementation guide.</w:t>
      </w:r>
    </w:p>
    <w:p w:rsidR="00514F7E" w:rsidRPr="0017659A" w:rsidRDefault="00514F7E" w:rsidP="00514F7E"/>
    <w:p w:rsidR="0015016A" w:rsidRPr="00514F7E" w:rsidRDefault="00D919E7" w:rsidP="004E081C">
      <w:r w:rsidRPr="0017659A">
        <w:t>Th</w:t>
      </w:r>
      <w:r w:rsidR="00514F7E">
        <w:t>e Punch Out</w:t>
      </w:r>
      <w:r w:rsidRPr="0017659A">
        <w:t xml:space="preserve"> </w:t>
      </w:r>
      <w:r w:rsidR="0004041D">
        <w:t>BIS</w:t>
      </w:r>
      <w:r w:rsidR="0004041D" w:rsidRPr="0017659A">
        <w:t xml:space="preserve"> </w:t>
      </w:r>
      <w:r w:rsidRPr="0017659A">
        <w:t xml:space="preserve">describes a process where the buyer accesses the </w:t>
      </w:r>
      <w:r w:rsidR="00A66623">
        <w:t>seller</w:t>
      </w:r>
      <w:r w:rsidRPr="0017659A">
        <w:t>’s web-based catalogue, and adds and/or configure</w:t>
      </w:r>
      <w:r w:rsidR="00DB5036">
        <w:t>s</w:t>
      </w:r>
      <w:r w:rsidRPr="0017659A">
        <w:t xml:space="preserve"> items (such as a PC) to a product or service list. The product- or service lists are sent to the buyer´s procurement system, and can later be used as a basis for an order or an item comparison in the buyer’s catalogue tool.  The order is prepared and sent from the </w:t>
      </w:r>
      <w:r w:rsidR="001346CD">
        <w:t>buyers</w:t>
      </w:r>
      <w:r w:rsidRPr="0017659A">
        <w:t xml:space="preserve">´s procurement system, not from the </w:t>
      </w:r>
      <w:r w:rsidR="00A66623">
        <w:t>seller</w:t>
      </w:r>
      <w:r w:rsidRPr="0017659A">
        <w:t>´s website</w:t>
      </w:r>
      <w:r w:rsidR="00DB5036">
        <w:t>.</w:t>
      </w:r>
    </w:p>
    <w:p w:rsidR="00A961FD" w:rsidRDefault="00427DDE">
      <w:pPr>
        <w:pStyle w:val="Heading2"/>
        <w:numPr>
          <w:ilvl w:val="1"/>
          <w:numId w:val="11"/>
        </w:numPr>
      </w:pPr>
      <w:bookmarkStart w:id="63" w:name="_Toc354576112"/>
      <w:bookmarkStart w:id="64" w:name="_Toc355097355"/>
      <w:bookmarkStart w:id="65" w:name="_Toc355700095"/>
      <w:bookmarkStart w:id="66" w:name="_Toc355700217"/>
      <w:bookmarkStart w:id="67" w:name="_Toc356905012"/>
      <w:bookmarkStart w:id="68" w:name="_Toc451681582"/>
      <w:bookmarkStart w:id="69" w:name="_Toc470211590"/>
      <w:r>
        <w:t>S</w:t>
      </w:r>
      <w:r w:rsidR="0015016A" w:rsidRPr="00EC0B74">
        <w:t>cope</w:t>
      </w:r>
      <w:bookmarkEnd w:id="63"/>
      <w:bookmarkEnd w:id="64"/>
      <w:bookmarkEnd w:id="65"/>
      <w:bookmarkEnd w:id="66"/>
      <w:bookmarkEnd w:id="67"/>
      <w:bookmarkEnd w:id="68"/>
      <w:bookmarkEnd w:id="69"/>
    </w:p>
    <w:p w:rsidR="00D77E83" w:rsidRDefault="00D77E83" w:rsidP="004E081C">
      <w:r w:rsidRPr="0017659A">
        <w:t xml:space="preserve">The intention of this </w:t>
      </w:r>
      <w:r w:rsidR="0004041D">
        <w:t>BIS</w:t>
      </w:r>
      <w:r w:rsidR="0004041D" w:rsidRPr="0017659A">
        <w:t xml:space="preserve"> </w:t>
      </w:r>
      <w:r w:rsidRPr="0017659A">
        <w:t xml:space="preserve">is the synchronization of the Punch Out catalogue information between the selling and the buying side in a business relationship, where the selling side is the source of the information and the buying side the receiver. In this </w:t>
      </w:r>
      <w:r w:rsidR="0004041D">
        <w:t>BIS</w:t>
      </w:r>
      <w:r w:rsidRPr="0017659A">
        <w:t xml:space="preserve">, the selling side can be any Economic Operator and the buying side any Contracting Authority. The intended scope for this </w:t>
      </w:r>
      <w:r w:rsidR="0004041D">
        <w:t>BIS</w:t>
      </w:r>
      <w:r w:rsidRPr="0017659A">
        <w:t xml:space="preserve"> includes business-to-government (B2G) and business-to-business (B2B) relationships.  Although this </w:t>
      </w:r>
      <w:r w:rsidR="0004041D">
        <w:t>BIS</w:t>
      </w:r>
      <w:r w:rsidRPr="0017659A">
        <w:t xml:space="preserve"> is a basis for an EDI agreement between two parties, it does not address all business level details of such an agreement. It is the provider's responsibility that data contained in the shopping cart transaction is valid from a technical, as well as a business point of view.</w:t>
      </w:r>
    </w:p>
    <w:p w:rsidR="00D77E83" w:rsidRPr="0017659A" w:rsidRDefault="00D77E83" w:rsidP="004E081C"/>
    <w:p w:rsidR="00D77E83" w:rsidRDefault="00D77E83" w:rsidP="004E081C">
      <w:r w:rsidRPr="0017659A">
        <w:t xml:space="preserve">The transaction, specified in this </w:t>
      </w:r>
      <w:r w:rsidR="0004041D">
        <w:t>BIS</w:t>
      </w:r>
      <w:r w:rsidRPr="0017659A">
        <w:t xml:space="preserve"> are intended to be exchanged between the procurement systems of contracting authorities and systems for shopping cart transactions of economic operators.</w:t>
      </w:r>
      <w:r w:rsidR="00514F7E">
        <w:t xml:space="preserve"> This document recognizes that when using Punch Out it is common to use synchronous message transfer methods but technical specification of that including the </w:t>
      </w:r>
      <w:r w:rsidRPr="0017659A">
        <w:t xml:space="preserve">login- and logout transactions are outside scope of this </w:t>
      </w:r>
      <w:r w:rsidR="0004041D">
        <w:t>BIS</w:t>
      </w:r>
      <w:r w:rsidRPr="0017659A">
        <w:t>.</w:t>
      </w:r>
    </w:p>
    <w:p w:rsidR="00D77E83" w:rsidRPr="0017659A" w:rsidRDefault="00D77E83" w:rsidP="004E081C"/>
    <w:p w:rsidR="00D77E83" w:rsidRDefault="00D77E83" w:rsidP="004E081C">
      <w:r w:rsidRPr="0017659A">
        <w:t xml:space="preserve">In this </w:t>
      </w:r>
      <w:r w:rsidR="0004041D">
        <w:t>BIS</w:t>
      </w:r>
      <w:r w:rsidRPr="0017659A">
        <w:t xml:space="preserve">, synchronization of shopping cart transaction information covers the submission of new information, no update or deletion of information is covered by this </w:t>
      </w:r>
      <w:r w:rsidR="0004041D">
        <w:t>BIS</w:t>
      </w:r>
      <w:r w:rsidRPr="0017659A">
        <w:t>. In case of an update/change, the buyer will simply generate a new product- or service list by repeating the process.</w:t>
      </w:r>
    </w:p>
    <w:p w:rsidR="00D77E83" w:rsidRPr="0017659A" w:rsidRDefault="00D77E83" w:rsidP="004E081C"/>
    <w:p w:rsidR="00514F7E" w:rsidRDefault="006728F7" w:rsidP="004E081C">
      <w:r>
        <w:t xml:space="preserve">The information sourced with the Punch Out </w:t>
      </w:r>
      <w:r w:rsidR="0004041D">
        <w:t>BIS</w:t>
      </w:r>
      <w:r>
        <w:t xml:space="preserve"> may be used in following business process, such as ordering. </w:t>
      </w:r>
      <w:r w:rsidR="00D77E83" w:rsidRPr="0017659A">
        <w:t xml:space="preserve">The order transaction is outside scope of this </w:t>
      </w:r>
      <w:r w:rsidR="0004041D">
        <w:t>BIS</w:t>
      </w:r>
      <w:r w:rsidR="00D77E83" w:rsidRPr="0017659A">
        <w:t xml:space="preserve">, we then refer to </w:t>
      </w:r>
      <w:r w:rsidR="0004041D">
        <w:t>BIS</w:t>
      </w:r>
      <w:r w:rsidR="00D77E83" w:rsidRPr="0017659A">
        <w:t xml:space="preserve">s </w:t>
      </w:r>
      <w:r w:rsidR="00367D2B" w:rsidRPr="00367D2B">
        <w:t>PEPPOL BIS 3A Order Only</w:t>
      </w:r>
      <w:r w:rsidR="00DB5036">
        <w:t xml:space="preserve"> or </w:t>
      </w:r>
      <w:r w:rsidR="00367D2B" w:rsidRPr="00367D2B">
        <w:t>PEPPOL BIS 28A Ordering</w:t>
      </w:r>
      <w:r w:rsidR="00367D2B">
        <w:t>.</w:t>
      </w:r>
    </w:p>
    <w:p w:rsidR="00A961FD" w:rsidRDefault="00514F7E">
      <w:pPr>
        <w:pStyle w:val="Heading2"/>
        <w:numPr>
          <w:ilvl w:val="1"/>
          <w:numId w:val="11"/>
        </w:numPr>
      </w:pPr>
      <w:bookmarkStart w:id="70" w:name="_Toc419300150"/>
      <w:bookmarkStart w:id="71" w:name="_Toc451676452"/>
      <w:bookmarkStart w:id="72" w:name="_Toc462133734"/>
      <w:bookmarkStart w:id="73" w:name="_Toc470211591"/>
      <w:r w:rsidRPr="007B3F65">
        <w:t>Goals and Objectives</w:t>
      </w:r>
      <w:bookmarkEnd w:id="70"/>
      <w:bookmarkEnd w:id="71"/>
      <w:bookmarkEnd w:id="72"/>
      <w:bookmarkEnd w:id="73"/>
    </w:p>
    <w:p w:rsidR="00514F7E" w:rsidRDefault="00514F7E" w:rsidP="00514F7E">
      <w:r w:rsidRPr="0017659A">
        <w:t xml:space="preserve">The </w:t>
      </w:r>
      <w:r w:rsidR="00F537DE">
        <w:t xml:space="preserve">following </w:t>
      </w:r>
      <w:r w:rsidRPr="0017659A">
        <w:t xml:space="preserve">main business </w:t>
      </w:r>
      <w:r>
        <w:t xml:space="preserve">goals </w:t>
      </w:r>
      <w:r w:rsidRPr="0017659A">
        <w:t xml:space="preserve"> to</w:t>
      </w:r>
      <w:r w:rsidR="00F537DE">
        <w:t xml:space="preserve"> be gained by implementing a BII Punch out profile are the following and apply to this BIS.</w:t>
      </w:r>
    </w:p>
    <w:p w:rsidR="00514F7E" w:rsidRPr="0017659A" w:rsidRDefault="00514F7E" w:rsidP="00514F7E"/>
    <w:tbl>
      <w:tblPr>
        <w:tblW w:w="4322" w:type="pct"/>
        <w:tblBorders>
          <w:top w:val="single" w:sz="12" w:space="0" w:color="808080"/>
          <w:left w:val="single" w:sz="12" w:space="0" w:color="808080"/>
          <w:bottom w:val="single" w:sz="12" w:space="0" w:color="808080"/>
          <w:right w:val="single" w:sz="12" w:space="0" w:color="808080"/>
          <w:insideV w:val="single" w:sz="6" w:space="0" w:color="C0C0C0"/>
        </w:tblBorders>
        <w:tblLayout w:type="fixed"/>
        <w:tblLook w:val="04A0" w:firstRow="1" w:lastRow="0" w:firstColumn="1" w:lastColumn="0" w:noHBand="0" w:noVBand="1"/>
      </w:tblPr>
      <w:tblGrid>
        <w:gridCol w:w="1106"/>
        <w:gridCol w:w="7757"/>
      </w:tblGrid>
      <w:tr w:rsidR="00514F7E" w:rsidRPr="0017659A" w:rsidTr="0004041D">
        <w:trPr>
          <w:trHeight w:val="300"/>
        </w:trPr>
        <w:tc>
          <w:tcPr>
            <w:tcW w:w="624" w:type="pct"/>
            <w:tcBorders>
              <w:bottom w:val="single" w:sz="6" w:space="0" w:color="808080"/>
            </w:tcBorders>
            <w:noWrap/>
            <w:hideMark/>
          </w:tcPr>
          <w:p w:rsidR="00514F7E" w:rsidRPr="0017659A" w:rsidRDefault="00514F7E" w:rsidP="0004041D">
            <w:pPr>
              <w:rPr>
                <w:b/>
                <w:bCs/>
                <w:i/>
                <w:iCs/>
                <w:lang w:eastAsia="en-GB"/>
              </w:rPr>
            </w:pPr>
            <w:r w:rsidRPr="0017659A">
              <w:rPr>
                <w:b/>
                <w:bCs/>
                <w:i/>
                <w:iCs/>
                <w:lang w:eastAsia="en-GB"/>
              </w:rPr>
              <w:t>ID</w:t>
            </w:r>
          </w:p>
        </w:tc>
        <w:tc>
          <w:tcPr>
            <w:tcW w:w="4376" w:type="pct"/>
            <w:tcBorders>
              <w:bottom w:val="single" w:sz="6" w:space="0" w:color="808080"/>
            </w:tcBorders>
            <w:noWrap/>
            <w:hideMark/>
          </w:tcPr>
          <w:p w:rsidR="00514F7E" w:rsidRPr="0017659A" w:rsidRDefault="00514F7E" w:rsidP="0004041D">
            <w:pPr>
              <w:rPr>
                <w:b/>
                <w:bCs/>
                <w:i/>
                <w:iCs/>
                <w:lang w:eastAsia="en-GB"/>
              </w:rPr>
            </w:pPr>
            <w:r w:rsidRPr="0017659A">
              <w:rPr>
                <w:b/>
                <w:bCs/>
                <w:i/>
                <w:iCs/>
                <w:lang w:eastAsia="en-GB"/>
              </w:rPr>
              <w:t>Description</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1</w:t>
            </w:r>
          </w:p>
        </w:tc>
        <w:tc>
          <w:tcPr>
            <w:tcW w:w="4376" w:type="pct"/>
            <w:noWrap/>
            <w:hideMark/>
          </w:tcPr>
          <w:p w:rsidR="00514F7E" w:rsidRPr="0017659A" w:rsidRDefault="00514F7E" w:rsidP="0004041D">
            <w:pPr>
              <w:rPr>
                <w:color w:val="000000"/>
                <w:lang w:eastAsia="en-GB"/>
              </w:rPr>
            </w:pPr>
            <w:r w:rsidRPr="0017659A">
              <w:rPr>
                <w:color w:val="000000"/>
                <w:lang w:eastAsia="en-GB"/>
              </w:rPr>
              <w:t xml:space="preserve">This </w:t>
            </w:r>
            <w:r w:rsidR="00F537DE">
              <w:rPr>
                <w:color w:val="000000"/>
                <w:lang w:eastAsia="en-GB"/>
              </w:rPr>
              <w:t>profile</w:t>
            </w:r>
            <w:r w:rsidRPr="0017659A">
              <w:rPr>
                <w:color w:val="000000"/>
                <w:lang w:eastAsia="en-GB"/>
              </w:rPr>
              <w:t xml:space="preserve"> enables quick and easy comparison of different products/services, from different </w:t>
            </w:r>
            <w:r w:rsidR="00A66623">
              <w:rPr>
                <w:color w:val="000000"/>
                <w:lang w:eastAsia="en-GB"/>
              </w:rPr>
              <w:t>seller</w:t>
            </w:r>
            <w:r w:rsidRPr="0017659A">
              <w:rPr>
                <w:color w:val="000000"/>
                <w:lang w:eastAsia="en-GB"/>
              </w:rPr>
              <w:t xml:space="preserve">s, in the </w:t>
            </w:r>
            <w:r w:rsidR="001346CD" w:rsidRPr="001346CD">
              <w:rPr>
                <w:color w:val="000000"/>
                <w:lang w:eastAsia="en-GB"/>
              </w:rPr>
              <w:t>buyer</w:t>
            </w:r>
            <w:r w:rsidRPr="0017659A">
              <w:rPr>
                <w:color w:val="000000"/>
                <w:lang w:eastAsia="en-GB"/>
              </w:rPr>
              <w:t>’s procurement system or catalogue tool.</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2</w:t>
            </w:r>
          </w:p>
        </w:tc>
        <w:tc>
          <w:tcPr>
            <w:tcW w:w="4376" w:type="pct"/>
            <w:noWrap/>
            <w:hideMark/>
          </w:tcPr>
          <w:p w:rsidR="00514F7E" w:rsidRPr="0017659A" w:rsidRDefault="00514F7E" w:rsidP="0004041D">
            <w:pPr>
              <w:rPr>
                <w:rFonts w:ascii="Symbol" w:hAnsi="Symbol"/>
                <w:color w:val="000000"/>
                <w:lang w:eastAsia="en-GB"/>
              </w:rPr>
            </w:pPr>
            <w:r w:rsidRPr="0017659A">
              <w:rPr>
                <w:rFonts w:ascii="Times New Roman" w:hAnsi="Times New Roman"/>
                <w:color w:val="000000"/>
                <w:sz w:val="14"/>
                <w:szCs w:val="14"/>
                <w:lang w:eastAsia="en-GB"/>
              </w:rPr>
              <w:t xml:space="preserve"> </w:t>
            </w:r>
            <w:r w:rsidRPr="0017659A">
              <w:rPr>
                <w:color w:val="000000"/>
                <w:lang w:eastAsia="en-GB"/>
              </w:rPr>
              <w:t xml:space="preserve">The </w:t>
            </w:r>
            <w:r w:rsidR="00F537DE">
              <w:rPr>
                <w:color w:val="000000"/>
                <w:lang w:eastAsia="en-GB"/>
              </w:rPr>
              <w:t>profile</w:t>
            </w:r>
            <w:r w:rsidRPr="0017659A">
              <w:rPr>
                <w:color w:val="000000"/>
                <w:lang w:eastAsia="en-GB"/>
              </w:rPr>
              <w:t xml:space="preserve"> enables </w:t>
            </w:r>
            <w:r w:rsidR="001346CD" w:rsidRPr="001346CD">
              <w:rPr>
                <w:color w:val="000000"/>
                <w:lang w:eastAsia="en-GB"/>
              </w:rPr>
              <w:t>buyer</w:t>
            </w:r>
            <w:r w:rsidRPr="0017659A">
              <w:rPr>
                <w:color w:val="000000"/>
                <w:lang w:eastAsia="en-GB"/>
              </w:rPr>
              <w:t xml:space="preserve">s to receive </w:t>
            </w:r>
            <w:r>
              <w:rPr>
                <w:color w:val="000000"/>
                <w:lang w:eastAsia="en-GB"/>
              </w:rPr>
              <w:t>up to date</w:t>
            </w:r>
            <w:r w:rsidRPr="0017659A">
              <w:rPr>
                <w:color w:val="000000"/>
                <w:lang w:eastAsia="en-GB"/>
              </w:rPr>
              <w:t xml:space="preserve"> information on the products/services, such as price and availability.</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3</w:t>
            </w:r>
          </w:p>
        </w:tc>
        <w:tc>
          <w:tcPr>
            <w:tcW w:w="4376" w:type="pct"/>
            <w:noWrap/>
            <w:hideMark/>
          </w:tcPr>
          <w:p w:rsidR="00514F7E" w:rsidRPr="0017659A" w:rsidRDefault="00514F7E" w:rsidP="0004041D">
            <w:pPr>
              <w:rPr>
                <w:color w:val="000000"/>
                <w:lang w:eastAsia="en-GB"/>
              </w:rPr>
            </w:pPr>
            <w:r w:rsidRPr="0017659A">
              <w:rPr>
                <w:color w:val="000000"/>
                <w:lang w:eastAsia="en-GB"/>
              </w:rPr>
              <w:t xml:space="preserve">The effort to distribute catalogue information can be substantially reduced for </w:t>
            </w:r>
            <w:r w:rsidR="00A66623">
              <w:rPr>
                <w:color w:val="000000"/>
                <w:lang w:eastAsia="en-GB"/>
              </w:rPr>
              <w:t>seller</w:t>
            </w:r>
            <w:r w:rsidRPr="0017659A">
              <w:rPr>
                <w:color w:val="000000"/>
                <w:lang w:eastAsia="en-GB"/>
              </w:rPr>
              <w:t>s with large catalogues.</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4</w:t>
            </w:r>
          </w:p>
        </w:tc>
        <w:tc>
          <w:tcPr>
            <w:tcW w:w="4376" w:type="pct"/>
            <w:noWrap/>
            <w:hideMark/>
          </w:tcPr>
          <w:p w:rsidR="00514F7E" w:rsidRPr="0017659A" w:rsidRDefault="00514F7E" w:rsidP="0004041D">
            <w:pPr>
              <w:rPr>
                <w:color w:val="000000"/>
                <w:lang w:eastAsia="en-GB"/>
              </w:rPr>
            </w:pPr>
            <w:r w:rsidRPr="0017659A">
              <w:rPr>
                <w:color w:val="000000"/>
                <w:lang w:eastAsia="en-GB"/>
              </w:rPr>
              <w:t xml:space="preserve">This </w:t>
            </w:r>
            <w:r w:rsidR="00F537DE">
              <w:rPr>
                <w:color w:val="000000"/>
                <w:lang w:eastAsia="en-GB"/>
              </w:rPr>
              <w:t>profile</w:t>
            </w:r>
            <w:r w:rsidRPr="0017659A">
              <w:rPr>
                <w:color w:val="000000"/>
                <w:lang w:eastAsia="en-GB"/>
              </w:rPr>
              <w:t xml:space="preserve"> enables the </w:t>
            </w:r>
            <w:r w:rsidR="001346CD" w:rsidRPr="001346CD">
              <w:rPr>
                <w:color w:val="000000"/>
                <w:lang w:eastAsia="en-GB"/>
              </w:rPr>
              <w:t>buyer</w:t>
            </w:r>
            <w:r w:rsidRPr="0017659A">
              <w:rPr>
                <w:color w:val="000000"/>
                <w:lang w:eastAsia="en-GB"/>
              </w:rPr>
              <w:t xml:space="preserve"> to use their normal ordering approval procedure.</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5</w:t>
            </w:r>
          </w:p>
        </w:tc>
        <w:tc>
          <w:tcPr>
            <w:tcW w:w="4376" w:type="pct"/>
            <w:noWrap/>
            <w:hideMark/>
          </w:tcPr>
          <w:p w:rsidR="00514F7E" w:rsidRPr="0017659A" w:rsidRDefault="00514F7E" w:rsidP="0004041D">
            <w:pPr>
              <w:rPr>
                <w:color w:val="000000"/>
                <w:lang w:eastAsia="en-GB"/>
              </w:rPr>
            </w:pPr>
            <w:r w:rsidRPr="0017659A">
              <w:rPr>
                <w:color w:val="000000"/>
                <w:lang w:eastAsia="en-GB"/>
              </w:rPr>
              <w:t xml:space="preserve">The </w:t>
            </w:r>
            <w:r w:rsidR="00F537DE">
              <w:rPr>
                <w:color w:val="000000"/>
                <w:lang w:eastAsia="en-GB"/>
              </w:rPr>
              <w:t>profile</w:t>
            </w:r>
            <w:r w:rsidRPr="0017659A">
              <w:rPr>
                <w:color w:val="000000"/>
                <w:lang w:eastAsia="en-GB"/>
              </w:rPr>
              <w:t xml:space="preserve"> enables </w:t>
            </w:r>
            <w:r w:rsidR="001346CD" w:rsidRPr="001346CD">
              <w:rPr>
                <w:color w:val="000000"/>
                <w:lang w:eastAsia="en-GB"/>
              </w:rPr>
              <w:t>buyer</w:t>
            </w:r>
            <w:r w:rsidRPr="0017659A">
              <w:rPr>
                <w:color w:val="000000"/>
                <w:lang w:eastAsia="en-GB"/>
              </w:rPr>
              <w:t xml:space="preserve">s to configure their own products (i.e. </w:t>
            </w:r>
            <w:r w:rsidR="00DB5036">
              <w:rPr>
                <w:color w:val="000000"/>
                <w:lang w:eastAsia="en-GB"/>
              </w:rPr>
              <w:t>PC:s</w:t>
            </w:r>
            <w:r w:rsidRPr="0017659A">
              <w:rPr>
                <w:color w:val="000000"/>
                <w:lang w:eastAsia="en-GB"/>
              </w:rPr>
              <w:t xml:space="preserve"> or chemical products) on the </w:t>
            </w:r>
            <w:r w:rsidR="00A66623">
              <w:rPr>
                <w:color w:val="000000"/>
                <w:lang w:eastAsia="en-GB"/>
              </w:rPr>
              <w:t>seller</w:t>
            </w:r>
            <w:r w:rsidRPr="0017659A">
              <w:rPr>
                <w:color w:val="000000"/>
                <w:lang w:eastAsia="en-GB"/>
              </w:rPr>
              <w:t>’s website, and receive product-/service-information back to their own system.</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6</w:t>
            </w:r>
          </w:p>
        </w:tc>
        <w:tc>
          <w:tcPr>
            <w:tcW w:w="4376" w:type="pct"/>
            <w:noWrap/>
            <w:hideMark/>
          </w:tcPr>
          <w:p w:rsidR="00514F7E" w:rsidRPr="0017659A" w:rsidRDefault="00514F7E" w:rsidP="0004041D">
            <w:pPr>
              <w:rPr>
                <w:color w:val="000000"/>
                <w:lang w:eastAsia="en-GB"/>
              </w:rPr>
            </w:pPr>
            <w:r w:rsidRPr="0017659A">
              <w:rPr>
                <w:color w:val="000000"/>
                <w:lang w:eastAsia="en-GB"/>
              </w:rPr>
              <w:t xml:space="preserve">Increased order accuracy by ensuring high data quality in the procurement system of the </w:t>
            </w:r>
            <w:r w:rsidR="001346CD" w:rsidRPr="001346CD">
              <w:rPr>
                <w:color w:val="000000"/>
                <w:lang w:eastAsia="en-GB"/>
              </w:rPr>
              <w:t>buyer</w:t>
            </w:r>
            <w:r w:rsidRPr="0017659A">
              <w:rPr>
                <w:color w:val="000000"/>
                <w:lang w:eastAsia="en-GB"/>
              </w:rPr>
              <w:t>.</w:t>
            </w:r>
          </w:p>
        </w:tc>
      </w:tr>
      <w:tr w:rsidR="00514F7E" w:rsidRPr="0017659A" w:rsidTr="0004041D">
        <w:trPr>
          <w:trHeight w:val="300"/>
        </w:trPr>
        <w:tc>
          <w:tcPr>
            <w:tcW w:w="624" w:type="pct"/>
            <w:noWrap/>
            <w:hideMark/>
          </w:tcPr>
          <w:p w:rsidR="00514F7E" w:rsidRPr="0017659A" w:rsidRDefault="00514F7E" w:rsidP="0004041D">
            <w:pPr>
              <w:rPr>
                <w:b/>
                <w:bCs/>
                <w:color w:val="000000"/>
                <w:lang w:eastAsia="en-GB"/>
              </w:rPr>
            </w:pPr>
            <w:r w:rsidRPr="0017659A">
              <w:rPr>
                <w:b/>
                <w:bCs/>
                <w:color w:val="000000"/>
                <w:lang w:eastAsia="en-GB"/>
              </w:rPr>
              <w:t>G18-007</w:t>
            </w:r>
          </w:p>
        </w:tc>
        <w:tc>
          <w:tcPr>
            <w:tcW w:w="4376" w:type="pct"/>
            <w:noWrap/>
            <w:hideMark/>
          </w:tcPr>
          <w:p w:rsidR="00514F7E" w:rsidRPr="0017659A" w:rsidRDefault="00514F7E" w:rsidP="0004041D">
            <w:pPr>
              <w:rPr>
                <w:color w:val="000000"/>
                <w:lang w:eastAsia="en-GB"/>
              </w:rPr>
            </w:pPr>
            <w:r w:rsidRPr="0017659A">
              <w:rPr>
                <w:color w:val="000000"/>
                <w:lang w:eastAsia="en-GB"/>
              </w:rPr>
              <w:t xml:space="preserve">Personalize shopping experience - the </w:t>
            </w:r>
            <w:r w:rsidR="00A66623">
              <w:rPr>
                <w:color w:val="000000"/>
                <w:lang w:eastAsia="en-GB"/>
              </w:rPr>
              <w:t>seller</w:t>
            </w:r>
            <w:r w:rsidRPr="0017659A">
              <w:rPr>
                <w:color w:val="000000"/>
                <w:lang w:eastAsia="en-GB"/>
              </w:rPr>
              <w:t>s' product/services can be presented with photos, customized promotions and recommended accessories</w:t>
            </w:r>
            <w:r w:rsidR="00DB5036">
              <w:rPr>
                <w:color w:val="000000"/>
                <w:lang w:eastAsia="en-GB"/>
              </w:rPr>
              <w:t>.</w:t>
            </w:r>
          </w:p>
        </w:tc>
      </w:tr>
      <w:tr w:rsidR="00514F7E" w:rsidRPr="0017659A" w:rsidTr="0004041D">
        <w:trPr>
          <w:trHeight w:val="300"/>
        </w:trPr>
        <w:tc>
          <w:tcPr>
            <w:tcW w:w="624" w:type="pct"/>
            <w:noWrap/>
          </w:tcPr>
          <w:p w:rsidR="00514F7E" w:rsidRPr="0017659A" w:rsidRDefault="00514F7E" w:rsidP="0004041D">
            <w:pPr>
              <w:rPr>
                <w:b/>
                <w:bCs/>
                <w:color w:val="000000"/>
                <w:lang w:eastAsia="en-GB"/>
              </w:rPr>
            </w:pPr>
            <w:r w:rsidRPr="0017659A">
              <w:rPr>
                <w:b/>
                <w:bCs/>
                <w:color w:val="000000"/>
                <w:lang w:eastAsia="en-GB"/>
              </w:rPr>
              <w:t>G18-008</w:t>
            </w:r>
          </w:p>
        </w:tc>
        <w:tc>
          <w:tcPr>
            <w:tcW w:w="4376" w:type="pct"/>
            <w:noWrap/>
          </w:tcPr>
          <w:p w:rsidR="00514F7E" w:rsidRPr="0017659A" w:rsidRDefault="00514F7E" w:rsidP="0004041D">
            <w:pPr>
              <w:rPr>
                <w:color w:val="000000"/>
                <w:lang w:eastAsia="en-GB"/>
              </w:rPr>
            </w:pPr>
            <w:r w:rsidRPr="0017659A">
              <w:rPr>
                <w:color w:val="000000"/>
                <w:lang w:eastAsia="en-GB"/>
              </w:rPr>
              <w:t xml:space="preserve">This </w:t>
            </w:r>
            <w:r w:rsidR="00F537DE">
              <w:rPr>
                <w:color w:val="000000"/>
                <w:lang w:eastAsia="en-GB"/>
              </w:rPr>
              <w:t>profile</w:t>
            </w:r>
            <w:r w:rsidRPr="0017659A">
              <w:rPr>
                <w:color w:val="000000"/>
                <w:lang w:eastAsia="en-GB"/>
              </w:rPr>
              <w:t xml:space="preserve"> enables the buyer to use their catalogue tool with up-date information </w:t>
            </w:r>
            <w:r w:rsidRPr="0017659A">
              <w:rPr>
                <w:color w:val="000000"/>
                <w:lang w:eastAsia="en-GB"/>
              </w:rPr>
              <w:lastRenderedPageBreak/>
              <w:t>transferred from the sellers system.</w:t>
            </w:r>
          </w:p>
        </w:tc>
      </w:tr>
    </w:tbl>
    <w:p w:rsidR="00514F7E" w:rsidRDefault="00514F7E" w:rsidP="004E081C">
      <w:pPr>
        <w:rPr>
          <w:rFonts w:eastAsia="Calibri"/>
        </w:rPr>
      </w:pPr>
    </w:p>
    <w:p w:rsidR="0015016A" w:rsidRDefault="0015016A" w:rsidP="00867E32">
      <w:pPr>
        <w:pStyle w:val="Heading2"/>
      </w:pPr>
      <w:bookmarkStart w:id="74" w:name="_Toc354134428"/>
      <w:bookmarkStart w:id="75" w:name="_Toc354576113"/>
      <w:bookmarkStart w:id="76" w:name="_Toc355097356"/>
      <w:bookmarkStart w:id="77" w:name="_Toc355700096"/>
      <w:bookmarkStart w:id="78" w:name="_Toc355700218"/>
      <w:bookmarkStart w:id="79" w:name="_Toc356905013"/>
      <w:bookmarkStart w:id="80" w:name="_Toc451681583"/>
      <w:bookmarkStart w:id="81" w:name="_Toc470211592"/>
      <w:r>
        <w:t>Parties and roles</w:t>
      </w:r>
      <w:bookmarkEnd w:id="74"/>
      <w:bookmarkEnd w:id="75"/>
      <w:bookmarkEnd w:id="76"/>
      <w:bookmarkEnd w:id="77"/>
      <w:bookmarkEnd w:id="78"/>
      <w:bookmarkEnd w:id="79"/>
      <w:bookmarkEnd w:id="80"/>
      <w:bookmarkEnd w:id="81"/>
    </w:p>
    <w:p w:rsidR="0015016A" w:rsidRPr="009338AD" w:rsidRDefault="0015016A" w:rsidP="004E081C">
      <w:r w:rsidRPr="009338AD">
        <w:t xml:space="preserve">The table below gives the definitions of </w:t>
      </w:r>
      <w:r>
        <w:t xml:space="preserve">the parties and roles </w:t>
      </w:r>
      <w:r w:rsidRPr="009338AD">
        <w:t xml:space="preserve">of the </w:t>
      </w:r>
      <w:r w:rsidR="0004041D">
        <w:t>punch out</w:t>
      </w:r>
      <w:r w:rsidR="0004041D" w:rsidRPr="009338AD">
        <w:t xml:space="preserve"> </w:t>
      </w:r>
      <w:r w:rsidRPr="009338AD">
        <w:t xml:space="preserve">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rsidR="0015016A" w:rsidRPr="006373A2" w:rsidRDefault="0015016A" w:rsidP="004E081C">
            <w:pPr>
              <w:rPr>
                <w:rFonts w:ascii="Times New Roman" w:hAnsi="Times New Roman"/>
                <w:sz w:val="24"/>
                <w:szCs w:val="24"/>
              </w:rPr>
            </w:pPr>
            <w:r w:rsidRPr="006373A2">
              <w:t>B</w:t>
            </w:r>
            <w:r w:rsidRPr="006373A2">
              <w:rPr>
                <w:spacing w:val="1"/>
              </w:rPr>
              <w:t>u</w:t>
            </w:r>
            <w:r w:rsidRPr="006373A2">
              <w:t>sine</w:t>
            </w:r>
            <w:r w:rsidRPr="006373A2">
              <w:rPr>
                <w:spacing w:val="2"/>
              </w:rPr>
              <w:t>s</w:t>
            </w:r>
            <w:r w:rsidRPr="006373A2">
              <w:t>s</w:t>
            </w:r>
            <w:r w:rsidRPr="006373A2">
              <w:rPr>
                <w:spacing w:val="-9"/>
              </w:rPr>
              <w:t xml:space="preserve"> </w:t>
            </w:r>
            <w:r w:rsidRPr="006373A2">
              <w:t>pa</w:t>
            </w:r>
            <w:r w:rsidRPr="006373A2">
              <w:rPr>
                <w:spacing w:val="-1"/>
              </w:rPr>
              <w:t>r</w:t>
            </w:r>
            <w:r w:rsidRPr="006373A2">
              <w:rPr>
                <w:spacing w:val="1"/>
              </w:rPr>
              <w:t>t</w:t>
            </w:r>
            <w:r w:rsidRPr="006373A2">
              <w:t>n</w:t>
            </w:r>
            <w:r w:rsidRPr="006373A2">
              <w:rPr>
                <w:spacing w:val="2"/>
              </w:rPr>
              <w:t>e</w:t>
            </w:r>
            <w:r w:rsidRPr="006373A2">
              <w:rPr>
                <w:spacing w:val="-1"/>
              </w:rPr>
              <w:t>r</w:t>
            </w:r>
            <w:r w:rsidRPr="006373A2">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6373A2" w:rsidRDefault="0015016A" w:rsidP="004E081C">
            <w:pPr>
              <w:rPr>
                <w:rFonts w:ascii="Times New Roman" w:hAnsi="Times New Roman"/>
                <w:sz w:val="24"/>
                <w:szCs w:val="24"/>
              </w:rPr>
            </w:pPr>
            <w:r w:rsidRPr="006373A2">
              <w:t>Des</w:t>
            </w:r>
            <w:r w:rsidRPr="006373A2">
              <w:rPr>
                <w:spacing w:val="1"/>
              </w:rPr>
              <w:t>c</w:t>
            </w:r>
            <w:r w:rsidRPr="006373A2">
              <w:rPr>
                <w:spacing w:val="-1"/>
              </w:rPr>
              <w:t>r</w:t>
            </w:r>
            <w:r w:rsidRPr="006373A2">
              <w:t>ip</w:t>
            </w:r>
            <w:r w:rsidRPr="006373A2">
              <w:rPr>
                <w:spacing w:val="1"/>
              </w:rPr>
              <w:t>t</w:t>
            </w:r>
            <w:r w:rsidRPr="006373A2">
              <w:t>ion</w:t>
            </w:r>
          </w:p>
        </w:tc>
      </w:tr>
      <w:tr w:rsidR="00C233F6" w:rsidRPr="00221C71"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rsidR="00C233F6" w:rsidRDefault="00C233F6" w:rsidP="004E081C">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rsidR="00C233F6" w:rsidRDefault="00C233F6" w:rsidP="004E081C">
            <w:r>
              <w:t xml:space="preserve">The customer is the legal person or organization who is in </w:t>
            </w:r>
            <w:r w:rsidR="00367D2B">
              <w:t>demand of a product or service.</w:t>
            </w:r>
          </w:p>
          <w:p w:rsidR="00367D2B" w:rsidRDefault="00367D2B" w:rsidP="004E081C"/>
          <w:p w:rsidR="00C233F6" w:rsidRDefault="00C233F6" w:rsidP="004E081C">
            <w:r>
              <w:t>Examples of customer roles: buyer, consignee</w:t>
            </w:r>
            <w:r w:rsidR="000C4730">
              <w:t>/delivery part</w:t>
            </w:r>
            <w:r>
              <w:t xml:space="preserve">, debtor, contracting </w:t>
            </w:r>
            <w:r w:rsidR="00D77E83">
              <w:t>body</w:t>
            </w:r>
            <w:r>
              <w:t xml:space="preserve">. </w:t>
            </w:r>
          </w:p>
        </w:tc>
      </w:tr>
      <w:tr w:rsidR="00C233F6" w:rsidRPr="00221C71"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rsidR="00C233F6" w:rsidRDefault="00C233F6" w:rsidP="004E081C">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rsidR="00C233F6" w:rsidRDefault="00C233F6" w:rsidP="004E081C">
            <w:r>
              <w:t xml:space="preserve">The supplier is the legal person or organization who provides a product or service. </w:t>
            </w:r>
          </w:p>
          <w:p w:rsidR="00367D2B" w:rsidRDefault="00367D2B" w:rsidP="004E081C"/>
          <w:p w:rsidR="00C233F6" w:rsidRDefault="00C233F6" w:rsidP="004E081C">
            <w:r>
              <w:t xml:space="preserve">Examples of supplier roles: seller, consignor, creditor, economic operator. </w:t>
            </w:r>
          </w:p>
        </w:tc>
      </w:tr>
      <w:tr w:rsidR="0015016A" w:rsidRPr="00221C71"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221C71" w:rsidRDefault="0015016A" w:rsidP="004E081C">
            <w:pPr>
              <w:rPr>
                <w:rFonts w:ascii="Times New Roman" w:hAnsi="Times New Roman"/>
                <w:sz w:val="24"/>
                <w:szCs w:val="24"/>
              </w:rPr>
            </w:pPr>
            <w:r w:rsidRPr="00221C71">
              <w:t>R</w:t>
            </w:r>
            <w:r w:rsidRPr="00221C71">
              <w:rPr>
                <w:spacing w:val="1"/>
              </w:rPr>
              <w:t>o</w:t>
            </w:r>
            <w:r w:rsidRPr="00221C71">
              <w:t>le</w:t>
            </w:r>
            <w:r w:rsidRPr="00221C71">
              <w:rPr>
                <w:spacing w:val="-1"/>
              </w:rPr>
              <w:t>/</w:t>
            </w:r>
            <w:r w:rsidRPr="00221C71">
              <w:t>a</w:t>
            </w:r>
            <w:r w:rsidRPr="00221C71">
              <w:rPr>
                <w:spacing w:val="-1"/>
              </w:rPr>
              <w:t>c</w:t>
            </w:r>
            <w:r w:rsidRPr="00221C71">
              <w:rPr>
                <w:spacing w:val="1"/>
              </w:rPr>
              <w:t>t</w:t>
            </w:r>
            <w:r w:rsidRPr="00221C71">
              <w:rPr>
                <w:spacing w:val="3"/>
              </w:rPr>
              <w:t>o</w:t>
            </w:r>
            <w:r w:rsidRPr="00221C71">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221C71" w:rsidRDefault="0015016A" w:rsidP="004E081C">
            <w:pPr>
              <w:rPr>
                <w:rFonts w:ascii="Times New Roman" w:hAnsi="Times New Roman"/>
                <w:sz w:val="24"/>
                <w:szCs w:val="24"/>
              </w:rPr>
            </w:pPr>
            <w:r w:rsidRPr="00221C71">
              <w:t>Des</w:t>
            </w:r>
            <w:r w:rsidRPr="00221C71">
              <w:rPr>
                <w:spacing w:val="1"/>
              </w:rPr>
              <w:t>c</w:t>
            </w:r>
            <w:r w:rsidRPr="00221C71">
              <w:rPr>
                <w:spacing w:val="-1"/>
              </w:rPr>
              <w:t>r</w:t>
            </w:r>
            <w:r w:rsidRPr="00221C71">
              <w:t>ip</w:t>
            </w:r>
            <w:r w:rsidRPr="00221C71">
              <w:rPr>
                <w:spacing w:val="1"/>
              </w:rPr>
              <w:t>t</w:t>
            </w:r>
            <w:r w:rsidRPr="00221C71">
              <w:t>ion</w:t>
            </w:r>
          </w:p>
        </w:tc>
      </w:tr>
      <w:tr w:rsidR="00B422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57444" w:rsidRDefault="00B4228D" w:rsidP="004E081C">
            <w:r>
              <w:t>Buyer</w:t>
            </w:r>
          </w:p>
          <w:p w:rsidR="00B4228D" w:rsidRDefault="00E57444" w:rsidP="004E081C">
            <w:r>
              <w:t>(</w:t>
            </w:r>
            <w:r w:rsidR="008A11A2">
              <w:t>ReceiverParty</w:t>
            </w:r>
            <w:r>
              <w:t>)</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rsidR="00B4228D" w:rsidRDefault="00B4228D" w:rsidP="004E081C">
            <w:r>
              <w:t>The buyer is the legal person or organization acting on behalf of the customer and who buys or purchases the goods or services.</w:t>
            </w:r>
          </w:p>
          <w:p w:rsidR="006728F7" w:rsidRDefault="006728F7" w:rsidP="006728F7"/>
          <w:p w:rsidR="00D77E83" w:rsidRDefault="00D77E83" w:rsidP="004E081C">
            <w:r w:rsidRPr="0017659A">
              <w:t xml:space="preserve">In the </w:t>
            </w:r>
            <w:r w:rsidR="000C5AAF" w:rsidRPr="000C5AAF">
              <w:t>Punch Out</w:t>
            </w:r>
            <w:r w:rsidRPr="0017659A">
              <w:t xml:space="preserve"> </w:t>
            </w:r>
            <w:r w:rsidR="0004041D">
              <w:t>BIS</w:t>
            </w:r>
            <w:r w:rsidRPr="0017659A">
              <w:t xml:space="preserve"> the buyer accesses the punch out system, selects the items and quantities he wants and completes the action by punching-out.</w:t>
            </w:r>
          </w:p>
        </w:tc>
      </w:tr>
      <w:tr w:rsidR="00B422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B4228D" w:rsidRDefault="00B4228D" w:rsidP="004E081C">
            <w:r>
              <w:t xml:space="preserve">Seller </w:t>
            </w:r>
          </w:p>
          <w:p w:rsidR="00E57444" w:rsidRDefault="00E57444" w:rsidP="004E081C">
            <w:r>
              <w:t>(</w:t>
            </w:r>
            <w:r w:rsidR="008A11A2">
              <w:t>ProviderParty</w:t>
            </w:r>
            <w:r>
              <w:t>)</w:t>
            </w:r>
          </w:p>
        </w:tc>
        <w:tc>
          <w:tcPr>
            <w:tcW w:w="6630" w:type="dxa"/>
            <w:gridSpan w:val="2"/>
            <w:tcBorders>
              <w:top w:val="single" w:sz="4" w:space="0" w:color="000000"/>
              <w:left w:val="single" w:sz="4" w:space="0" w:color="000000"/>
              <w:bottom w:val="single" w:sz="4" w:space="0" w:color="000000"/>
              <w:right w:val="single" w:sz="4" w:space="0" w:color="000000"/>
            </w:tcBorders>
          </w:tcPr>
          <w:p w:rsidR="00B4228D" w:rsidRDefault="00B4228D" w:rsidP="004E081C">
            <w:r>
              <w:t xml:space="preserve">The seller is the legal person or organization acting on behalf of the supplier and who sells goods or services to the customer. </w:t>
            </w:r>
          </w:p>
          <w:p w:rsidR="006728F7" w:rsidRDefault="006728F7" w:rsidP="006728F7"/>
          <w:p w:rsidR="00D77E83" w:rsidRDefault="00D77E83" w:rsidP="004E081C">
            <w:r w:rsidRPr="0017659A">
              <w:t xml:space="preserve">In the </w:t>
            </w:r>
            <w:r w:rsidR="000C5AAF" w:rsidRPr="000C5AAF">
              <w:t>Punch Out</w:t>
            </w:r>
            <w:r w:rsidRPr="0017659A">
              <w:t xml:space="preserve"> </w:t>
            </w:r>
            <w:r w:rsidR="0004041D">
              <w:t>BIS</w:t>
            </w:r>
            <w:r w:rsidRPr="0017659A">
              <w:t xml:space="preserve"> the seller provides the </w:t>
            </w:r>
            <w:r w:rsidR="000C5AAF" w:rsidRPr="000C5AAF">
              <w:t>punch out</w:t>
            </w:r>
            <w:r w:rsidRPr="0017659A">
              <w:t xml:space="preserve"> system into which the buyer logs on. The seller is responsible for providing up-to-date information on items and other relevant information in the punch out system.</w:t>
            </w:r>
          </w:p>
        </w:tc>
      </w:tr>
    </w:tbl>
    <w:p w:rsidR="0015016A" w:rsidRDefault="0015016A" w:rsidP="004E081C"/>
    <w:p w:rsidR="0015016A" w:rsidRDefault="0015016A" w:rsidP="004E081C"/>
    <w:p w:rsidR="0015016A" w:rsidRDefault="0015016A" w:rsidP="004E081C">
      <w:r>
        <w:rPr>
          <w:spacing w:val="3"/>
        </w:rPr>
        <w:t>T</w:t>
      </w:r>
      <w:r>
        <w:t>he</w:t>
      </w:r>
      <w:r>
        <w:rPr>
          <w:spacing w:val="-4"/>
        </w:rPr>
        <w:t xml:space="preserve"> </w:t>
      </w:r>
      <w:r>
        <w:rPr>
          <w:spacing w:val="2"/>
        </w:rPr>
        <w:t>f</w:t>
      </w:r>
      <w:r>
        <w:t>o</w:t>
      </w:r>
      <w:r>
        <w:rPr>
          <w:spacing w:val="-1"/>
        </w:rPr>
        <w:t>ll</w:t>
      </w:r>
      <w:r>
        <w:rPr>
          <w:spacing w:val="2"/>
        </w:rPr>
        <w:t>o</w:t>
      </w:r>
      <w:r>
        <w:rPr>
          <w:spacing w:val="-2"/>
        </w:rPr>
        <w:t>w</w:t>
      </w:r>
      <w:r>
        <w:rPr>
          <w:spacing w:val="1"/>
        </w:rPr>
        <w:t>i</w:t>
      </w:r>
      <w:r>
        <w:t>ng</w:t>
      </w:r>
      <w:r>
        <w:rPr>
          <w:spacing w:val="-7"/>
        </w:rPr>
        <w:t xml:space="preserve"> </w:t>
      </w:r>
      <w:r>
        <w:t>d</w:t>
      </w:r>
      <w:r>
        <w:rPr>
          <w:spacing w:val="-1"/>
        </w:rPr>
        <w:t>i</w:t>
      </w:r>
      <w:r>
        <w:rPr>
          <w:spacing w:val="2"/>
        </w:rPr>
        <w:t>a</w:t>
      </w:r>
      <w:r>
        <w:t>gram</w:t>
      </w:r>
      <w:r>
        <w:rPr>
          <w:spacing w:val="-3"/>
        </w:rPr>
        <w:t xml:space="preserve"> </w:t>
      </w:r>
      <w:r>
        <w:rPr>
          <w:spacing w:val="-1"/>
        </w:rPr>
        <w:t>li</w:t>
      </w:r>
      <w:r>
        <w:t>n</w:t>
      </w:r>
      <w:r>
        <w:rPr>
          <w:spacing w:val="3"/>
        </w:rPr>
        <w:t>k</w:t>
      </w:r>
      <w:r>
        <w:t>s</w:t>
      </w:r>
      <w:r>
        <w:rPr>
          <w:spacing w:val="-5"/>
        </w:rPr>
        <w:t xml:space="preserve"> </w:t>
      </w:r>
      <w:r>
        <w:t>t</w:t>
      </w:r>
      <w:r>
        <w:rPr>
          <w:spacing w:val="-1"/>
        </w:rPr>
        <w:t>h</w:t>
      </w:r>
      <w:r>
        <w:t>e</w:t>
      </w:r>
      <w:r>
        <w:rPr>
          <w:spacing w:val="-1"/>
        </w:rPr>
        <w:t xml:space="preserve"> </w:t>
      </w:r>
      <w:r>
        <w:t>b</w:t>
      </w:r>
      <w:r>
        <w:rPr>
          <w:spacing w:val="-1"/>
        </w:rPr>
        <w:t>u</w:t>
      </w:r>
      <w:r>
        <w:rPr>
          <w:spacing w:val="1"/>
        </w:rPr>
        <w:t>s</w:t>
      </w:r>
      <w:r>
        <w:rPr>
          <w:spacing w:val="-1"/>
        </w:rPr>
        <w:t>i</w:t>
      </w:r>
      <w:r>
        <w:rPr>
          <w:spacing w:val="2"/>
        </w:rPr>
        <w:t>n</w:t>
      </w:r>
      <w:r>
        <w:t>e</w:t>
      </w:r>
      <w:r>
        <w:rPr>
          <w:spacing w:val="1"/>
        </w:rPr>
        <w:t>s</w:t>
      </w:r>
      <w:r>
        <w:t>s</w:t>
      </w:r>
      <w:r>
        <w:rPr>
          <w:spacing w:val="-7"/>
        </w:rPr>
        <w:t xml:space="preserve"> </w:t>
      </w:r>
      <w:r>
        <w:t>pro</w:t>
      </w:r>
      <w:r>
        <w:rPr>
          <w:spacing w:val="1"/>
        </w:rPr>
        <w:t>c</w:t>
      </w:r>
      <w:r>
        <w:t>e</w:t>
      </w:r>
      <w:r>
        <w:rPr>
          <w:spacing w:val="1"/>
        </w:rPr>
        <w:t>ss</w:t>
      </w:r>
      <w:r>
        <w:t>es</w:t>
      </w:r>
      <w:r>
        <w:rPr>
          <w:spacing w:val="-8"/>
        </w:rPr>
        <w:t xml:space="preserve"> </w:t>
      </w:r>
      <w:r>
        <w:t>to</w:t>
      </w:r>
      <w:r>
        <w:rPr>
          <w:spacing w:val="-1"/>
        </w:rPr>
        <w:t xml:space="preserve"> </w:t>
      </w:r>
      <w:r>
        <w:t>the</w:t>
      </w:r>
      <w:r>
        <w:rPr>
          <w:spacing w:val="-4"/>
        </w:rPr>
        <w:t xml:space="preserve"> </w:t>
      </w:r>
      <w:r>
        <w:t>r</w:t>
      </w:r>
      <w:r>
        <w:rPr>
          <w:spacing w:val="2"/>
        </w:rPr>
        <w:t>o</w:t>
      </w:r>
      <w:r>
        <w:rPr>
          <w:spacing w:val="-1"/>
        </w:rPr>
        <w:t>l</w:t>
      </w:r>
      <w:r>
        <w:t>es</w:t>
      </w:r>
      <w:r>
        <w:rPr>
          <w:spacing w:val="-3"/>
        </w:rPr>
        <w:t xml:space="preserve"> </w:t>
      </w:r>
      <w:r>
        <w:t>p</w:t>
      </w:r>
      <w:r>
        <w:rPr>
          <w:spacing w:val="-1"/>
        </w:rPr>
        <w:t>e</w:t>
      </w:r>
      <w:r>
        <w:rPr>
          <w:spacing w:val="1"/>
        </w:rPr>
        <w:t>r</w:t>
      </w:r>
      <w:r>
        <w:rPr>
          <w:spacing w:val="2"/>
        </w:rPr>
        <w:t>f</w:t>
      </w:r>
      <w:r>
        <w:t>or</w:t>
      </w:r>
      <w:r>
        <w:rPr>
          <w:spacing w:val="5"/>
        </w:rPr>
        <w:t>m</w:t>
      </w:r>
      <w:r>
        <w:t>ed</w:t>
      </w:r>
      <w:r>
        <w:rPr>
          <w:spacing w:val="-10"/>
        </w:rPr>
        <w:t xml:space="preserve"> </w:t>
      </w:r>
      <w:r>
        <w:rPr>
          <w:spacing w:val="2"/>
        </w:rPr>
        <w:t>b</w:t>
      </w:r>
      <w:r>
        <w:t>y</w:t>
      </w:r>
      <w:r>
        <w:rPr>
          <w:spacing w:val="-6"/>
        </w:rPr>
        <w:t xml:space="preserve"> </w:t>
      </w:r>
      <w:r>
        <w:t>t</w:t>
      </w:r>
      <w:r>
        <w:rPr>
          <w:spacing w:val="1"/>
        </w:rPr>
        <w:t>h</w:t>
      </w:r>
      <w:r>
        <w:t>e</w:t>
      </w:r>
      <w:r>
        <w:rPr>
          <w:spacing w:val="-1"/>
        </w:rPr>
        <w:t xml:space="preserve"> B</w:t>
      </w:r>
      <w:r>
        <w:t>u</w:t>
      </w:r>
      <w:r>
        <w:rPr>
          <w:spacing w:val="1"/>
        </w:rPr>
        <w:t>s</w:t>
      </w:r>
      <w:r>
        <w:rPr>
          <w:spacing w:val="-1"/>
        </w:rPr>
        <w:t>i</w:t>
      </w:r>
      <w:r>
        <w:rPr>
          <w:spacing w:val="2"/>
        </w:rPr>
        <w:t>n</w:t>
      </w:r>
      <w:r>
        <w:t>e</w:t>
      </w:r>
      <w:r>
        <w:rPr>
          <w:spacing w:val="1"/>
        </w:rPr>
        <w:t>s</w:t>
      </w:r>
      <w:r>
        <w:t>s</w:t>
      </w:r>
      <w:r>
        <w:rPr>
          <w:spacing w:val="-7"/>
        </w:rPr>
        <w:t xml:space="preserve"> </w:t>
      </w:r>
      <w:r>
        <w:rPr>
          <w:spacing w:val="-1"/>
        </w:rPr>
        <w:t>P</w:t>
      </w:r>
      <w:r>
        <w:t>ar</w:t>
      </w:r>
      <w:r>
        <w:rPr>
          <w:spacing w:val="3"/>
        </w:rPr>
        <w:t>t</w:t>
      </w:r>
      <w:r>
        <w:t>n</w:t>
      </w:r>
      <w:r>
        <w:rPr>
          <w:spacing w:val="-1"/>
        </w:rPr>
        <w:t>e</w:t>
      </w:r>
      <w:r>
        <w:rPr>
          <w:spacing w:val="1"/>
        </w:rPr>
        <w:t>rs</w:t>
      </w:r>
      <w:r>
        <w:t>.</w:t>
      </w:r>
    </w:p>
    <w:p w:rsidR="00C260E8" w:rsidRDefault="00C260E8" w:rsidP="004E081C"/>
    <w:p w:rsidR="0015016A" w:rsidRDefault="00D77E83" w:rsidP="004E081C">
      <w:pPr>
        <w:rPr>
          <w:rFonts w:eastAsia="Calibri"/>
        </w:rPr>
      </w:pPr>
      <w:r>
        <w:rPr>
          <w:noProof/>
          <w:lang w:val="en-GB" w:eastAsia="en-GB"/>
        </w:rPr>
        <w:drawing>
          <wp:inline distT="0" distB="0" distL="0" distR="0">
            <wp:extent cx="5781675" cy="14287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781675" cy="1428750"/>
                    </a:xfrm>
                    <a:prstGeom prst="rect">
                      <a:avLst/>
                    </a:prstGeom>
                    <a:noFill/>
                    <a:ln w="9525">
                      <a:noFill/>
                      <a:miter lim="800000"/>
                      <a:headEnd/>
                      <a:tailEnd/>
                    </a:ln>
                  </pic:spPr>
                </pic:pic>
              </a:graphicData>
            </a:graphic>
          </wp:inline>
        </w:drawing>
      </w:r>
    </w:p>
    <w:p w:rsidR="00CF1E86" w:rsidRDefault="00CF1E86" w:rsidP="004E081C">
      <w:pPr>
        <w:rPr>
          <w:rFonts w:ascii="Cambria" w:eastAsia="Calibri" w:hAnsi="Cambria"/>
          <w:sz w:val="26"/>
          <w:szCs w:val="26"/>
        </w:rPr>
      </w:pPr>
      <w:bookmarkStart w:id="82" w:name="_Toc354576114"/>
      <w:r>
        <w:rPr>
          <w:rFonts w:eastAsia="Calibri"/>
        </w:rPr>
        <w:br w:type="page"/>
      </w:r>
    </w:p>
    <w:p w:rsidR="0015016A" w:rsidRDefault="00427DDE" w:rsidP="00867E32">
      <w:pPr>
        <w:pStyle w:val="Heading2"/>
      </w:pPr>
      <w:bookmarkStart w:id="83" w:name="_Toc355097357"/>
      <w:bookmarkStart w:id="84" w:name="_Toc355700097"/>
      <w:bookmarkStart w:id="85" w:name="_Toc355700219"/>
      <w:bookmarkStart w:id="86" w:name="_Toc356905014"/>
      <w:bookmarkStart w:id="87" w:name="_Toc451681584"/>
      <w:bookmarkStart w:id="88" w:name="_Toc470211593"/>
      <w:r>
        <w:lastRenderedPageBreak/>
        <w:t>B</w:t>
      </w:r>
      <w:r w:rsidR="0015016A">
        <w:t>enefit</w:t>
      </w:r>
      <w:bookmarkEnd w:id="82"/>
      <w:bookmarkEnd w:id="83"/>
      <w:bookmarkEnd w:id="84"/>
      <w:bookmarkEnd w:id="85"/>
      <w:bookmarkEnd w:id="86"/>
      <w:bookmarkEnd w:id="87"/>
      <w:r w:rsidR="00514F7E">
        <w:t>s</w:t>
      </w:r>
      <w:bookmarkEnd w:id="88"/>
    </w:p>
    <w:p w:rsidR="003C00F5" w:rsidRPr="006728F7" w:rsidRDefault="003C00F5" w:rsidP="004E081C">
      <w:pPr>
        <w:rPr>
          <w:rFonts w:eastAsia="Calibri"/>
        </w:rPr>
      </w:pPr>
      <w:r w:rsidRPr="00315FBD">
        <w:rPr>
          <w:rFonts w:eastAsia="Calibri"/>
        </w:rPr>
        <w:t xml:space="preserve">Based on success with automation of invoicing there is a growing interest in automation of ordering.  This approach has two dimensions: Support further automation of invoicing and using structured catalogues as basis for ordering.  </w:t>
      </w:r>
      <w:r w:rsidR="006728F7">
        <w:rPr>
          <w:rFonts w:eastAsia="Calibri"/>
        </w:rPr>
        <w:t>The Punc</w:t>
      </w:r>
      <w:r w:rsidR="0004041D">
        <w:rPr>
          <w:rFonts w:eastAsia="Calibri"/>
        </w:rPr>
        <w:t xml:space="preserve">h </w:t>
      </w:r>
      <w:r w:rsidR="006728F7">
        <w:rPr>
          <w:rFonts w:eastAsia="Calibri"/>
        </w:rPr>
        <w:t>Out process is a sourcing process that preceeds and supports the ordering. It enables the buyer to retrieve information from the seller and use that information to place an order that can then be used in an</w:t>
      </w:r>
      <w:r w:rsidR="00DB5036">
        <w:rPr>
          <w:rFonts w:eastAsia="Calibri"/>
        </w:rPr>
        <w:t xml:space="preserve"> order-to-</w:t>
      </w:r>
      <w:r w:rsidR="006728F7">
        <w:rPr>
          <w:rFonts w:eastAsia="Calibri"/>
        </w:rPr>
        <w:t>invoice matching process. The Punch</w:t>
      </w:r>
      <w:r w:rsidR="0004041D">
        <w:rPr>
          <w:rFonts w:eastAsia="Calibri"/>
        </w:rPr>
        <w:t xml:space="preserve"> </w:t>
      </w:r>
      <w:r w:rsidR="006728F7">
        <w:rPr>
          <w:rFonts w:eastAsia="Calibri"/>
        </w:rPr>
        <w:t xml:space="preserve">Out is a specific type of a sourcing process that supports the growing use of purchasing web portals offered by sellers. </w:t>
      </w:r>
      <w:r w:rsidRPr="00315FBD">
        <w:rPr>
          <w:rFonts w:eastAsia="Calibri"/>
        </w:rPr>
        <w:t xml:space="preserve">Implementing this BIS is an important step for many companies and government agencies towards full procurement automation. </w:t>
      </w:r>
      <w:r w:rsidR="00D77E83" w:rsidRPr="00315FBD">
        <w:rPr>
          <w:rFonts w:eastAsia="Calibri"/>
        </w:rPr>
        <w:tab/>
      </w:r>
    </w:p>
    <w:p w:rsidR="003C00F5" w:rsidRPr="006728F7" w:rsidRDefault="003C00F5" w:rsidP="004E081C">
      <w:pPr>
        <w:rPr>
          <w:rFonts w:eastAsia="Calibri"/>
        </w:rPr>
      </w:pPr>
    </w:p>
    <w:p w:rsidR="003C00F5" w:rsidRPr="006728F7" w:rsidRDefault="003C00F5" w:rsidP="004E081C">
      <w:pPr>
        <w:rPr>
          <w:rFonts w:eastAsia="Calibri"/>
        </w:rPr>
      </w:pPr>
      <w:r w:rsidRPr="00315FBD">
        <w:rPr>
          <w:rFonts w:eastAsia="Calibri"/>
        </w:rPr>
        <w:t>For the s</w:t>
      </w:r>
      <w:r w:rsidR="00371E40" w:rsidRPr="00315FBD">
        <w:rPr>
          <w:rFonts w:eastAsia="Calibri"/>
        </w:rPr>
        <w:t>ellers</w:t>
      </w:r>
      <w:r w:rsidRPr="00315FBD">
        <w:rPr>
          <w:rFonts w:eastAsia="Calibri"/>
        </w:rPr>
        <w:t xml:space="preserve">, </w:t>
      </w:r>
      <w:r w:rsidR="006728F7">
        <w:rPr>
          <w:rFonts w:eastAsia="Calibri"/>
        </w:rPr>
        <w:t>the buyers automated purchasing process can be integrated into their web portals to provide up to date information on items</w:t>
      </w:r>
      <w:r w:rsidR="00D33C15">
        <w:rPr>
          <w:rFonts w:eastAsia="Calibri"/>
        </w:rPr>
        <w:t>, quantities</w:t>
      </w:r>
      <w:r w:rsidR="006728F7">
        <w:rPr>
          <w:rFonts w:eastAsia="Calibri"/>
        </w:rPr>
        <w:t xml:space="preserve"> and prices.</w:t>
      </w:r>
    </w:p>
    <w:p w:rsidR="003C00F5" w:rsidRPr="006728F7" w:rsidRDefault="003C00F5" w:rsidP="004E081C">
      <w:pPr>
        <w:rPr>
          <w:rFonts w:eastAsia="Calibri"/>
        </w:rPr>
      </w:pPr>
    </w:p>
    <w:p w:rsidR="003C00F5" w:rsidRPr="006728F7" w:rsidRDefault="003C00F5" w:rsidP="004E081C">
      <w:pPr>
        <w:rPr>
          <w:rFonts w:eastAsia="Calibri"/>
        </w:rPr>
      </w:pPr>
      <w:r w:rsidRPr="00315FBD">
        <w:rPr>
          <w:rFonts w:eastAsia="Calibri"/>
        </w:rPr>
        <w:t xml:space="preserve">For the procuring agency, </w:t>
      </w:r>
      <w:r w:rsidR="006728F7">
        <w:rPr>
          <w:rFonts w:eastAsia="Calibri"/>
        </w:rPr>
        <w:t>up to date item information and prices can be retrieved when required and use</w:t>
      </w:r>
      <w:r w:rsidR="00D33C15">
        <w:rPr>
          <w:rFonts w:eastAsia="Calibri"/>
        </w:rPr>
        <w:t>d</w:t>
      </w:r>
      <w:r w:rsidR="006728F7">
        <w:rPr>
          <w:rFonts w:eastAsia="Calibri"/>
        </w:rPr>
        <w:t xml:space="preserve"> for comparison and selection and input to ordering</w:t>
      </w:r>
      <w:r w:rsidR="00315FBD" w:rsidRPr="00315FBD">
        <w:rPr>
          <w:rFonts w:eastAsia="Calibri"/>
        </w:rPr>
        <w:t>.</w:t>
      </w:r>
      <w:r w:rsidRPr="00315FBD">
        <w:rPr>
          <w:rFonts w:eastAsia="Calibri"/>
        </w:rPr>
        <w:t xml:space="preserve">  </w:t>
      </w:r>
    </w:p>
    <w:p w:rsidR="003C00F5" w:rsidRPr="006728F7" w:rsidRDefault="003C00F5" w:rsidP="004E081C">
      <w:pPr>
        <w:rPr>
          <w:rFonts w:eastAsia="Calibri"/>
        </w:rPr>
      </w:pPr>
    </w:p>
    <w:p w:rsidR="0015016A" w:rsidRPr="006728F7" w:rsidRDefault="0015016A" w:rsidP="004E081C">
      <w:pPr>
        <w:rPr>
          <w:rFonts w:eastAsia="Calibri"/>
        </w:rPr>
      </w:pPr>
      <w:r w:rsidRPr="00315FBD">
        <w:rPr>
          <w:rFonts w:eastAsia="Calibri"/>
        </w:rPr>
        <w:t>Other potential benefits of using this BIS are, among others:</w:t>
      </w:r>
    </w:p>
    <w:p w:rsidR="0015016A" w:rsidRPr="00315FBD" w:rsidRDefault="0015016A" w:rsidP="00315FBD">
      <w:pPr>
        <w:pStyle w:val="MediumGrid1-Accent21"/>
        <w:numPr>
          <w:ilvl w:val="0"/>
          <w:numId w:val="2"/>
        </w:numPr>
        <w:rPr>
          <w:rFonts w:eastAsia="Calibri"/>
        </w:rPr>
      </w:pPr>
      <w:r w:rsidRPr="00315FBD">
        <w:rPr>
          <w:rFonts w:eastAsia="Calibri"/>
        </w:rPr>
        <w:t xml:space="preserve">Can be used by </w:t>
      </w:r>
      <w:r w:rsidR="00AA025D" w:rsidRPr="00315FBD">
        <w:rPr>
          <w:rFonts w:eastAsia="Calibri"/>
        </w:rPr>
        <w:t>procur</w:t>
      </w:r>
      <w:r w:rsidR="003C00F5" w:rsidRPr="00315FBD">
        <w:rPr>
          <w:rFonts w:eastAsia="Calibri"/>
        </w:rPr>
        <w:t>ing agencies as step towards automation of procurement</w:t>
      </w:r>
      <w:r w:rsidR="006728F7">
        <w:rPr>
          <w:rFonts w:eastAsia="Calibri"/>
        </w:rPr>
        <w:t>.</w:t>
      </w:r>
      <w:r w:rsidR="003C00F5" w:rsidRPr="00315FBD">
        <w:rPr>
          <w:rFonts w:eastAsia="Calibri"/>
        </w:rPr>
        <w:t xml:space="preserve">  </w:t>
      </w:r>
      <w:r w:rsidRPr="00315FBD">
        <w:rPr>
          <w:rFonts w:eastAsia="Calibri"/>
        </w:rPr>
        <w:t xml:space="preserve">The flexibility of the specifications allows the buyers to gradually automate </w:t>
      </w:r>
      <w:r w:rsidR="003C00F5" w:rsidRPr="00315FBD">
        <w:rPr>
          <w:rFonts w:eastAsia="Calibri"/>
        </w:rPr>
        <w:t xml:space="preserve">and structure ordering, based </w:t>
      </w:r>
      <w:r w:rsidRPr="00315FBD">
        <w:rPr>
          <w:rFonts w:eastAsia="Calibri"/>
        </w:rPr>
        <w:t>on</w:t>
      </w:r>
      <w:r w:rsidR="00AA025D" w:rsidRPr="00315FBD">
        <w:rPr>
          <w:rFonts w:eastAsia="Calibri"/>
        </w:rPr>
        <w:t xml:space="preserve"> a</w:t>
      </w:r>
      <w:r w:rsidRPr="00315FBD">
        <w:rPr>
          <w:rFonts w:eastAsia="Calibri"/>
        </w:rPr>
        <w:t xml:space="preserve"> cost</w:t>
      </w:r>
      <w:r w:rsidR="00AA025D" w:rsidRPr="00315FBD">
        <w:rPr>
          <w:rFonts w:eastAsia="Calibri"/>
        </w:rPr>
        <w:t>/</w:t>
      </w:r>
      <w:r w:rsidRPr="00315FBD">
        <w:rPr>
          <w:rFonts w:eastAsia="Calibri"/>
        </w:rPr>
        <w:t>benefit approach.</w:t>
      </w:r>
    </w:p>
    <w:p w:rsidR="0015016A" w:rsidRPr="00315FBD" w:rsidRDefault="0015016A" w:rsidP="00315FBD">
      <w:pPr>
        <w:pStyle w:val="MediumGrid1-Accent21"/>
        <w:numPr>
          <w:ilvl w:val="0"/>
          <w:numId w:val="2"/>
        </w:numPr>
        <w:rPr>
          <w:rFonts w:eastAsia="Calibri"/>
        </w:rPr>
      </w:pPr>
      <w:r w:rsidRPr="00315FBD">
        <w:rPr>
          <w:rFonts w:eastAsia="Calibri"/>
        </w:rPr>
        <w:t xml:space="preserve">SME can offer their trading partners the option of exchanging standardized documents in a uniform way and thereby move all </w:t>
      </w:r>
      <w:r w:rsidR="006728F7">
        <w:rPr>
          <w:rFonts w:eastAsia="Calibri"/>
        </w:rPr>
        <w:t>procurement sourcing information</w:t>
      </w:r>
      <w:r w:rsidR="00315FBD" w:rsidRPr="00315FBD">
        <w:rPr>
          <w:rFonts w:eastAsia="Calibri"/>
        </w:rPr>
        <w:t xml:space="preserve"> </w:t>
      </w:r>
      <w:r w:rsidRPr="00315FBD">
        <w:rPr>
          <w:rFonts w:eastAsia="Calibri"/>
        </w:rPr>
        <w:t>into electronic form.</w:t>
      </w:r>
    </w:p>
    <w:p w:rsidR="0015016A" w:rsidRPr="00315FBD" w:rsidRDefault="0015016A" w:rsidP="00315FBD">
      <w:pPr>
        <w:pStyle w:val="MediumGrid1-Accent21"/>
        <w:numPr>
          <w:ilvl w:val="0"/>
          <w:numId w:val="2"/>
        </w:numPr>
        <w:rPr>
          <w:rFonts w:eastAsia="Calibri"/>
        </w:rPr>
      </w:pPr>
      <w:r w:rsidRPr="00315FBD">
        <w:rPr>
          <w:rFonts w:eastAsia="Calibri"/>
        </w:rPr>
        <w:t>Large companies can implement this BIS as standardized documents for general operations.</w:t>
      </w:r>
    </w:p>
    <w:p w:rsidR="0015016A" w:rsidRPr="00315FBD" w:rsidRDefault="0015016A" w:rsidP="00315FBD">
      <w:pPr>
        <w:pStyle w:val="MediumGrid1-Accent21"/>
        <w:numPr>
          <w:ilvl w:val="0"/>
          <w:numId w:val="2"/>
        </w:numPr>
        <w:rPr>
          <w:rFonts w:eastAsia="Calibri"/>
        </w:rPr>
      </w:pPr>
      <w:r w:rsidRPr="00315FBD">
        <w:rPr>
          <w:rFonts w:eastAsia="Calibri"/>
        </w:rPr>
        <w:t xml:space="preserve">Can be used as basis for restructuring of in-house processes of </w:t>
      </w:r>
      <w:r w:rsidR="006728F7">
        <w:rPr>
          <w:rFonts w:eastAsia="Calibri"/>
        </w:rPr>
        <w:t>sourcing and ordering</w:t>
      </w:r>
      <w:r w:rsidRPr="00315FBD">
        <w:rPr>
          <w:rFonts w:eastAsia="Calibri"/>
        </w:rPr>
        <w:t>.</w:t>
      </w:r>
    </w:p>
    <w:p w:rsidR="0015016A" w:rsidRPr="00315FBD" w:rsidRDefault="0015016A" w:rsidP="00315FBD">
      <w:pPr>
        <w:pStyle w:val="MediumGrid1-Accent21"/>
        <w:numPr>
          <w:ilvl w:val="0"/>
          <w:numId w:val="2"/>
        </w:numPr>
        <w:rPr>
          <w:rFonts w:eastAsia="Calibri"/>
        </w:rPr>
      </w:pPr>
      <w:r w:rsidRPr="00315FBD">
        <w:rPr>
          <w:rFonts w:eastAsia="Calibri"/>
        </w:rPr>
        <w:t xml:space="preserve">Significant saving can be realized by the procuring agency by automating and streamlining in-house processing. </w:t>
      </w:r>
    </w:p>
    <w:p w:rsidR="0078359F" w:rsidRPr="00315FBD" w:rsidRDefault="00BE5F58" w:rsidP="00315FBD">
      <w:pPr>
        <w:pStyle w:val="MediumGrid1-Accent21"/>
        <w:numPr>
          <w:ilvl w:val="0"/>
          <w:numId w:val="2"/>
        </w:numPr>
        <w:rPr>
          <w:rFonts w:eastAsia="Calibri"/>
        </w:rPr>
      </w:pPr>
      <w:r w:rsidRPr="00315FBD">
        <w:rPr>
          <w:rFonts w:eastAsia="Calibri"/>
        </w:rPr>
        <w:t>Significant saving can be realized by the s</w:t>
      </w:r>
      <w:r w:rsidR="00371E40" w:rsidRPr="00315FBD">
        <w:rPr>
          <w:rFonts w:eastAsia="Calibri"/>
        </w:rPr>
        <w:t>ellers</w:t>
      </w:r>
      <w:r w:rsidRPr="00315FBD">
        <w:rPr>
          <w:rFonts w:eastAsia="Calibri"/>
        </w:rPr>
        <w:t xml:space="preserve"> by automating and streamlining in-house processing.  Linking to picking and invoicing can be improved significantly based on increased order quality, restructuring of invoice dispute </w:t>
      </w:r>
      <w:r w:rsidR="0078359F" w:rsidRPr="00315FBD">
        <w:rPr>
          <w:rFonts w:eastAsia="Calibri"/>
        </w:rPr>
        <w:t>resolution and shorter payment cycles.</w:t>
      </w:r>
    </w:p>
    <w:p w:rsidR="00BE5F58" w:rsidRDefault="0078359F" w:rsidP="00315FBD">
      <w:pPr>
        <w:pStyle w:val="MediumGrid1-Accent21"/>
        <w:numPr>
          <w:ilvl w:val="0"/>
          <w:numId w:val="2"/>
        </w:numPr>
        <w:rPr>
          <w:rFonts w:eastAsia="Calibri"/>
        </w:rPr>
      </w:pPr>
      <w:r w:rsidRPr="00315FBD">
        <w:rPr>
          <w:rFonts w:eastAsia="Calibri"/>
        </w:rPr>
        <w:t xml:space="preserve">For the procuring agency, </w:t>
      </w:r>
      <w:r w:rsidR="006728F7">
        <w:rPr>
          <w:rFonts w:eastAsia="Calibri"/>
        </w:rPr>
        <w:t>sourcing</w:t>
      </w:r>
      <w:r w:rsidRPr="00315FBD">
        <w:rPr>
          <w:rFonts w:eastAsia="Calibri"/>
        </w:rPr>
        <w:t xml:space="preserve"> and ordering can be structured.</w:t>
      </w:r>
      <w:r w:rsidR="009A2E85">
        <w:rPr>
          <w:rFonts w:eastAsia="Calibri"/>
        </w:rPr>
        <w:t xml:space="preserve"> </w:t>
      </w:r>
    </w:p>
    <w:p w:rsidR="006373A2" w:rsidRDefault="006373A2" w:rsidP="004E081C">
      <w:pPr>
        <w:pStyle w:val="Frgadlista-dekorfrg11"/>
        <w:rPr>
          <w:rFonts w:eastAsia="Calibri"/>
        </w:rPr>
      </w:pPr>
    </w:p>
    <w:p w:rsidR="0015016A" w:rsidRPr="00EC0B74" w:rsidRDefault="00427DDE" w:rsidP="00867E32">
      <w:pPr>
        <w:pStyle w:val="Heading2"/>
      </w:pPr>
      <w:bookmarkStart w:id="89" w:name="_Toc451681585"/>
      <w:bookmarkStart w:id="90" w:name="_Toc470211594"/>
      <w:r>
        <w:t>I</w:t>
      </w:r>
      <w:r w:rsidR="002A0747">
        <w:t>nteroperability</w:t>
      </w:r>
      <w:bookmarkEnd w:id="89"/>
      <w:bookmarkEnd w:id="90"/>
    </w:p>
    <w:p w:rsidR="0015016A" w:rsidRDefault="0015016A" w:rsidP="004E081C">
      <w:pPr>
        <w:rPr>
          <w:rFonts w:eastAsia="Calibri"/>
        </w:rPr>
      </w:pPr>
      <w:r w:rsidRPr="00EC0B74">
        <w:rPr>
          <w:rFonts w:eastAsia="Calibri"/>
        </w:rPr>
        <w:t>This PEPPOL BIS structure is based on the European Interoperability Framework 2.0</w:t>
      </w:r>
      <w:r w:rsidR="006728F7">
        <w:rPr>
          <w:rFonts w:eastAsia="Calibri"/>
        </w:rPr>
        <w:t xml:space="preserve"> </w:t>
      </w:r>
      <w:r w:rsidR="006728F7" w:rsidRPr="00867E32">
        <w:t>[EIF]</w:t>
      </w:r>
      <w:r w:rsidRPr="00EC0B74">
        <w:rPr>
          <w:rFonts w:eastAsia="Calibri"/>
        </w:rPr>
        <w:t xml:space="preserve">. PEPPOL BIS applies the </w:t>
      </w:r>
      <w:r w:rsidRPr="004A78C0">
        <w:rPr>
          <w:rFonts w:eastAsia="Calibri"/>
        </w:rPr>
        <w:t>Framework as follows:</w:t>
      </w:r>
    </w:p>
    <w:p w:rsidR="0015016A" w:rsidRDefault="0015016A" w:rsidP="004E081C">
      <w:pPr>
        <w:rPr>
          <w:rFonts w:eastAsia="Calibri"/>
        </w:rPr>
      </w:pPr>
    </w:p>
    <w:p w:rsidR="00F06519" w:rsidRPr="00FC38DE" w:rsidRDefault="006728F7" w:rsidP="00F06519">
      <w:pPr>
        <w:pStyle w:val="MediumGrid1-Accent21"/>
        <w:numPr>
          <w:ilvl w:val="0"/>
          <w:numId w:val="3"/>
        </w:numPr>
        <w:rPr>
          <w:rFonts w:eastAsia="Calibri"/>
        </w:rPr>
      </w:pPr>
      <w:r w:rsidRPr="00FC38DE">
        <w:rPr>
          <w:rFonts w:eastAsia="Calibri"/>
        </w:rPr>
        <w:t>Legal Interoperability</w:t>
      </w:r>
    </w:p>
    <w:p w:rsidR="00A961FD" w:rsidRPr="00FC38DE" w:rsidRDefault="006728F7">
      <w:pPr>
        <w:pStyle w:val="MediumGrid1-Accent21"/>
        <w:numPr>
          <w:ilvl w:val="0"/>
          <w:numId w:val="6"/>
        </w:numPr>
        <w:ind w:left="1134"/>
        <w:rPr>
          <w:rFonts w:eastAsia="Calibri"/>
        </w:rPr>
      </w:pPr>
      <w:r w:rsidRPr="00FC38DE">
        <w:rPr>
          <w:rFonts w:eastAsia="Calibri"/>
        </w:rPr>
        <w:t>Legal:</w:t>
      </w:r>
    </w:p>
    <w:p w:rsidR="00A961FD" w:rsidRPr="00FC38DE" w:rsidRDefault="00C92257">
      <w:pPr>
        <w:pStyle w:val="MediumGrid1-Accent21"/>
        <w:numPr>
          <w:ilvl w:val="1"/>
          <w:numId w:val="7"/>
        </w:numPr>
        <w:ind w:left="1701"/>
        <w:rPr>
          <w:rFonts w:eastAsia="Calibri"/>
        </w:rPr>
      </w:pPr>
      <w:r w:rsidRPr="00C92257">
        <w:rPr>
          <w:color w:val="000000"/>
        </w:rPr>
        <w:t xml:space="preserve">In implementations supporting public sector buyers, the use of the Punch out </w:t>
      </w:r>
      <w:r w:rsidR="000C7B74">
        <w:rPr>
          <w:color w:val="000000"/>
        </w:rPr>
        <w:t>BIS</w:t>
      </w:r>
      <w:r w:rsidRPr="00C92257">
        <w:rPr>
          <w:color w:val="000000"/>
        </w:rPr>
        <w:t xml:space="preserve"> has to be monitored in order to secure that the buyers act in line with EU procurement directives.</w:t>
      </w:r>
    </w:p>
    <w:p w:rsidR="0015016A" w:rsidRDefault="0015016A" w:rsidP="004E081C">
      <w:pPr>
        <w:rPr>
          <w:rFonts w:eastAsia="Calibri"/>
        </w:rPr>
      </w:pPr>
    </w:p>
    <w:p w:rsidR="00F06519" w:rsidRDefault="00423E58" w:rsidP="00F06519">
      <w:pPr>
        <w:pStyle w:val="MediumGrid1-Accent21"/>
        <w:numPr>
          <w:ilvl w:val="0"/>
          <w:numId w:val="3"/>
        </w:numPr>
        <w:rPr>
          <w:rFonts w:eastAsia="Calibri"/>
        </w:rPr>
      </w:pPr>
      <w:r w:rsidRPr="004A78C0">
        <w:rPr>
          <w:rFonts w:eastAsia="Calibri"/>
        </w:rPr>
        <w:t>Organizational</w:t>
      </w:r>
      <w:r w:rsidR="0015016A" w:rsidRPr="004A78C0">
        <w:rPr>
          <w:rFonts w:eastAsia="Calibri"/>
        </w:rPr>
        <w:t xml:space="preserve"> interoperability</w:t>
      </w:r>
    </w:p>
    <w:p w:rsidR="00A961FD" w:rsidRDefault="0015016A">
      <w:pPr>
        <w:pStyle w:val="MediumGrid1-Accent21"/>
        <w:numPr>
          <w:ilvl w:val="0"/>
          <w:numId w:val="6"/>
        </w:numPr>
        <w:ind w:left="1134"/>
      </w:pPr>
      <w:r w:rsidRPr="00D141FD">
        <w:rPr>
          <w:rFonts w:eastAsia="Calibri"/>
        </w:rPr>
        <w:t>Organization (Organization/Business):</w:t>
      </w:r>
    </w:p>
    <w:p w:rsidR="00A961FD" w:rsidRDefault="0015016A">
      <w:pPr>
        <w:pStyle w:val="MediumGrid1-Accent21"/>
        <w:numPr>
          <w:ilvl w:val="1"/>
          <w:numId w:val="7"/>
        </w:numPr>
        <w:ind w:left="1701"/>
        <w:rPr>
          <w:rFonts w:eastAsia="Calibri"/>
        </w:rPr>
      </w:pPr>
      <w:r w:rsidRPr="00D141FD">
        <w:rPr>
          <w:rFonts w:eastAsia="Calibri"/>
        </w:rPr>
        <w:t>This PEPPOL BIS supports B2B and B2G</w:t>
      </w:r>
      <w:r w:rsidR="000C7B74">
        <w:rPr>
          <w:rFonts w:eastAsia="Calibri"/>
        </w:rPr>
        <w:t>.</w:t>
      </w:r>
    </w:p>
    <w:p w:rsidR="00A961FD" w:rsidRDefault="0015016A">
      <w:pPr>
        <w:pStyle w:val="MediumGrid1-Accent21"/>
        <w:numPr>
          <w:ilvl w:val="1"/>
          <w:numId w:val="7"/>
        </w:numPr>
        <w:ind w:left="1701"/>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w:t>
      </w:r>
      <w:r w:rsidR="000C7B74">
        <w:rPr>
          <w:rFonts w:eastAsia="Calibri"/>
        </w:rPr>
        <w:t>.</w:t>
      </w:r>
      <w:r w:rsidRPr="00D141FD">
        <w:rPr>
          <w:rFonts w:eastAsia="Calibri"/>
        </w:rPr>
        <w:t xml:space="preserve">      </w:t>
      </w:r>
    </w:p>
    <w:p w:rsidR="00A961FD" w:rsidRDefault="0015016A">
      <w:pPr>
        <w:pStyle w:val="MediumGrid1-Accent21"/>
        <w:numPr>
          <w:ilvl w:val="1"/>
          <w:numId w:val="7"/>
        </w:numPr>
        <w:ind w:left="1701"/>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r w:rsidR="000C7B74">
        <w:rPr>
          <w:rFonts w:eastAsia="Calibri"/>
        </w:rPr>
        <w:t>.</w:t>
      </w:r>
    </w:p>
    <w:p w:rsidR="00A961FD" w:rsidRDefault="0015016A">
      <w:pPr>
        <w:pStyle w:val="MediumGrid1-Accent21"/>
        <w:numPr>
          <w:ilvl w:val="1"/>
          <w:numId w:val="7"/>
        </w:numPr>
        <w:ind w:left="1701"/>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can be linked into internal processes of both sender and receiver, which may differ for various reasons.</w:t>
      </w:r>
    </w:p>
    <w:p w:rsidR="00A961FD" w:rsidRDefault="0015016A">
      <w:pPr>
        <w:pStyle w:val="MediumGrid1-Accent21"/>
        <w:numPr>
          <w:ilvl w:val="0"/>
          <w:numId w:val="6"/>
        </w:numPr>
        <w:ind w:left="1134"/>
        <w:rPr>
          <w:rFonts w:eastAsia="Calibri"/>
        </w:rPr>
      </w:pPr>
      <w:r w:rsidRPr="00D141FD">
        <w:rPr>
          <w:rFonts w:eastAsia="Calibri"/>
        </w:rPr>
        <w:t>Organization (Process):</w:t>
      </w:r>
    </w:p>
    <w:p w:rsidR="00A961FD" w:rsidRDefault="0015016A">
      <w:pPr>
        <w:pStyle w:val="MediumGrid1-Accent21"/>
        <w:numPr>
          <w:ilvl w:val="1"/>
          <w:numId w:val="7"/>
        </w:numPr>
        <w:ind w:left="1701"/>
        <w:rPr>
          <w:rFonts w:eastAsia="Calibri"/>
        </w:rPr>
      </w:pPr>
      <w:r w:rsidRPr="00D141FD">
        <w:rPr>
          <w:rFonts w:eastAsia="Calibri"/>
        </w:rPr>
        <w:lastRenderedPageBreak/>
        <w:t xml:space="preserve">This PEPPOL BIS supports a set of “common business processes” that </w:t>
      </w:r>
      <w:r w:rsidR="00C8192A">
        <w:rPr>
          <w:rFonts w:eastAsia="Calibri"/>
        </w:rPr>
        <w:t>is</w:t>
      </w:r>
      <w:r w:rsidR="00C8192A" w:rsidRPr="00D141FD">
        <w:rPr>
          <w:rFonts w:eastAsia="Calibri"/>
        </w:rPr>
        <w:t xml:space="preserve"> </w:t>
      </w:r>
      <w:r w:rsidRPr="00D141FD">
        <w:rPr>
          <w:rFonts w:eastAsia="Calibri"/>
        </w:rPr>
        <w:t>assumed to be supported by most</w:t>
      </w:r>
      <w:r w:rsidR="00BB732A">
        <w:rPr>
          <w:rFonts w:eastAsia="Calibri"/>
        </w:rPr>
        <w:t xml:space="preserve"> enterprises whether public or private</w:t>
      </w:r>
      <w:r w:rsidRPr="00D141FD">
        <w:rPr>
          <w:rFonts w:eastAsia="Calibri"/>
        </w:rPr>
        <w:t>. These are processes that are used widely or understood as being relevant for most companies.</w:t>
      </w:r>
    </w:p>
    <w:p w:rsidR="0015016A" w:rsidRDefault="0015016A" w:rsidP="004E081C">
      <w:pPr>
        <w:rPr>
          <w:rFonts w:eastAsia="Calibri"/>
        </w:rPr>
      </w:pPr>
    </w:p>
    <w:p w:rsidR="00F06519" w:rsidRDefault="0015016A" w:rsidP="00F06519">
      <w:pPr>
        <w:pStyle w:val="MediumGrid1-Accent21"/>
        <w:numPr>
          <w:ilvl w:val="0"/>
          <w:numId w:val="3"/>
        </w:numPr>
        <w:rPr>
          <w:rFonts w:eastAsia="Calibri"/>
        </w:rPr>
      </w:pPr>
      <w:r w:rsidRPr="004A78C0">
        <w:rPr>
          <w:rFonts w:eastAsia="Calibri"/>
        </w:rPr>
        <w:t>Semantic interoperability</w:t>
      </w:r>
    </w:p>
    <w:p w:rsidR="00A961FD" w:rsidRDefault="0015016A">
      <w:pPr>
        <w:pStyle w:val="MediumGrid1-Accent21"/>
        <w:numPr>
          <w:ilvl w:val="0"/>
          <w:numId w:val="6"/>
        </w:numPr>
        <w:ind w:left="1134"/>
        <w:rPr>
          <w:rFonts w:eastAsia="Calibri"/>
        </w:rPr>
      </w:pPr>
      <w:r w:rsidRPr="00D141FD">
        <w:rPr>
          <w:rFonts w:eastAsia="Calibri"/>
        </w:rPr>
        <w:t>Semantic:</w:t>
      </w:r>
    </w:p>
    <w:p w:rsidR="00423E58" w:rsidRDefault="0015016A" w:rsidP="006728F7">
      <w:pPr>
        <w:pStyle w:val="MediumGrid1-Accent21"/>
        <w:ind w:left="1341"/>
        <w:rPr>
          <w:rFonts w:eastAsia="Calibri"/>
        </w:rPr>
      </w:pPr>
      <w:r w:rsidRPr="00D141FD">
        <w:rPr>
          <w:rFonts w:eastAsia="Calibri"/>
        </w:rPr>
        <w:t xml:space="preserve">The set of information elements is assumed to be sufficient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rsidR="0015016A" w:rsidRPr="006A5208" w:rsidDel="00423E58" w:rsidRDefault="0015016A" w:rsidP="006728F7">
      <w:pPr>
        <w:pStyle w:val="MediumGrid1-Accent21"/>
        <w:rPr>
          <w:rFonts w:eastAsia="Calibri"/>
        </w:rPr>
      </w:pPr>
    </w:p>
    <w:p w:rsidR="00A961FD" w:rsidRDefault="0015016A">
      <w:pPr>
        <w:pStyle w:val="MediumGrid1-Accent21"/>
        <w:numPr>
          <w:ilvl w:val="1"/>
          <w:numId w:val="7"/>
        </w:numPr>
        <w:ind w:left="1701"/>
        <w:rPr>
          <w:rFonts w:eastAsia="Calibri"/>
        </w:rPr>
      </w:pPr>
      <w:r w:rsidRPr="00D141FD">
        <w:rPr>
          <w:rFonts w:eastAsia="Calibri"/>
        </w:rPr>
        <w:t xml:space="preserve">A CORE </w:t>
      </w:r>
      <w:r w:rsidR="00D77E83">
        <w:rPr>
          <w:rFonts w:eastAsia="Calibri"/>
        </w:rPr>
        <w:t>business cart message</w:t>
      </w:r>
      <w:r w:rsidRPr="00D141FD">
        <w:rPr>
          <w:rFonts w:eastAsia="Calibri"/>
        </w:rPr>
        <w:t>:</w:t>
      </w:r>
    </w:p>
    <w:p w:rsidR="00A961FD" w:rsidRDefault="0015016A">
      <w:pPr>
        <w:pStyle w:val="MediumGrid1-Accent21"/>
        <w:numPr>
          <w:ilvl w:val="2"/>
          <w:numId w:val="8"/>
        </w:numPr>
        <w:ind w:left="1985" w:hanging="284"/>
        <w:rPr>
          <w:rFonts w:eastAsia="Calibri"/>
        </w:rPr>
      </w:pPr>
      <w:r w:rsidRPr="00D141FD">
        <w:rPr>
          <w:rFonts w:eastAsia="Calibri"/>
          <w:u w:val="single"/>
        </w:rPr>
        <w:t>Data model</w:t>
      </w:r>
      <w:r w:rsidRPr="00D141FD">
        <w:rPr>
          <w:rFonts w:eastAsia="Calibri"/>
        </w:rPr>
        <w:t>, a set of elements that the receiver MUST be able to process.</w:t>
      </w:r>
    </w:p>
    <w:p w:rsidR="00A961FD" w:rsidRDefault="0015016A">
      <w:pPr>
        <w:pStyle w:val="MediumGrid1-Accent21"/>
        <w:numPr>
          <w:ilvl w:val="2"/>
          <w:numId w:val="8"/>
        </w:numPr>
        <w:ind w:left="1985" w:hanging="284"/>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are stated in a way that allows for automated validation of document instances. </w:t>
      </w:r>
      <w:r w:rsidR="00B11148">
        <w:rPr>
          <w:rFonts w:eastAsia="Calibri"/>
        </w:rPr>
        <w:t xml:space="preserve"> Issuers and receivers can verify that the exchanged document conformes to the rules of this BIS.</w:t>
      </w:r>
    </w:p>
    <w:p w:rsidR="0015016A" w:rsidRDefault="0015016A" w:rsidP="006728F7">
      <w:pPr>
        <w:pStyle w:val="MediumGrid1-Accent21"/>
        <w:ind w:left="1341"/>
        <w:rPr>
          <w:rFonts w:eastAsia="Calibri"/>
        </w:rPr>
      </w:pPr>
      <w:r w:rsidRPr="00D141FD">
        <w:rPr>
          <w:rFonts w:eastAsia="Calibri"/>
        </w:rPr>
        <w:t>PEPPOL adds business rules on top of the data model to clarify certain design choices left open by the CEN BII. These choices are intended to lower the implementation threshold by limiting options for implementers and thereby increase interoperability of PEPPOL invoices.</w:t>
      </w:r>
    </w:p>
    <w:p w:rsidR="0015016A" w:rsidRDefault="0015016A" w:rsidP="004E081C">
      <w:pPr>
        <w:rPr>
          <w:rFonts w:eastAsia="Calibri"/>
        </w:rPr>
      </w:pPr>
    </w:p>
    <w:p w:rsidR="00F06519" w:rsidRDefault="0015016A" w:rsidP="00F06519">
      <w:pPr>
        <w:pStyle w:val="MediumGrid1-Accent21"/>
        <w:numPr>
          <w:ilvl w:val="0"/>
          <w:numId w:val="3"/>
        </w:numPr>
        <w:rPr>
          <w:rFonts w:eastAsia="Calibri"/>
        </w:rPr>
      </w:pPr>
      <w:r w:rsidRPr="004A78C0">
        <w:rPr>
          <w:rFonts w:eastAsia="Calibri"/>
        </w:rPr>
        <w:t>Technical interoperability</w:t>
      </w:r>
    </w:p>
    <w:p w:rsidR="00A961FD" w:rsidRDefault="0015016A">
      <w:pPr>
        <w:pStyle w:val="MediumGrid1-Accent21"/>
        <w:numPr>
          <w:ilvl w:val="0"/>
          <w:numId w:val="6"/>
        </w:numPr>
        <w:ind w:left="1134"/>
        <w:rPr>
          <w:rFonts w:eastAsia="Calibri"/>
        </w:rPr>
      </w:pPr>
      <w:r w:rsidRPr="00D141FD">
        <w:rPr>
          <w:rFonts w:eastAsia="Calibri"/>
        </w:rPr>
        <w:t xml:space="preserve">Technical Interaction (Process and semantic implementation):      </w:t>
      </w:r>
    </w:p>
    <w:p w:rsidR="00A961FD" w:rsidRDefault="0015016A">
      <w:pPr>
        <w:pStyle w:val="MediumGrid1-Accent21"/>
        <w:numPr>
          <w:ilvl w:val="1"/>
          <w:numId w:val="7"/>
        </w:numPr>
        <w:ind w:left="1701"/>
        <w:rPr>
          <w:rFonts w:eastAsia="Calibri"/>
        </w:rPr>
      </w:pPr>
      <w:r w:rsidRPr="00D141FD">
        <w:rPr>
          <w:rFonts w:eastAsia="Calibri"/>
        </w:rPr>
        <w:t>Binding to OASIS UBL 2.</w:t>
      </w:r>
      <w:r>
        <w:rPr>
          <w:rFonts w:eastAsia="Calibri"/>
        </w:rPr>
        <w:t>1</w:t>
      </w:r>
      <w:r w:rsidRPr="00D141FD">
        <w:rPr>
          <w:rFonts w:eastAsia="Calibri"/>
        </w:rPr>
        <w:t>, see [UBL]</w:t>
      </w:r>
    </w:p>
    <w:p w:rsidR="00A961FD" w:rsidRDefault="0015016A">
      <w:pPr>
        <w:pStyle w:val="MediumGrid1-Accent21"/>
        <w:numPr>
          <w:ilvl w:val="1"/>
          <w:numId w:val="7"/>
        </w:numPr>
        <w:ind w:left="1701"/>
        <w:rPr>
          <w:rFonts w:eastAsia="Calibri"/>
        </w:rPr>
      </w:pPr>
      <w:r w:rsidRPr="00D141FD">
        <w:rPr>
          <w:rFonts w:eastAsia="Calibri"/>
        </w:rPr>
        <w:t>ISO/IEC 19757-3 Schematron, for automation of document validation, see [Schematron]      XSLT Stylesheet for presentation of content, see [XSLT]</w:t>
      </w:r>
    </w:p>
    <w:p w:rsidR="00A961FD" w:rsidRDefault="0015016A">
      <w:pPr>
        <w:pStyle w:val="MediumGrid1-Accent21"/>
        <w:numPr>
          <w:ilvl w:val="0"/>
          <w:numId w:val="6"/>
        </w:numPr>
        <w:ind w:left="1134"/>
        <w:rPr>
          <w:rFonts w:eastAsia="Calibri"/>
        </w:rPr>
      </w:pPr>
      <w:r w:rsidRPr="00D141FD">
        <w:rPr>
          <w:rFonts w:eastAsia="Calibri"/>
        </w:rPr>
        <w:t>Technical Interaction (eSignature Validation):</w:t>
      </w:r>
    </w:p>
    <w:p w:rsidR="00A961FD" w:rsidRDefault="0015016A">
      <w:pPr>
        <w:pStyle w:val="MediumGrid1-Accent21"/>
        <w:numPr>
          <w:ilvl w:val="1"/>
          <w:numId w:val="7"/>
        </w:numPr>
        <w:ind w:left="1701"/>
        <w:rPr>
          <w:rFonts w:eastAsia="Calibri"/>
        </w:rPr>
      </w:pPr>
      <w:r w:rsidRPr="00D141FD">
        <w:rPr>
          <w:rFonts w:eastAsia="Calibri"/>
        </w:rPr>
        <w:t>Not mandatory in this PEPPOL BIS. Not supported.</w:t>
      </w:r>
    </w:p>
    <w:p w:rsidR="0015016A" w:rsidRPr="00492C23" w:rsidRDefault="0015016A" w:rsidP="004E081C">
      <w:pPr>
        <w:pStyle w:val="Frgadlista-dekorfrg11"/>
        <w:rPr>
          <w:rFonts w:eastAsia="Calibri"/>
        </w:rPr>
      </w:pPr>
    </w:p>
    <w:p w:rsidR="004C15AC" w:rsidRDefault="004C15AC" w:rsidP="004E081C">
      <w:pPr>
        <w:rPr>
          <w:rFonts w:eastAsia="Calibri"/>
        </w:rPr>
      </w:pPr>
      <w:r>
        <w:rPr>
          <w:rFonts w:eastAsia="Calibri"/>
        </w:rPr>
        <w:br w:type="page"/>
      </w:r>
    </w:p>
    <w:p w:rsidR="00402EBE" w:rsidRDefault="00DC70EA" w:rsidP="00867E32">
      <w:pPr>
        <w:pStyle w:val="Heading1"/>
      </w:pPr>
      <w:bookmarkStart w:id="91" w:name="_Toc451681586"/>
      <w:bookmarkStart w:id="92" w:name="_Toc470211595"/>
      <w:bookmarkStart w:id="93" w:name="_Toc356905017"/>
      <w:bookmarkStart w:id="94" w:name="_Toc354576122"/>
      <w:bookmarkStart w:id="95" w:name="_Toc355097365"/>
      <w:bookmarkStart w:id="96" w:name="_Toc355700105"/>
      <w:bookmarkStart w:id="97" w:name="_Toc355700227"/>
      <w:r>
        <w:lastRenderedPageBreak/>
        <w:t>Transaction b</w:t>
      </w:r>
      <w:r w:rsidR="00402EBE">
        <w:t>usiness requirements</w:t>
      </w:r>
      <w:bookmarkEnd w:id="91"/>
      <w:bookmarkEnd w:id="92"/>
    </w:p>
    <w:p w:rsidR="00F63D16" w:rsidRPr="0017659A" w:rsidRDefault="00F63D16" w:rsidP="00F63D16">
      <w:r w:rsidRPr="0017659A">
        <w:t xml:space="preserve">Based on the goals and scope of this </w:t>
      </w:r>
      <w:r w:rsidR="0004041D">
        <w:t>BIS</w:t>
      </w:r>
      <w:r w:rsidRPr="0017659A">
        <w:t xml:space="preserve">, the following set of High level requirements are found. Each requirement is connected to a goal. </w:t>
      </w:r>
    </w:p>
    <w:p w:rsidR="00432AE8" w:rsidRPr="0017659A" w:rsidRDefault="00432AE8" w:rsidP="00F63D16"/>
    <w:tbl>
      <w:tblPr>
        <w:tblW w:w="4889" w:type="pct"/>
        <w:tblBorders>
          <w:top w:val="single" w:sz="12" w:space="0" w:color="808080"/>
          <w:left w:val="single" w:sz="12" w:space="0" w:color="808080"/>
          <w:bottom w:val="single" w:sz="12" w:space="0" w:color="808080"/>
          <w:right w:val="single" w:sz="12" w:space="0" w:color="808080"/>
          <w:insideV w:val="single" w:sz="6" w:space="0" w:color="C0C0C0"/>
        </w:tblBorders>
        <w:tblLook w:val="04A0" w:firstRow="1" w:lastRow="0" w:firstColumn="1" w:lastColumn="0" w:noHBand="0" w:noVBand="1"/>
      </w:tblPr>
      <w:tblGrid>
        <w:gridCol w:w="1279"/>
        <w:gridCol w:w="6414"/>
        <w:gridCol w:w="2332"/>
      </w:tblGrid>
      <w:tr w:rsidR="00F63D16" w:rsidRPr="0017659A" w:rsidTr="00EB7233">
        <w:trPr>
          <w:trHeight w:val="300"/>
        </w:trPr>
        <w:tc>
          <w:tcPr>
            <w:tcW w:w="638" w:type="pct"/>
            <w:tcBorders>
              <w:bottom w:val="single" w:sz="6" w:space="0" w:color="808080"/>
            </w:tcBorders>
            <w:noWrap/>
            <w:hideMark/>
          </w:tcPr>
          <w:p w:rsidR="00F63D16" w:rsidRPr="0017659A" w:rsidRDefault="00F63D16" w:rsidP="00EB7233">
            <w:pPr>
              <w:rPr>
                <w:b/>
                <w:bCs/>
                <w:i/>
                <w:iCs/>
                <w:lang w:eastAsia="en-GB"/>
              </w:rPr>
            </w:pPr>
            <w:r w:rsidRPr="0017659A">
              <w:rPr>
                <w:b/>
                <w:bCs/>
                <w:i/>
                <w:iCs/>
                <w:lang w:eastAsia="en-GB"/>
              </w:rPr>
              <w:t>Req. ID</w:t>
            </w:r>
          </w:p>
        </w:tc>
        <w:tc>
          <w:tcPr>
            <w:tcW w:w="3199" w:type="pct"/>
            <w:tcBorders>
              <w:bottom w:val="single" w:sz="6" w:space="0" w:color="808080"/>
            </w:tcBorders>
            <w:hideMark/>
          </w:tcPr>
          <w:p w:rsidR="00F63D16" w:rsidRPr="0017659A" w:rsidRDefault="00F63D16" w:rsidP="00EB7233">
            <w:pPr>
              <w:rPr>
                <w:b/>
                <w:bCs/>
                <w:i/>
                <w:iCs/>
                <w:lang w:eastAsia="en-GB"/>
              </w:rPr>
            </w:pPr>
            <w:r w:rsidRPr="0017659A">
              <w:rPr>
                <w:b/>
                <w:bCs/>
                <w:i/>
                <w:iCs/>
                <w:lang w:eastAsia="en-GB"/>
              </w:rPr>
              <w:t>Requirement statement</w:t>
            </w:r>
          </w:p>
        </w:tc>
        <w:tc>
          <w:tcPr>
            <w:tcW w:w="1163" w:type="pct"/>
            <w:tcBorders>
              <w:bottom w:val="single" w:sz="6" w:space="0" w:color="808080"/>
            </w:tcBorders>
          </w:tcPr>
          <w:p w:rsidR="00F63D16" w:rsidRPr="0017659A" w:rsidRDefault="00F63D16" w:rsidP="00EB7233">
            <w:pPr>
              <w:rPr>
                <w:b/>
                <w:bCs/>
                <w:i/>
                <w:iCs/>
                <w:lang w:eastAsia="en-GB"/>
              </w:rPr>
            </w:pPr>
            <w:r w:rsidRPr="0017659A">
              <w:rPr>
                <w:b/>
                <w:bCs/>
                <w:i/>
                <w:iCs/>
                <w:lang w:eastAsia="en-GB"/>
              </w:rPr>
              <w:t>Ref. to goal</w:t>
            </w:r>
          </w:p>
        </w:tc>
      </w:tr>
      <w:tr w:rsidR="00F63D16" w:rsidRPr="0017659A" w:rsidTr="00EB7233">
        <w:trPr>
          <w:trHeight w:val="600"/>
        </w:trPr>
        <w:tc>
          <w:tcPr>
            <w:tcW w:w="638" w:type="pct"/>
            <w:noWrap/>
            <w:hideMark/>
          </w:tcPr>
          <w:p w:rsidR="00F63D16" w:rsidRPr="0017659A" w:rsidRDefault="00F63D16" w:rsidP="00EB7233">
            <w:pPr>
              <w:rPr>
                <w:b/>
                <w:bCs/>
              </w:rPr>
            </w:pPr>
            <w:r w:rsidRPr="0017659A">
              <w:rPr>
                <w:b/>
                <w:bCs/>
              </w:rPr>
              <w:t>BR-18-001</w:t>
            </w:r>
          </w:p>
        </w:tc>
        <w:tc>
          <w:tcPr>
            <w:tcW w:w="3199" w:type="pct"/>
            <w:hideMark/>
          </w:tcPr>
          <w:p w:rsidR="00F63D16" w:rsidRPr="0017659A" w:rsidRDefault="00F63D16" w:rsidP="00EB7233">
            <w:r w:rsidRPr="0017659A">
              <w:t xml:space="preserve">The shopping cart transaction should be regarded as the seller's standing offer, and the Seller is thereby obligated to supply the items according to the terms identified in the shopping cart transaction. </w:t>
            </w:r>
          </w:p>
        </w:tc>
        <w:tc>
          <w:tcPr>
            <w:tcW w:w="1163" w:type="pct"/>
          </w:tcPr>
          <w:p w:rsidR="00F63D16" w:rsidRPr="0017659A" w:rsidRDefault="00F63D16" w:rsidP="00EB7233">
            <w:r w:rsidRPr="0017659A">
              <w:rPr>
                <w:bCs/>
                <w:color w:val="000000"/>
                <w:lang w:eastAsia="en-GB"/>
              </w:rPr>
              <w:t>G-18-002</w:t>
            </w:r>
          </w:p>
        </w:tc>
      </w:tr>
      <w:tr w:rsidR="00F63D16" w:rsidRPr="0017659A" w:rsidTr="00EB7233">
        <w:trPr>
          <w:trHeight w:val="300"/>
        </w:trPr>
        <w:tc>
          <w:tcPr>
            <w:tcW w:w="638" w:type="pct"/>
            <w:noWrap/>
            <w:hideMark/>
          </w:tcPr>
          <w:p w:rsidR="00F63D16" w:rsidRPr="0017659A" w:rsidRDefault="00F63D16" w:rsidP="00EB7233">
            <w:pPr>
              <w:rPr>
                <w:b/>
                <w:bCs/>
              </w:rPr>
            </w:pPr>
            <w:r w:rsidRPr="0017659A">
              <w:rPr>
                <w:b/>
                <w:bCs/>
              </w:rPr>
              <w:t>BR-18-002</w:t>
            </w:r>
          </w:p>
        </w:tc>
        <w:tc>
          <w:tcPr>
            <w:tcW w:w="3199" w:type="pct"/>
            <w:hideMark/>
          </w:tcPr>
          <w:p w:rsidR="00F63D16" w:rsidRPr="0017659A" w:rsidRDefault="00F63D16" w:rsidP="00EB7233">
            <w:r w:rsidRPr="0017659A">
              <w:t>The shopping cart transaction must contain real time information</w:t>
            </w:r>
          </w:p>
        </w:tc>
        <w:tc>
          <w:tcPr>
            <w:tcW w:w="1163" w:type="pct"/>
          </w:tcPr>
          <w:p w:rsidR="00F63D16" w:rsidRPr="0017659A" w:rsidRDefault="00F63D16" w:rsidP="00EB7233">
            <w:r w:rsidRPr="0017659A">
              <w:t>G-18-002</w:t>
            </w:r>
          </w:p>
        </w:tc>
      </w:tr>
      <w:tr w:rsidR="00F63D16" w:rsidRPr="0017659A" w:rsidTr="00EB7233">
        <w:trPr>
          <w:trHeight w:val="600"/>
        </w:trPr>
        <w:tc>
          <w:tcPr>
            <w:tcW w:w="638" w:type="pct"/>
            <w:noWrap/>
            <w:hideMark/>
          </w:tcPr>
          <w:p w:rsidR="00F63D16" w:rsidRPr="0017659A" w:rsidRDefault="00F63D16" w:rsidP="00EB7233">
            <w:pPr>
              <w:rPr>
                <w:b/>
                <w:bCs/>
              </w:rPr>
            </w:pPr>
            <w:r w:rsidRPr="0017659A">
              <w:rPr>
                <w:b/>
                <w:bCs/>
              </w:rPr>
              <w:t>BR-18-003</w:t>
            </w:r>
          </w:p>
        </w:tc>
        <w:tc>
          <w:tcPr>
            <w:tcW w:w="3199" w:type="pct"/>
            <w:hideMark/>
          </w:tcPr>
          <w:p w:rsidR="00F63D16" w:rsidRPr="0017659A" w:rsidRDefault="00F63D16" w:rsidP="00EB7233">
            <w:r w:rsidRPr="0017659A">
              <w:t>The shopping cart transaction must contain sufficient information to enable the buyer to place an order based on the information. Examples being quantity, price, units and sellers item identification.</w:t>
            </w:r>
          </w:p>
        </w:tc>
        <w:tc>
          <w:tcPr>
            <w:tcW w:w="1163" w:type="pct"/>
          </w:tcPr>
          <w:p w:rsidR="00F63D16" w:rsidRPr="0017659A" w:rsidRDefault="00F63D16" w:rsidP="00EB7233">
            <w:r w:rsidRPr="0017659A">
              <w:t>G-18-004 &amp; G-18-006</w:t>
            </w:r>
          </w:p>
        </w:tc>
      </w:tr>
      <w:tr w:rsidR="00F63D16" w:rsidRPr="0017659A" w:rsidTr="00EB7233">
        <w:trPr>
          <w:trHeight w:val="300"/>
        </w:trPr>
        <w:tc>
          <w:tcPr>
            <w:tcW w:w="638" w:type="pct"/>
            <w:noWrap/>
            <w:hideMark/>
          </w:tcPr>
          <w:p w:rsidR="00F63D16" w:rsidRPr="0017659A" w:rsidRDefault="00F63D16" w:rsidP="00EB7233">
            <w:pPr>
              <w:rPr>
                <w:b/>
                <w:bCs/>
              </w:rPr>
            </w:pPr>
            <w:r w:rsidRPr="0017659A">
              <w:rPr>
                <w:b/>
                <w:bCs/>
              </w:rPr>
              <w:t>BR-18-004</w:t>
            </w:r>
          </w:p>
        </w:tc>
        <w:tc>
          <w:tcPr>
            <w:tcW w:w="3199" w:type="pct"/>
            <w:hideMark/>
          </w:tcPr>
          <w:p w:rsidR="00F63D16" w:rsidRPr="0017659A" w:rsidRDefault="00F63D16" w:rsidP="00EB7233">
            <w:r w:rsidRPr="0017659A">
              <w:t>It must be possible to compare information in the shopping cart transaction with that of a static catalogue.</w:t>
            </w:r>
          </w:p>
        </w:tc>
        <w:tc>
          <w:tcPr>
            <w:tcW w:w="1163" w:type="pct"/>
          </w:tcPr>
          <w:p w:rsidR="00F63D16" w:rsidRPr="0017659A" w:rsidRDefault="00F63D16" w:rsidP="00EB7233">
            <w:r w:rsidRPr="0017659A">
              <w:t>G-18-001</w:t>
            </w:r>
          </w:p>
        </w:tc>
      </w:tr>
      <w:tr w:rsidR="00F63D16" w:rsidRPr="0017659A" w:rsidTr="00EB7233">
        <w:trPr>
          <w:trHeight w:val="300"/>
        </w:trPr>
        <w:tc>
          <w:tcPr>
            <w:tcW w:w="638" w:type="pct"/>
            <w:noWrap/>
            <w:hideMark/>
          </w:tcPr>
          <w:p w:rsidR="00F63D16" w:rsidRPr="0017659A" w:rsidRDefault="00F63D16" w:rsidP="00EB7233">
            <w:pPr>
              <w:rPr>
                <w:b/>
                <w:bCs/>
              </w:rPr>
            </w:pPr>
            <w:r w:rsidRPr="0017659A">
              <w:rPr>
                <w:b/>
                <w:bCs/>
              </w:rPr>
              <w:t>BR-18-005</w:t>
            </w:r>
          </w:p>
        </w:tc>
        <w:tc>
          <w:tcPr>
            <w:tcW w:w="3199" w:type="pct"/>
            <w:hideMark/>
          </w:tcPr>
          <w:p w:rsidR="00F63D16" w:rsidRPr="0017659A" w:rsidRDefault="00F63D16" w:rsidP="00EB7233">
            <w:r w:rsidRPr="0017659A">
              <w:t>The shopping cart transaction includes only items added to cart by the buyer.</w:t>
            </w:r>
          </w:p>
        </w:tc>
        <w:tc>
          <w:tcPr>
            <w:tcW w:w="1163" w:type="pct"/>
          </w:tcPr>
          <w:p w:rsidR="00F63D16" w:rsidRPr="0017659A" w:rsidRDefault="00F63D16" w:rsidP="00EB7233">
            <w:r w:rsidRPr="0017659A">
              <w:t>G-18-003</w:t>
            </w:r>
          </w:p>
        </w:tc>
      </w:tr>
      <w:tr w:rsidR="00F63D16" w:rsidRPr="0017659A" w:rsidTr="00EB7233">
        <w:trPr>
          <w:trHeight w:val="300"/>
        </w:trPr>
        <w:tc>
          <w:tcPr>
            <w:tcW w:w="638" w:type="pct"/>
            <w:noWrap/>
            <w:hideMark/>
          </w:tcPr>
          <w:p w:rsidR="00F63D16" w:rsidRPr="0017659A" w:rsidRDefault="00F63D16" w:rsidP="00EB7233">
            <w:pPr>
              <w:rPr>
                <w:b/>
                <w:bCs/>
              </w:rPr>
            </w:pPr>
            <w:r w:rsidRPr="0017659A">
              <w:rPr>
                <w:b/>
                <w:bCs/>
              </w:rPr>
              <w:t>BR-18-006</w:t>
            </w:r>
          </w:p>
        </w:tc>
        <w:tc>
          <w:tcPr>
            <w:tcW w:w="3199" w:type="pct"/>
            <w:hideMark/>
          </w:tcPr>
          <w:p w:rsidR="00F63D16" w:rsidRPr="0017659A" w:rsidRDefault="00F63D16" w:rsidP="00EB7233">
            <w:r w:rsidRPr="0017659A">
              <w:t>The transaction must contain information to identify configured items</w:t>
            </w:r>
          </w:p>
        </w:tc>
        <w:tc>
          <w:tcPr>
            <w:tcW w:w="1163" w:type="pct"/>
          </w:tcPr>
          <w:p w:rsidR="00F63D16" w:rsidRPr="0017659A" w:rsidRDefault="00F63D16" w:rsidP="00EB7233">
            <w:r w:rsidRPr="0017659A">
              <w:t>G-18-005</w:t>
            </w:r>
          </w:p>
        </w:tc>
      </w:tr>
      <w:tr w:rsidR="00F63D16" w:rsidRPr="0017659A" w:rsidTr="00EB7233">
        <w:trPr>
          <w:trHeight w:val="300"/>
        </w:trPr>
        <w:tc>
          <w:tcPr>
            <w:tcW w:w="638" w:type="pct"/>
            <w:noWrap/>
          </w:tcPr>
          <w:p w:rsidR="00F63D16" w:rsidRPr="0017659A" w:rsidRDefault="00F63D16" w:rsidP="00EB7233">
            <w:pPr>
              <w:rPr>
                <w:b/>
                <w:bCs/>
              </w:rPr>
            </w:pPr>
            <w:r w:rsidRPr="0017659A">
              <w:rPr>
                <w:b/>
                <w:bCs/>
              </w:rPr>
              <w:t>BR-18-007</w:t>
            </w:r>
          </w:p>
        </w:tc>
        <w:tc>
          <w:tcPr>
            <w:tcW w:w="3199" w:type="pct"/>
          </w:tcPr>
          <w:p w:rsidR="00F63D16" w:rsidRPr="0017659A" w:rsidRDefault="00F63D16" w:rsidP="00EB7233">
            <w:r w:rsidRPr="0017659A">
              <w:t>It must be possible to identify the transaction, and ensure it is authentic.</w:t>
            </w:r>
          </w:p>
        </w:tc>
        <w:tc>
          <w:tcPr>
            <w:tcW w:w="1163" w:type="pct"/>
          </w:tcPr>
          <w:p w:rsidR="00F63D16" w:rsidRPr="0017659A" w:rsidRDefault="00F63D16" w:rsidP="00EB7233">
            <w:r w:rsidRPr="0017659A">
              <w:rPr>
                <w:bCs/>
                <w:color w:val="000000"/>
                <w:lang w:eastAsia="en-GB"/>
              </w:rPr>
              <w:t>G-18-002</w:t>
            </w:r>
          </w:p>
        </w:tc>
      </w:tr>
      <w:tr w:rsidR="00F63D16" w:rsidRPr="0017659A" w:rsidTr="00EB7233">
        <w:trPr>
          <w:trHeight w:val="300"/>
        </w:trPr>
        <w:tc>
          <w:tcPr>
            <w:tcW w:w="638" w:type="pct"/>
            <w:noWrap/>
          </w:tcPr>
          <w:p w:rsidR="00F63D16" w:rsidRPr="0017659A" w:rsidRDefault="00F63D16" w:rsidP="00EB7233">
            <w:pPr>
              <w:rPr>
                <w:b/>
                <w:bCs/>
              </w:rPr>
            </w:pPr>
            <w:r w:rsidRPr="0017659A">
              <w:rPr>
                <w:b/>
                <w:bCs/>
              </w:rPr>
              <w:t>BR-18-008</w:t>
            </w:r>
          </w:p>
        </w:tc>
        <w:tc>
          <w:tcPr>
            <w:tcW w:w="3199" w:type="pct"/>
          </w:tcPr>
          <w:p w:rsidR="00F63D16" w:rsidRPr="0017659A" w:rsidRDefault="00F63D16" w:rsidP="00EB7233">
            <w:r w:rsidRPr="0017659A">
              <w:t>It should be possible to reference the shopping cart transaction to a single framework agreement, DPS agreement or any other contract or agreement.</w:t>
            </w:r>
          </w:p>
        </w:tc>
        <w:tc>
          <w:tcPr>
            <w:tcW w:w="1163" w:type="pct"/>
          </w:tcPr>
          <w:p w:rsidR="00F63D16" w:rsidRPr="0017659A" w:rsidRDefault="00F63D16" w:rsidP="00EB7233">
            <w:r w:rsidRPr="0017659A">
              <w:t>G-18-001</w:t>
            </w:r>
          </w:p>
        </w:tc>
      </w:tr>
      <w:tr w:rsidR="00F63D16" w:rsidRPr="0017659A" w:rsidTr="00EB7233">
        <w:trPr>
          <w:trHeight w:val="300"/>
        </w:trPr>
        <w:tc>
          <w:tcPr>
            <w:tcW w:w="638" w:type="pct"/>
            <w:noWrap/>
          </w:tcPr>
          <w:p w:rsidR="00F63D16" w:rsidRPr="0017659A" w:rsidRDefault="00F63D16" w:rsidP="00EB7233">
            <w:pPr>
              <w:rPr>
                <w:b/>
                <w:bCs/>
              </w:rPr>
            </w:pPr>
            <w:r w:rsidRPr="0017659A">
              <w:rPr>
                <w:b/>
                <w:bCs/>
              </w:rPr>
              <w:t>BR-18-009</w:t>
            </w:r>
          </w:p>
        </w:tc>
        <w:tc>
          <w:tcPr>
            <w:tcW w:w="3199" w:type="pct"/>
          </w:tcPr>
          <w:p w:rsidR="00F63D16" w:rsidRPr="0017659A" w:rsidRDefault="00F63D16" w:rsidP="00EB7233">
            <w:r w:rsidRPr="0017659A">
              <w:t>The party exchanging the shopping cart must be specified.</w:t>
            </w:r>
          </w:p>
        </w:tc>
        <w:tc>
          <w:tcPr>
            <w:tcW w:w="1163" w:type="pct"/>
          </w:tcPr>
          <w:p w:rsidR="00F63D16" w:rsidRPr="0017659A" w:rsidRDefault="00F63D16" w:rsidP="00EB7233">
            <w:r w:rsidRPr="0017659A">
              <w:t>G-18-008</w:t>
            </w:r>
          </w:p>
        </w:tc>
      </w:tr>
    </w:tbl>
    <w:bookmarkEnd w:id="93"/>
    <w:bookmarkEnd w:id="94"/>
    <w:bookmarkEnd w:id="95"/>
    <w:bookmarkEnd w:id="96"/>
    <w:bookmarkEnd w:id="97"/>
    <w:p w:rsidR="00574A62" w:rsidRDefault="000B694F" w:rsidP="004E081C">
      <w:r w:rsidRPr="00307982">
        <w:t xml:space="preserve"> </w:t>
      </w:r>
    </w:p>
    <w:p w:rsidR="005602FF" w:rsidRPr="00CF0810" w:rsidRDefault="005602FF" w:rsidP="00867E32">
      <w:pPr>
        <w:pStyle w:val="Heading2"/>
        <w:rPr>
          <w:lang w:val="nb-NO"/>
        </w:rPr>
      </w:pPr>
      <w:bookmarkStart w:id="98" w:name="_Toc451681587"/>
      <w:bookmarkStart w:id="99" w:name="_Toc470211596"/>
      <w:r w:rsidRPr="00CF0810">
        <w:rPr>
          <w:lang w:val="nb-NO"/>
        </w:rPr>
        <w:t>Specific OpenPEPPOL requirements</w:t>
      </w:r>
      <w:bookmarkEnd w:id="98"/>
      <w:bookmarkEnd w:id="99"/>
      <w:r w:rsidRPr="00CF0810">
        <w:rPr>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712"/>
        <w:gridCol w:w="3268"/>
        <w:gridCol w:w="5576"/>
      </w:tblGrid>
      <w:tr w:rsidR="00BF1851" w:rsidRPr="00CF0810" w:rsidTr="00CF0810">
        <w:trPr>
          <w:trHeight w:val="265"/>
        </w:trPr>
        <w:tc>
          <w:tcPr>
            <w:tcW w:w="811" w:type="pct"/>
            <w:tcBorders>
              <w:top w:val="single" w:sz="4" w:space="0" w:color="auto"/>
              <w:left w:val="single" w:sz="4" w:space="0" w:color="auto"/>
              <w:bottom w:val="single" w:sz="4" w:space="0" w:color="auto"/>
              <w:right w:val="single" w:sz="4" w:space="0" w:color="auto"/>
            </w:tcBorders>
            <w:shd w:val="clear" w:color="auto" w:fill="D9D9D9"/>
          </w:tcPr>
          <w:p w:rsidR="00BF1851" w:rsidRPr="00CF0810" w:rsidRDefault="00BF1851" w:rsidP="004E081C">
            <w:pPr>
              <w:rPr>
                <w:lang w:val="en-GB" w:eastAsia="sv-SE"/>
              </w:rPr>
            </w:pPr>
            <w:r w:rsidRPr="00CF0810">
              <w:rPr>
                <w:lang w:val="en-GB" w:eastAsia="sv-SE"/>
              </w:rPr>
              <w:t>ID:</w:t>
            </w:r>
          </w:p>
        </w:tc>
        <w:tc>
          <w:tcPr>
            <w:tcW w:w="1548" w:type="pct"/>
            <w:tcBorders>
              <w:top w:val="single" w:sz="4" w:space="0" w:color="auto"/>
              <w:left w:val="single" w:sz="4" w:space="0" w:color="auto"/>
              <w:bottom w:val="single" w:sz="4" w:space="0" w:color="auto"/>
              <w:right w:val="single" w:sz="4" w:space="0" w:color="auto"/>
            </w:tcBorders>
            <w:shd w:val="clear" w:color="auto" w:fill="D9D9D9"/>
          </w:tcPr>
          <w:p w:rsidR="00BF1851" w:rsidRPr="00CF0810" w:rsidRDefault="00BF1851" w:rsidP="004E081C">
            <w:pPr>
              <w:rPr>
                <w:lang w:val="en-GB" w:eastAsia="sv-SE"/>
              </w:rPr>
            </w:pPr>
            <w:r w:rsidRPr="00CF0810">
              <w:rPr>
                <w:lang w:val="en-GB" w:eastAsia="sv-SE"/>
              </w:rPr>
              <w:t>Business term:</w:t>
            </w:r>
          </w:p>
        </w:tc>
        <w:tc>
          <w:tcPr>
            <w:tcW w:w="2641" w:type="pct"/>
            <w:tcBorders>
              <w:top w:val="single" w:sz="4" w:space="0" w:color="auto"/>
              <w:left w:val="single" w:sz="4" w:space="0" w:color="auto"/>
              <w:bottom w:val="single" w:sz="4" w:space="0" w:color="auto"/>
              <w:right w:val="single" w:sz="4" w:space="0" w:color="auto"/>
            </w:tcBorders>
            <w:shd w:val="clear" w:color="auto" w:fill="D9D9D9"/>
          </w:tcPr>
          <w:p w:rsidR="00BF1851" w:rsidRPr="00CF0810" w:rsidRDefault="00BF1851" w:rsidP="004E081C">
            <w:pPr>
              <w:rPr>
                <w:lang w:val="en-GB" w:eastAsia="sv-SE"/>
              </w:rPr>
            </w:pPr>
            <w:r w:rsidRPr="00CF0810">
              <w:rPr>
                <w:lang w:val="en-GB" w:eastAsia="sv-SE"/>
              </w:rPr>
              <w:t>Description:</w:t>
            </w:r>
          </w:p>
        </w:tc>
      </w:tr>
      <w:tr w:rsidR="00BF1851" w:rsidRPr="00CF0810" w:rsidTr="00CF0810">
        <w:trPr>
          <w:trHeight w:val="265"/>
        </w:trPr>
        <w:tc>
          <w:tcPr>
            <w:tcW w:w="811" w:type="pct"/>
            <w:tcBorders>
              <w:top w:val="single" w:sz="4" w:space="0" w:color="auto"/>
              <w:left w:val="single" w:sz="4" w:space="0" w:color="auto"/>
              <w:bottom w:val="single" w:sz="4" w:space="0" w:color="auto"/>
              <w:right w:val="single" w:sz="4" w:space="0" w:color="auto"/>
            </w:tcBorders>
            <w:shd w:val="clear" w:color="auto" w:fill="E7E6E6"/>
          </w:tcPr>
          <w:p w:rsidR="00BF1851" w:rsidRPr="00CF0810" w:rsidRDefault="00BF1851" w:rsidP="004E081C">
            <w:pPr>
              <w:rPr>
                <w:lang w:val="en-GB" w:eastAsia="sv-SE"/>
              </w:rPr>
            </w:pPr>
          </w:p>
        </w:tc>
        <w:tc>
          <w:tcPr>
            <w:tcW w:w="1548" w:type="pct"/>
            <w:tcBorders>
              <w:top w:val="single" w:sz="4" w:space="0" w:color="auto"/>
              <w:left w:val="single" w:sz="4" w:space="0" w:color="auto"/>
              <w:bottom w:val="single" w:sz="4" w:space="0" w:color="auto"/>
              <w:right w:val="single" w:sz="4" w:space="0" w:color="auto"/>
            </w:tcBorders>
            <w:shd w:val="clear" w:color="auto" w:fill="E7E6E6"/>
          </w:tcPr>
          <w:p w:rsidR="00BF1851" w:rsidRPr="00CF0810" w:rsidRDefault="00BF1851" w:rsidP="004E081C">
            <w:pPr>
              <w:rPr>
                <w:lang w:val="en-GB" w:eastAsia="sv-SE"/>
              </w:rPr>
            </w:pPr>
            <w:r w:rsidRPr="00CF0810">
              <w:rPr>
                <w:lang w:val="en-GB" w:eastAsia="sv-SE"/>
              </w:rPr>
              <w:t>HEADER LEVEL:</w:t>
            </w:r>
          </w:p>
        </w:tc>
        <w:tc>
          <w:tcPr>
            <w:tcW w:w="2641" w:type="pct"/>
            <w:tcBorders>
              <w:top w:val="single" w:sz="4" w:space="0" w:color="auto"/>
              <w:left w:val="single" w:sz="4" w:space="0" w:color="auto"/>
              <w:bottom w:val="single" w:sz="4" w:space="0" w:color="auto"/>
              <w:right w:val="single" w:sz="4" w:space="0" w:color="auto"/>
            </w:tcBorders>
            <w:shd w:val="clear" w:color="auto" w:fill="E7E6E6"/>
          </w:tcPr>
          <w:p w:rsidR="00BF1851" w:rsidRPr="00CF0810" w:rsidRDefault="00BF1851" w:rsidP="004E081C">
            <w:pPr>
              <w:rPr>
                <w:lang w:val="en-GB" w:eastAsia="sv-SE"/>
              </w:rPr>
            </w:pPr>
          </w:p>
        </w:tc>
      </w:tr>
      <w:tr w:rsidR="00F31BCA" w:rsidRPr="00CF0810"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F31BCA" w:rsidRPr="00CF0810" w:rsidRDefault="00CF0810" w:rsidP="004E081C">
            <w:pPr>
              <w:rPr>
                <w:lang w:val="en-GB" w:eastAsia="sv-SE"/>
              </w:rPr>
            </w:pPr>
            <w:r w:rsidRPr="00CF0810">
              <w:rPr>
                <w:lang w:val="en-GB" w:eastAsia="sv-SE"/>
              </w:rPr>
              <w:t>OP-T77-001</w:t>
            </w: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F31BCA" w:rsidRPr="00CF0810" w:rsidRDefault="00CF0810" w:rsidP="00CF0810">
            <w:pPr>
              <w:rPr>
                <w:lang w:val="en-GB" w:eastAsia="sv-SE"/>
              </w:rPr>
            </w:pPr>
            <w:r w:rsidRPr="00CF0810">
              <w:rPr>
                <w:lang w:val="en-GB" w:eastAsia="sv-SE"/>
              </w:rPr>
              <w:t>ProviderParty/EndpointID</w:t>
            </w: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F31BCA" w:rsidRPr="00CF0810" w:rsidRDefault="00CF4DD5" w:rsidP="00CF0810">
            <w:pPr>
              <w:rPr>
                <w:lang w:val="en-GB" w:eastAsia="sv-SE"/>
              </w:rPr>
            </w:pPr>
            <w:r w:rsidRPr="00CF0810">
              <w:rPr>
                <w:lang w:val="en-GB" w:eastAsia="sv-SE"/>
              </w:rPr>
              <w:t>The seller should be identified with an end point identifier.</w:t>
            </w:r>
            <w:r w:rsidRPr="00CF0810">
              <w:rPr>
                <w:rStyle w:val="FootnoteReference"/>
                <w:lang w:val="en-GB" w:eastAsia="sv-SE"/>
              </w:rPr>
              <w:footnoteReference w:id="1"/>
            </w:r>
          </w:p>
        </w:tc>
      </w:tr>
      <w:tr w:rsidR="00CF0810" w:rsidRPr="00CF0810"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CF0810" w:rsidRPr="00CF0810" w:rsidRDefault="00CF0810" w:rsidP="00CF0810">
            <w:pPr>
              <w:rPr>
                <w:lang w:val="en-GB" w:eastAsia="sv-SE"/>
              </w:rPr>
            </w:pPr>
            <w:r w:rsidRPr="00CF0810">
              <w:rPr>
                <w:lang w:val="en-GB" w:eastAsia="sv-SE"/>
              </w:rPr>
              <w:t>OP-T77-00</w:t>
            </w:r>
            <w:r>
              <w:rPr>
                <w:lang w:val="en-GB" w:eastAsia="sv-SE"/>
              </w:rPr>
              <w:t>2</w:t>
            </w: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8956DA">
            <w:pPr>
              <w:rPr>
                <w:lang w:val="en-GB" w:eastAsia="sv-SE"/>
              </w:rPr>
            </w:pPr>
            <w:r>
              <w:rPr>
                <w:lang w:val="en-GB" w:eastAsia="sv-SE"/>
              </w:rPr>
              <w:t>Receiver</w:t>
            </w:r>
            <w:r w:rsidRPr="00CF0810">
              <w:rPr>
                <w:lang w:val="en-GB" w:eastAsia="sv-SE"/>
              </w:rPr>
              <w:t>Party/EndpointID</w:t>
            </w: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lang w:val="en-GB" w:eastAsia="sv-SE"/>
              </w:rPr>
            </w:pPr>
            <w:r w:rsidRPr="00CF0810">
              <w:rPr>
                <w:lang w:val="en-GB" w:eastAsia="sv-SE"/>
              </w:rPr>
              <w:t>The buyer should be identified with an end point identifier.</w:t>
            </w:r>
          </w:p>
        </w:tc>
      </w:tr>
      <w:tr w:rsidR="00CF0810" w:rsidRPr="00CF0810" w:rsidTr="00CF0810">
        <w:trPr>
          <w:trHeight w:val="265"/>
        </w:trPr>
        <w:tc>
          <w:tcPr>
            <w:tcW w:w="811" w:type="pct"/>
            <w:tcBorders>
              <w:top w:val="single" w:sz="4" w:space="0" w:color="auto"/>
              <w:left w:val="single" w:sz="4" w:space="0" w:color="auto"/>
              <w:bottom w:val="single" w:sz="4" w:space="0" w:color="auto"/>
              <w:right w:val="single" w:sz="4" w:space="0" w:color="auto"/>
            </w:tcBorders>
            <w:shd w:val="clear" w:color="auto" w:fill="E7E6E6"/>
          </w:tcPr>
          <w:p w:rsidR="00CF0810" w:rsidRPr="00CF0810" w:rsidRDefault="00CF0810" w:rsidP="004E081C">
            <w:pPr>
              <w:rPr>
                <w:lang w:val="en-GB" w:eastAsia="sv-SE"/>
              </w:rPr>
            </w:pPr>
          </w:p>
        </w:tc>
        <w:tc>
          <w:tcPr>
            <w:tcW w:w="1548" w:type="pct"/>
            <w:tcBorders>
              <w:top w:val="single" w:sz="4" w:space="0" w:color="auto"/>
              <w:left w:val="single" w:sz="4" w:space="0" w:color="auto"/>
              <w:bottom w:val="single" w:sz="4" w:space="0" w:color="auto"/>
              <w:right w:val="single" w:sz="4" w:space="0" w:color="auto"/>
            </w:tcBorders>
            <w:shd w:val="clear" w:color="auto" w:fill="E7E6E6"/>
          </w:tcPr>
          <w:p w:rsidR="00CF0810" w:rsidRPr="00CF0810" w:rsidRDefault="00CF0810" w:rsidP="004E081C">
            <w:pPr>
              <w:rPr>
                <w:lang w:val="en-GB" w:eastAsia="sv-SE"/>
              </w:rPr>
            </w:pPr>
            <w:r w:rsidRPr="00CF0810">
              <w:rPr>
                <w:lang w:val="en-GB" w:eastAsia="sv-SE"/>
              </w:rPr>
              <w:t>LINE LEVEL:</w:t>
            </w:r>
          </w:p>
        </w:tc>
        <w:tc>
          <w:tcPr>
            <w:tcW w:w="2641" w:type="pct"/>
            <w:tcBorders>
              <w:top w:val="single" w:sz="4" w:space="0" w:color="auto"/>
              <w:left w:val="single" w:sz="4" w:space="0" w:color="auto"/>
              <w:bottom w:val="single" w:sz="4" w:space="0" w:color="auto"/>
              <w:right w:val="single" w:sz="4" w:space="0" w:color="auto"/>
            </w:tcBorders>
            <w:shd w:val="clear" w:color="auto" w:fill="E7E6E6"/>
          </w:tcPr>
          <w:p w:rsidR="00CF0810" w:rsidRPr="00CF0810" w:rsidRDefault="00CF0810" w:rsidP="004E081C">
            <w:pPr>
              <w:rPr>
                <w:lang w:val="en-GB" w:eastAsia="sv-SE"/>
              </w:rPr>
            </w:pPr>
          </w:p>
        </w:tc>
      </w:tr>
      <w:tr w:rsidR="00CF0810" w:rsidRPr="00BF1851"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CF0810" w:rsidRPr="00CF0810" w:rsidRDefault="00CF0810" w:rsidP="00CF0810">
            <w:pPr>
              <w:rPr>
                <w:lang w:val="en-GB" w:eastAsia="sv-SE"/>
              </w:rPr>
            </w:pP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lang w:val="en-GB" w:eastAsia="sv-SE"/>
              </w:rPr>
            </w:pP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CF0810" w:rsidRPr="00BF1851" w:rsidRDefault="00CF0810" w:rsidP="009861AA">
            <w:r w:rsidRPr="00CF0810">
              <w:rPr>
                <w:lang w:val="en-GB" w:eastAsia="sv-SE"/>
              </w:rPr>
              <w:t xml:space="preserve">The shopping cart </w:t>
            </w:r>
            <w:r w:rsidR="009861AA">
              <w:rPr>
                <w:lang w:val="en-GB" w:eastAsia="sv-SE"/>
              </w:rPr>
              <w:t>MUST</w:t>
            </w:r>
            <w:r w:rsidRPr="00CF0810">
              <w:rPr>
                <w:lang w:val="en-GB" w:eastAsia="sv-SE"/>
              </w:rPr>
              <w:t xml:space="preserve"> be able to identify which attachment contains the items main image so that it can be processed accordingly.</w:t>
            </w:r>
          </w:p>
        </w:tc>
      </w:tr>
      <w:tr w:rsidR="00CF0810" w:rsidRPr="00CF0810"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CF0810" w:rsidRPr="00CF0810" w:rsidRDefault="00CF0810" w:rsidP="00CF0810">
            <w:pPr>
              <w:rPr>
                <w:lang w:val="en-GB" w:eastAsia="sv-SE"/>
              </w:rPr>
            </w:pPr>
            <w:r w:rsidRPr="00CF0810">
              <w:rPr>
                <w:lang w:val="en-GB" w:eastAsia="sv-SE"/>
              </w:rPr>
              <w:t>OP-T77-003</w:t>
            </w:r>
          </w:p>
          <w:p w:rsidR="00CF0810" w:rsidRPr="00CF0810" w:rsidRDefault="00CF0810" w:rsidP="00CF0810">
            <w:pPr>
              <w:rPr>
                <w:lang w:val="en-GB" w:eastAsia="sv-SE"/>
              </w:rPr>
            </w:pP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lang w:val="en-GB" w:eastAsia="sv-SE"/>
              </w:rPr>
            </w:pPr>
            <w:r w:rsidRPr="00CF0810">
              <w:rPr>
                <w:lang w:val="en-GB" w:eastAsia="sv-SE"/>
              </w:rPr>
              <w:t>Attachment</w:t>
            </w:r>
            <w:r>
              <w:rPr>
                <w:lang w:val="en-GB" w:eastAsia="sv-SE"/>
              </w:rPr>
              <w:t xml:space="preserve"> image</w:t>
            </w:r>
            <w:r w:rsidRPr="00CF0810">
              <w:rPr>
                <w:lang w:val="en-GB" w:eastAsia="sv-SE"/>
              </w:rPr>
              <w:t xml:space="preserve"> identifier</w:t>
            </w:r>
          </w:p>
          <w:p w:rsidR="00CF0810" w:rsidRPr="00CF0810" w:rsidRDefault="00CF0810" w:rsidP="00CF0810">
            <w:pPr>
              <w:rPr>
                <w:lang w:val="en-GB" w:eastAsia="sv-SE"/>
              </w:rPr>
            </w:pP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9861AA">
            <w:pPr>
              <w:rPr>
                <w:lang w:val="en-GB" w:eastAsia="sv-SE"/>
              </w:rPr>
            </w:pPr>
            <w:r w:rsidRPr="00CF0810">
              <w:rPr>
                <w:lang w:val="en-GB" w:eastAsia="sv-SE"/>
              </w:rPr>
              <w:t xml:space="preserve">The item main image </w:t>
            </w:r>
            <w:r w:rsidR="009861AA">
              <w:rPr>
                <w:lang w:val="en-GB" w:eastAsia="sv-SE"/>
              </w:rPr>
              <w:t>MUST</w:t>
            </w:r>
            <w:r w:rsidRPr="00CF0810">
              <w:rPr>
                <w:lang w:val="en-GB" w:eastAsia="sv-SE"/>
              </w:rPr>
              <w:t xml:space="preserve"> have an identifier.</w:t>
            </w:r>
          </w:p>
        </w:tc>
      </w:tr>
      <w:tr w:rsidR="00CF0810" w:rsidRPr="00CF0810"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CF0810" w:rsidRPr="00CF0810" w:rsidRDefault="00CF0810" w:rsidP="00CF0810">
            <w:pPr>
              <w:rPr>
                <w:lang w:val="en-GB" w:eastAsia="sv-SE"/>
              </w:rPr>
            </w:pPr>
            <w:r w:rsidRPr="00CF0810">
              <w:rPr>
                <w:lang w:val="en-GB" w:eastAsia="sv-SE"/>
              </w:rPr>
              <w:t>OP-T77-004</w:t>
            </w: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lang w:val="en-GB" w:eastAsia="sv-SE"/>
              </w:rPr>
            </w:pPr>
            <w:r w:rsidRPr="00CF0810">
              <w:rPr>
                <w:lang w:val="en-GB" w:eastAsia="sv-SE"/>
              </w:rPr>
              <w:t xml:space="preserve">Attachment </w:t>
            </w:r>
            <w:r>
              <w:rPr>
                <w:lang w:val="en-GB" w:eastAsia="sv-SE"/>
              </w:rPr>
              <w:t xml:space="preserve">image </w:t>
            </w:r>
            <w:r w:rsidRPr="00CF0810">
              <w:rPr>
                <w:lang w:val="en-GB" w:eastAsia="sv-SE"/>
              </w:rPr>
              <w:t>description</w:t>
            </w:r>
          </w:p>
          <w:p w:rsidR="00CF0810" w:rsidRPr="00CF0810" w:rsidRDefault="00CF0810" w:rsidP="004E081C">
            <w:pPr>
              <w:rPr>
                <w:lang w:val="en-GB" w:eastAsia="sv-SE"/>
              </w:rPr>
            </w:pP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lang w:val="en-GB" w:eastAsia="sv-SE"/>
              </w:rPr>
            </w:pPr>
            <w:r w:rsidRPr="00CF0810">
              <w:rPr>
                <w:lang w:val="en-GB" w:eastAsia="sv-SE"/>
              </w:rPr>
              <w:t>The item main image may have a description.</w:t>
            </w:r>
          </w:p>
        </w:tc>
      </w:tr>
      <w:tr w:rsidR="00CF0810" w:rsidRPr="00CF0810"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CF0810" w:rsidRPr="00CF0810" w:rsidRDefault="00CF0810" w:rsidP="00CF0810">
            <w:pPr>
              <w:rPr>
                <w:lang w:val="en-GB" w:eastAsia="sv-SE"/>
              </w:rPr>
            </w:pPr>
            <w:r w:rsidRPr="00CF0810">
              <w:rPr>
                <w:lang w:val="en-GB" w:eastAsia="sv-SE"/>
              </w:rPr>
              <w:t>OP-T77-005</w:t>
            </w: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lang w:val="en-GB" w:eastAsia="sv-SE"/>
              </w:rPr>
            </w:pPr>
            <w:r w:rsidRPr="00CF0810">
              <w:rPr>
                <w:lang w:val="en-GB" w:eastAsia="sv-SE"/>
              </w:rPr>
              <w:t xml:space="preserve">Attachment </w:t>
            </w:r>
            <w:r>
              <w:rPr>
                <w:lang w:val="en-GB" w:eastAsia="sv-SE"/>
              </w:rPr>
              <w:t xml:space="preserve">image </w:t>
            </w:r>
            <w:r w:rsidRPr="00CF0810">
              <w:rPr>
                <w:lang w:val="en-GB" w:eastAsia="sv-SE"/>
              </w:rPr>
              <w:t>description code</w:t>
            </w:r>
          </w:p>
          <w:p w:rsidR="00CF0810" w:rsidRPr="00CF0810" w:rsidRDefault="00CF0810" w:rsidP="004E081C">
            <w:pPr>
              <w:rPr>
                <w:lang w:val="en-GB" w:eastAsia="sv-SE"/>
              </w:rPr>
            </w:pP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9861AA">
            <w:pPr>
              <w:rPr>
                <w:lang w:val="en-GB" w:eastAsia="sv-SE"/>
              </w:rPr>
            </w:pPr>
            <w:r w:rsidRPr="00CF0810">
              <w:rPr>
                <w:lang w:val="en-GB" w:eastAsia="sv-SE"/>
              </w:rPr>
              <w:t xml:space="preserve">The item </w:t>
            </w:r>
            <w:r w:rsidR="004843C9" w:rsidRPr="00100BCF">
              <w:rPr>
                <w:lang w:val="en-GB"/>
              </w:rPr>
              <w:t>main image</w:t>
            </w:r>
            <w:r w:rsidRPr="00CF0810">
              <w:rPr>
                <w:lang w:val="en-GB" w:eastAsia="sv-SE"/>
              </w:rPr>
              <w:t xml:space="preserve"> </w:t>
            </w:r>
            <w:r w:rsidR="009861AA">
              <w:rPr>
                <w:lang w:val="en-GB" w:eastAsia="sv-SE"/>
              </w:rPr>
              <w:t>MUST</w:t>
            </w:r>
            <w:r w:rsidRPr="00CF0810">
              <w:rPr>
                <w:lang w:val="en-GB" w:eastAsia="sv-SE"/>
              </w:rPr>
              <w:t xml:space="preserve"> be authenticated as such with the code value item_image</w:t>
            </w:r>
          </w:p>
        </w:tc>
      </w:tr>
      <w:tr w:rsidR="00CF0810" w:rsidRPr="00BF1851" w:rsidTr="00CF0810">
        <w:trPr>
          <w:trHeight w:val="193"/>
        </w:trPr>
        <w:tc>
          <w:tcPr>
            <w:tcW w:w="811" w:type="pct"/>
            <w:tcBorders>
              <w:top w:val="single" w:sz="4" w:space="0" w:color="auto"/>
              <w:left w:val="single" w:sz="4" w:space="0" w:color="auto"/>
              <w:bottom w:val="single" w:sz="4" w:space="0" w:color="auto"/>
              <w:right w:val="single" w:sz="4" w:space="0" w:color="auto"/>
            </w:tcBorders>
          </w:tcPr>
          <w:p w:rsidR="00CF0810" w:rsidRPr="00CF0810" w:rsidRDefault="00CF0810" w:rsidP="00CF0810">
            <w:pPr>
              <w:rPr>
                <w:lang w:val="en-GB" w:eastAsia="sv-SE"/>
              </w:rPr>
            </w:pPr>
            <w:r w:rsidRPr="00CF0810">
              <w:rPr>
                <w:lang w:val="en-GB" w:eastAsia="sv-SE"/>
              </w:rPr>
              <w:t>OP-T77-006</w:t>
            </w:r>
          </w:p>
        </w:tc>
        <w:tc>
          <w:tcPr>
            <w:tcW w:w="1548"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4E081C">
            <w:pPr>
              <w:rPr>
                <w:lang w:val="en-GB" w:eastAsia="sv-SE"/>
              </w:rPr>
            </w:pPr>
            <w:r w:rsidRPr="00CF0810">
              <w:rPr>
                <w:lang w:val="en-GB" w:eastAsia="sv-SE"/>
              </w:rPr>
              <w:t xml:space="preserve">Attached </w:t>
            </w:r>
            <w:r>
              <w:rPr>
                <w:lang w:val="en-GB" w:eastAsia="sv-SE"/>
              </w:rPr>
              <w:t xml:space="preserve">image </w:t>
            </w:r>
            <w:r w:rsidRPr="00CF0810">
              <w:rPr>
                <w:lang w:val="en-GB" w:eastAsia="sv-SE"/>
              </w:rPr>
              <w:t>document</w:t>
            </w:r>
          </w:p>
        </w:tc>
        <w:tc>
          <w:tcPr>
            <w:tcW w:w="2641" w:type="pct"/>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9861AA">
            <w:pPr>
              <w:rPr>
                <w:lang w:val="en-GB" w:eastAsia="sv-SE"/>
              </w:rPr>
            </w:pPr>
            <w:r w:rsidRPr="00CF0810">
              <w:rPr>
                <w:lang w:val="en-GB" w:eastAsia="sv-SE"/>
              </w:rPr>
              <w:t xml:space="preserve">The item </w:t>
            </w:r>
            <w:r w:rsidR="004843C9" w:rsidRPr="00100BCF">
              <w:rPr>
                <w:lang w:val="en-GB"/>
              </w:rPr>
              <w:t>main image</w:t>
            </w:r>
            <w:r w:rsidRPr="00CF0810">
              <w:rPr>
                <w:lang w:val="en-GB" w:eastAsia="sv-SE"/>
              </w:rPr>
              <w:t xml:space="preserve"> </w:t>
            </w:r>
            <w:r w:rsidR="009861AA">
              <w:rPr>
                <w:lang w:val="en-GB" w:eastAsia="sv-SE"/>
              </w:rPr>
              <w:t>MUST</w:t>
            </w:r>
            <w:r w:rsidRPr="00CF0810">
              <w:rPr>
                <w:lang w:val="en-GB" w:eastAsia="sv-SE"/>
              </w:rPr>
              <w:t xml:space="preserve"> be included in the message as a binary object.</w:t>
            </w:r>
          </w:p>
        </w:tc>
      </w:tr>
    </w:tbl>
    <w:p w:rsidR="00AC031F" w:rsidRDefault="00AC031F" w:rsidP="004E081C">
      <w:pPr>
        <w:rPr>
          <w:rFonts w:ascii="Cambria" w:eastAsia="Calibri" w:hAnsi="Cambria"/>
          <w:sz w:val="28"/>
          <w:szCs w:val="28"/>
        </w:rPr>
      </w:pPr>
      <w:bookmarkStart w:id="100" w:name="_Toc451681588"/>
      <w:bookmarkStart w:id="101" w:name="_Toc459794960"/>
      <w:bookmarkEnd w:id="100"/>
      <w:bookmarkEnd w:id="101"/>
      <w:r>
        <w:rPr>
          <w:rFonts w:eastAsia="Calibri"/>
        </w:rPr>
        <w:br w:type="page"/>
      </w:r>
    </w:p>
    <w:p w:rsidR="0058668E" w:rsidRPr="00813952" w:rsidRDefault="0058668E" w:rsidP="00867E32">
      <w:pPr>
        <w:pStyle w:val="Heading1"/>
      </w:pPr>
      <w:bookmarkStart w:id="102" w:name="_Toc451681589"/>
      <w:bookmarkStart w:id="103" w:name="_Toc470211597"/>
      <w:r w:rsidRPr="00813952">
        <w:lastRenderedPageBreak/>
        <w:t>Code lists</w:t>
      </w:r>
      <w:bookmarkEnd w:id="102"/>
      <w:bookmarkEnd w:id="103"/>
    </w:p>
    <w:p w:rsidR="0058668E" w:rsidRDefault="0058668E" w:rsidP="00867E32">
      <w:pPr>
        <w:pStyle w:val="Heading2"/>
      </w:pPr>
      <w:bookmarkStart w:id="104" w:name="_Toc359822448"/>
      <w:bookmarkStart w:id="105" w:name="_Toc451681590"/>
      <w:bookmarkStart w:id="106" w:name="_Toc470211598"/>
      <w:r>
        <w:t>Code lists for coded elements</w:t>
      </w:r>
      <w:bookmarkEnd w:id="104"/>
      <w:bookmarkEnd w:id="105"/>
      <w:bookmarkEnd w:id="106"/>
      <w:r>
        <w:t xml:space="preserve"> </w:t>
      </w:r>
    </w:p>
    <w:p w:rsidR="0058668E" w:rsidRDefault="0058668E" w:rsidP="004E081C">
      <w:r>
        <w:t xml:space="preserve">Table of the code lists used in the </w:t>
      </w:r>
      <w:r w:rsidR="004E081C">
        <w:t>shopping cart</w:t>
      </w:r>
      <w:r w:rsidR="00DC70EA">
        <w:t xml:space="preserve"> </w:t>
      </w:r>
      <w:r>
        <w:t>transaction:</w:t>
      </w:r>
      <w:r w:rsidR="00BA5D9D">
        <w:t xml:space="preserve"> </w:t>
      </w:r>
    </w:p>
    <w:p w:rsidR="00BA5D9D" w:rsidRDefault="00BA5D9D" w:rsidP="004E08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2360"/>
        <w:gridCol w:w="4018"/>
        <w:gridCol w:w="1969"/>
      </w:tblGrid>
      <w:tr w:rsidR="00BA5D9D" w:rsidRPr="00886C68" w:rsidTr="00D37098">
        <w:tc>
          <w:tcPr>
            <w:tcW w:w="2093" w:type="dxa"/>
            <w:shd w:val="clear" w:color="auto" w:fill="000000"/>
          </w:tcPr>
          <w:p w:rsidR="00BA5D9D" w:rsidRPr="00886C68" w:rsidRDefault="004843C9" w:rsidP="00D37098">
            <w:pPr>
              <w:spacing w:after="160" w:line="259" w:lineRule="auto"/>
              <w:rPr>
                <w:rFonts w:asciiTheme="minorHAnsi" w:hAnsiTheme="minorHAnsi"/>
                <w:b/>
                <w:color w:val="FFFFFF"/>
                <w:sz w:val="20"/>
                <w:szCs w:val="20"/>
                <w:lang w:val="en-GB"/>
              </w:rPr>
            </w:pPr>
            <w:r w:rsidRPr="004843C9">
              <w:rPr>
                <w:rFonts w:asciiTheme="minorHAnsi" w:hAnsiTheme="minorHAnsi"/>
                <w:b/>
                <w:color w:val="FFFFFF"/>
                <w:sz w:val="20"/>
                <w:szCs w:val="20"/>
                <w:lang w:val="en-GB"/>
              </w:rPr>
              <w:t>Business Term</w:t>
            </w:r>
          </w:p>
        </w:tc>
        <w:tc>
          <w:tcPr>
            <w:tcW w:w="1984" w:type="dxa"/>
            <w:shd w:val="clear" w:color="auto" w:fill="000000"/>
          </w:tcPr>
          <w:p w:rsidR="00BA5D9D" w:rsidRPr="00886C68" w:rsidRDefault="004843C9" w:rsidP="00D37098">
            <w:pPr>
              <w:spacing w:after="160" w:line="259" w:lineRule="auto"/>
              <w:rPr>
                <w:rFonts w:asciiTheme="minorHAnsi" w:hAnsiTheme="minorHAnsi"/>
                <w:b/>
                <w:color w:val="FFFFFF"/>
                <w:sz w:val="20"/>
                <w:szCs w:val="20"/>
                <w:lang w:val="en-GB"/>
              </w:rPr>
            </w:pPr>
            <w:r w:rsidRPr="004843C9">
              <w:rPr>
                <w:rFonts w:asciiTheme="minorHAnsi" w:hAnsiTheme="minorHAnsi"/>
                <w:b/>
                <w:color w:val="FFFFFF"/>
                <w:sz w:val="20"/>
                <w:szCs w:val="20"/>
                <w:lang w:val="en-GB"/>
              </w:rPr>
              <w:t>Allowed SchemeID</w:t>
            </w:r>
          </w:p>
        </w:tc>
        <w:tc>
          <w:tcPr>
            <w:tcW w:w="3856" w:type="dxa"/>
            <w:shd w:val="clear" w:color="auto" w:fill="000000"/>
          </w:tcPr>
          <w:p w:rsidR="00BA5D9D" w:rsidRPr="00886C68" w:rsidRDefault="004843C9" w:rsidP="00D37098">
            <w:pPr>
              <w:spacing w:after="160" w:line="259" w:lineRule="auto"/>
              <w:rPr>
                <w:rFonts w:asciiTheme="minorHAnsi" w:hAnsiTheme="minorHAnsi"/>
                <w:b/>
                <w:color w:val="FFFFFF"/>
                <w:sz w:val="20"/>
                <w:szCs w:val="20"/>
                <w:lang w:val="en-GB"/>
              </w:rPr>
            </w:pPr>
            <w:r w:rsidRPr="004843C9">
              <w:rPr>
                <w:rFonts w:asciiTheme="minorHAnsi" w:hAnsiTheme="minorHAnsi"/>
                <w:b/>
                <w:color w:val="FFFFFF"/>
                <w:sz w:val="20"/>
                <w:szCs w:val="20"/>
                <w:lang w:val="en-GB"/>
              </w:rPr>
              <w:t>Applicable Xpath</w:t>
            </w:r>
          </w:p>
        </w:tc>
        <w:tc>
          <w:tcPr>
            <w:tcW w:w="2148" w:type="dxa"/>
            <w:shd w:val="clear" w:color="auto" w:fill="000000"/>
          </w:tcPr>
          <w:p w:rsidR="00BA5D9D" w:rsidRPr="00886C68" w:rsidRDefault="004843C9" w:rsidP="00D37098">
            <w:pPr>
              <w:spacing w:after="160" w:line="259" w:lineRule="auto"/>
              <w:rPr>
                <w:rFonts w:asciiTheme="minorHAnsi" w:hAnsiTheme="minorHAnsi"/>
                <w:b/>
                <w:color w:val="FFFFFF"/>
                <w:sz w:val="20"/>
                <w:szCs w:val="20"/>
                <w:lang w:val="en-GB"/>
              </w:rPr>
            </w:pPr>
            <w:r w:rsidRPr="004843C9">
              <w:rPr>
                <w:rFonts w:asciiTheme="minorHAnsi" w:hAnsiTheme="minorHAnsi"/>
                <w:b/>
                <w:color w:val="FFFFFF"/>
                <w:sz w:val="20"/>
                <w:szCs w:val="20"/>
                <w:lang w:val="en-GB"/>
              </w:rPr>
              <w:t>Note</w:t>
            </w:r>
          </w:p>
        </w:tc>
      </w:tr>
      <w:tr w:rsidR="000C7B74" w:rsidRPr="000C7B74" w:rsidTr="00D37098">
        <w:tc>
          <w:tcPr>
            <w:tcW w:w="2093" w:type="dxa"/>
            <w:shd w:val="clear" w:color="auto" w:fill="auto"/>
          </w:tcPr>
          <w:p w:rsidR="000C7B74" w:rsidRPr="004843C9" w:rsidRDefault="00C92257" w:rsidP="00D37098">
            <w:pPr>
              <w:rPr>
                <w:rFonts w:asciiTheme="minorHAnsi" w:hAnsiTheme="minorHAnsi"/>
                <w:sz w:val="20"/>
                <w:szCs w:val="20"/>
              </w:rPr>
            </w:pPr>
            <w:r w:rsidRPr="00C92257">
              <w:rPr>
                <w:rFonts w:asciiTheme="minorHAnsi" w:hAnsiTheme="minorHAnsi"/>
                <w:sz w:val="20"/>
                <w:szCs w:val="20"/>
              </w:rPr>
              <w:t>Currency Code</w:t>
            </w:r>
          </w:p>
        </w:tc>
        <w:tc>
          <w:tcPr>
            <w:tcW w:w="1984" w:type="dxa"/>
            <w:shd w:val="clear" w:color="auto" w:fill="auto"/>
          </w:tcPr>
          <w:p w:rsidR="000C7B74" w:rsidRPr="004843C9" w:rsidRDefault="00C92257" w:rsidP="00D37098">
            <w:pPr>
              <w:rPr>
                <w:rFonts w:asciiTheme="minorHAnsi" w:hAnsiTheme="minorHAnsi"/>
                <w:sz w:val="20"/>
                <w:szCs w:val="20"/>
              </w:rPr>
            </w:pPr>
            <w:r w:rsidRPr="00C92257">
              <w:rPr>
                <w:rFonts w:asciiTheme="minorHAnsi" w:hAnsiTheme="minorHAnsi"/>
                <w:sz w:val="20"/>
                <w:szCs w:val="20"/>
              </w:rPr>
              <w:t>ISO4217</w:t>
            </w:r>
          </w:p>
        </w:tc>
        <w:tc>
          <w:tcPr>
            <w:tcW w:w="3856" w:type="dxa"/>
            <w:shd w:val="clear" w:color="auto" w:fill="auto"/>
          </w:tcPr>
          <w:p w:rsidR="000C7B74" w:rsidRPr="004843C9" w:rsidRDefault="000C7B74" w:rsidP="00D37098">
            <w:pPr>
              <w:rPr>
                <w:rFonts w:asciiTheme="minorHAnsi" w:hAnsiTheme="minorHAnsi"/>
                <w:sz w:val="20"/>
                <w:szCs w:val="20"/>
              </w:rPr>
            </w:pPr>
            <w:r>
              <w:rPr>
                <w:rFonts w:asciiTheme="minorHAnsi" w:hAnsiTheme="minorHAnsi"/>
                <w:sz w:val="20"/>
                <w:szCs w:val="20"/>
              </w:rPr>
              <w:t>//</w:t>
            </w:r>
            <w:r w:rsidRPr="000C7B74">
              <w:rPr>
                <w:rFonts w:asciiTheme="minorHAnsi" w:hAnsiTheme="minorHAnsi"/>
                <w:sz w:val="20"/>
                <w:szCs w:val="20"/>
              </w:rPr>
              <w:t>cbc:PriceAmount</w:t>
            </w:r>
            <w:r w:rsidR="00C92257" w:rsidRPr="00C92257">
              <w:rPr>
                <w:rFonts w:asciiTheme="minorHAnsi" w:hAnsiTheme="minorHAnsi"/>
                <w:sz w:val="20"/>
                <w:szCs w:val="20"/>
              </w:rPr>
              <w:t>@currencyID</w:t>
            </w:r>
          </w:p>
        </w:tc>
        <w:tc>
          <w:tcPr>
            <w:tcW w:w="2148" w:type="dxa"/>
            <w:shd w:val="clear" w:color="auto" w:fill="auto"/>
          </w:tcPr>
          <w:p w:rsidR="000C7B74" w:rsidRPr="004843C9" w:rsidRDefault="000C7B74" w:rsidP="00D37098">
            <w:pPr>
              <w:rPr>
                <w:rFonts w:asciiTheme="minorHAnsi" w:hAnsiTheme="minorHAnsi"/>
                <w:sz w:val="20"/>
                <w:szCs w:val="20"/>
              </w:rPr>
            </w:pPr>
          </w:p>
        </w:tc>
      </w:tr>
      <w:tr w:rsidR="00BA5D9D" w:rsidRPr="00886C68" w:rsidTr="00D37098">
        <w:tc>
          <w:tcPr>
            <w:tcW w:w="2093"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MIME Media Type Code</w:t>
            </w:r>
          </w:p>
        </w:tc>
        <w:tc>
          <w:tcPr>
            <w:tcW w:w="1984"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MIME</w:t>
            </w:r>
          </w:p>
        </w:tc>
        <w:tc>
          <w:tcPr>
            <w:tcW w:w="3856" w:type="dxa"/>
            <w:shd w:val="clear" w:color="auto" w:fill="auto"/>
          </w:tcPr>
          <w:p w:rsidR="00BA5D9D" w:rsidRPr="00886C68" w:rsidRDefault="000C7B74" w:rsidP="00D37098">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bc:EmbeddedDocumentBinaryObject @mimeCode</w:t>
            </w:r>
          </w:p>
        </w:tc>
        <w:tc>
          <w:tcPr>
            <w:tcW w:w="2148"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See link to codelist below.</w:t>
            </w:r>
          </w:p>
        </w:tc>
      </w:tr>
      <w:tr w:rsidR="00BA5D9D" w:rsidRPr="00886C68" w:rsidTr="00D37098">
        <w:tc>
          <w:tcPr>
            <w:tcW w:w="2093"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Item country of origin</w:t>
            </w:r>
          </w:p>
        </w:tc>
        <w:tc>
          <w:tcPr>
            <w:tcW w:w="1984"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ISO3166-1:Alpha2</w:t>
            </w:r>
          </w:p>
        </w:tc>
        <w:tc>
          <w:tcPr>
            <w:tcW w:w="3856" w:type="dxa"/>
            <w:shd w:val="clear" w:color="auto" w:fill="auto"/>
          </w:tcPr>
          <w:p w:rsidR="00BA5D9D" w:rsidRPr="0065507F" w:rsidRDefault="000C7B74" w:rsidP="00D37098">
            <w:pPr>
              <w:rPr>
                <w:rFonts w:asciiTheme="minorHAnsi" w:hAnsiTheme="minorHAnsi"/>
                <w:sz w:val="20"/>
                <w:szCs w:val="20"/>
                <w:lang w:val="da-DK"/>
              </w:rPr>
            </w:pPr>
            <w:r w:rsidRPr="0065507F">
              <w:rPr>
                <w:rFonts w:asciiTheme="minorHAnsi" w:hAnsiTheme="minorHAnsi"/>
                <w:sz w:val="20"/>
                <w:szCs w:val="20"/>
                <w:lang w:val="da-DK"/>
              </w:rPr>
              <w:t>//</w:t>
            </w:r>
            <w:r w:rsidR="004843C9" w:rsidRPr="0065507F">
              <w:rPr>
                <w:rFonts w:asciiTheme="minorHAnsi" w:hAnsiTheme="minorHAnsi"/>
                <w:sz w:val="20"/>
                <w:szCs w:val="20"/>
                <w:lang w:val="da-DK"/>
              </w:rPr>
              <w:t>cac:OriginCountry/cbc:IdentificationCode@ listID</w:t>
            </w:r>
          </w:p>
        </w:tc>
        <w:tc>
          <w:tcPr>
            <w:tcW w:w="2148"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See link to codelist below.</w:t>
            </w:r>
          </w:p>
        </w:tc>
      </w:tr>
      <w:tr w:rsidR="00BA5D9D" w:rsidRPr="00886C68" w:rsidTr="00D37098">
        <w:tc>
          <w:tcPr>
            <w:tcW w:w="2093"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Unit Of Measure</w:t>
            </w:r>
          </w:p>
        </w:tc>
        <w:tc>
          <w:tcPr>
            <w:tcW w:w="1984"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 xml:space="preserve">UNECERec20  </w:t>
            </w:r>
          </w:p>
        </w:tc>
        <w:tc>
          <w:tcPr>
            <w:tcW w:w="3856" w:type="dxa"/>
            <w:shd w:val="clear" w:color="auto" w:fill="auto"/>
          </w:tcPr>
          <w:p w:rsidR="00BA5D9D" w:rsidRPr="00886C68" w:rsidRDefault="000C7B74" w:rsidP="00D37098">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bc:ValueQuantity@unitCode</w:t>
            </w:r>
          </w:p>
          <w:p w:rsidR="00BA5D9D" w:rsidRPr="00886C68" w:rsidRDefault="000C7B74" w:rsidP="00D37098">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bc:BaseQuantity@unitCode</w:t>
            </w:r>
          </w:p>
          <w:p w:rsidR="00BA5D9D" w:rsidRPr="00886C68" w:rsidRDefault="000C7B74" w:rsidP="00D37098">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bc:BatchQuantity@unitCode</w:t>
            </w:r>
          </w:p>
          <w:p w:rsidR="00BA5D9D" w:rsidRPr="00886C68" w:rsidRDefault="004843C9" w:rsidP="00D37098">
            <w:pPr>
              <w:rPr>
                <w:rFonts w:asciiTheme="minorHAnsi" w:hAnsiTheme="minorHAnsi"/>
                <w:sz w:val="20"/>
                <w:szCs w:val="20"/>
              </w:rPr>
            </w:pPr>
            <w:r w:rsidRPr="004843C9">
              <w:rPr>
                <w:rFonts w:asciiTheme="minorHAnsi" w:hAnsiTheme="minorHAnsi"/>
                <w:sz w:val="20"/>
                <w:szCs w:val="20"/>
              </w:rPr>
              <w:t>cbc:LeadTimeMeasure@unitCode</w:t>
            </w:r>
          </w:p>
        </w:tc>
        <w:tc>
          <w:tcPr>
            <w:tcW w:w="2148"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See link to codelist below.</w:t>
            </w:r>
          </w:p>
        </w:tc>
      </w:tr>
      <w:tr w:rsidR="00BA5D9D" w:rsidRPr="00886C68" w:rsidTr="00D37098">
        <w:tc>
          <w:tcPr>
            <w:tcW w:w="2093"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Item VAT category code</w:t>
            </w:r>
          </w:p>
        </w:tc>
        <w:tc>
          <w:tcPr>
            <w:tcW w:w="1984" w:type="dxa"/>
            <w:shd w:val="clear" w:color="auto" w:fill="auto"/>
          </w:tcPr>
          <w:p w:rsidR="00BA5D9D" w:rsidRPr="00886C68" w:rsidRDefault="00372621" w:rsidP="00D37098">
            <w:pPr>
              <w:rPr>
                <w:rFonts w:asciiTheme="minorHAnsi" w:hAnsiTheme="minorHAnsi"/>
                <w:sz w:val="20"/>
                <w:szCs w:val="20"/>
              </w:rPr>
            </w:pPr>
            <w:r>
              <w:rPr>
                <w:rFonts w:asciiTheme="minorHAnsi" w:hAnsiTheme="minorHAnsi" w:cs="Arial"/>
                <w:sz w:val="20"/>
                <w:szCs w:val="20"/>
              </w:rPr>
              <w:t>UNCL5305 SUBSET</w:t>
            </w:r>
          </w:p>
        </w:tc>
        <w:tc>
          <w:tcPr>
            <w:tcW w:w="3856" w:type="dxa"/>
            <w:shd w:val="clear" w:color="auto" w:fill="auto"/>
          </w:tcPr>
          <w:p w:rsidR="00BA5D9D" w:rsidRPr="00886C68" w:rsidRDefault="000C7B74" w:rsidP="00BA5D9D">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ac:TaxCategory/cbc:ID@schemeID</w:t>
            </w:r>
          </w:p>
          <w:p w:rsidR="00BA5D9D" w:rsidRPr="00886C68" w:rsidRDefault="000C7B74" w:rsidP="00BA5D9D">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ac:ClassifiedTaxCategory/cbc:ID@schemeID</w:t>
            </w:r>
          </w:p>
        </w:tc>
        <w:tc>
          <w:tcPr>
            <w:tcW w:w="2148"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Subset values are given below</w:t>
            </w:r>
          </w:p>
        </w:tc>
      </w:tr>
      <w:tr w:rsidR="00BA5D9D" w:rsidRPr="00886C68" w:rsidTr="00D37098">
        <w:tc>
          <w:tcPr>
            <w:tcW w:w="2093"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Commodity code</w:t>
            </w:r>
          </w:p>
        </w:tc>
        <w:tc>
          <w:tcPr>
            <w:tcW w:w="1984" w:type="dxa"/>
            <w:shd w:val="clear" w:color="auto" w:fill="auto"/>
          </w:tcPr>
          <w:p w:rsidR="00BA5D9D" w:rsidRPr="00886C68" w:rsidRDefault="004843C9" w:rsidP="00D37098">
            <w:pPr>
              <w:rPr>
                <w:rFonts w:asciiTheme="minorHAnsi" w:hAnsiTheme="minorHAnsi"/>
                <w:sz w:val="20"/>
                <w:szCs w:val="20"/>
              </w:rPr>
            </w:pPr>
            <w:r w:rsidRPr="004843C9">
              <w:rPr>
                <w:rFonts w:asciiTheme="minorHAnsi" w:hAnsiTheme="minorHAnsi"/>
                <w:sz w:val="20"/>
                <w:szCs w:val="20"/>
              </w:rPr>
              <w:t>See CENBII COMMODITY_SCHEME_ID</w:t>
            </w:r>
          </w:p>
        </w:tc>
        <w:tc>
          <w:tcPr>
            <w:tcW w:w="3856" w:type="dxa"/>
            <w:shd w:val="clear" w:color="auto" w:fill="auto"/>
          </w:tcPr>
          <w:p w:rsidR="00BA5D9D" w:rsidRPr="00886C68" w:rsidRDefault="000C7B74" w:rsidP="00D37098">
            <w:pPr>
              <w:rPr>
                <w:rFonts w:asciiTheme="minorHAnsi" w:hAnsiTheme="minorHAnsi"/>
                <w:sz w:val="20"/>
                <w:szCs w:val="20"/>
              </w:rPr>
            </w:pPr>
            <w:r>
              <w:rPr>
                <w:rFonts w:asciiTheme="minorHAnsi" w:hAnsiTheme="minorHAnsi"/>
                <w:sz w:val="20"/>
                <w:szCs w:val="20"/>
              </w:rPr>
              <w:t>//</w:t>
            </w:r>
            <w:r w:rsidR="004843C9" w:rsidRPr="004843C9">
              <w:rPr>
                <w:rFonts w:asciiTheme="minorHAnsi" w:hAnsiTheme="minorHAnsi"/>
                <w:sz w:val="20"/>
                <w:szCs w:val="20"/>
              </w:rPr>
              <w:t>cbc:CommodityCode/@listID</w:t>
            </w:r>
          </w:p>
        </w:tc>
        <w:tc>
          <w:tcPr>
            <w:tcW w:w="2148" w:type="dxa"/>
            <w:shd w:val="clear" w:color="auto" w:fill="auto"/>
          </w:tcPr>
          <w:p w:rsidR="00E845E5" w:rsidRPr="00E845E5" w:rsidRDefault="004843C9">
            <w:pPr>
              <w:rPr>
                <w:rFonts w:asciiTheme="minorHAnsi" w:hAnsiTheme="minorHAnsi"/>
                <w:sz w:val="20"/>
                <w:szCs w:val="20"/>
              </w:rPr>
            </w:pPr>
            <w:r w:rsidRPr="004843C9">
              <w:rPr>
                <w:rFonts w:asciiTheme="minorHAnsi" w:hAnsiTheme="minorHAnsi"/>
                <w:sz w:val="20"/>
                <w:szCs w:val="20"/>
              </w:rPr>
              <w:t>Note: The CENBII Codelist used for Commodity Scheme Identifier contains commonly used classification systems as listed below. It may be extended with other values.</w:t>
            </w:r>
          </w:p>
        </w:tc>
      </w:tr>
    </w:tbl>
    <w:p w:rsidR="00BA5D9D" w:rsidRDefault="00BA5D9D" w:rsidP="004E081C"/>
    <w:p w:rsidR="0058668E" w:rsidRDefault="0058668E" w:rsidP="004E081C"/>
    <w:p w:rsidR="0058668E" w:rsidRDefault="0058668E" w:rsidP="004E081C">
      <w:pPr>
        <w:pStyle w:val="Heading3"/>
      </w:pPr>
      <w:bookmarkStart w:id="107" w:name="_Toc359822449"/>
      <w:bookmarkStart w:id="108" w:name="_Toc451681591"/>
      <w:bookmarkStart w:id="109" w:name="_Toc470211599"/>
      <w:r>
        <w:t>Links to code lists</w:t>
      </w:r>
      <w:bookmarkEnd w:id="107"/>
      <w:bookmarkEnd w:id="108"/>
      <w:bookmarkEnd w:id="109"/>
    </w:p>
    <w:p w:rsidR="0058668E" w:rsidRDefault="0058668E" w:rsidP="004E081C"/>
    <w:p w:rsidR="000838DB" w:rsidRPr="0065507F" w:rsidRDefault="000838DB" w:rsidP="000838DB">
      <w:pPr>
        <w:rPr>
          <w:lang w:val="da-DK"/>
        </w:rPr>
      </w:pPr>
      <w:r w:rsidRPr="0065507F">
        <w:rPr>
          <w:lang w:val="da-DK"/>
        </w:rPr>
        <w:t>CEN BII</w:t>
      </w:r>
      <w:r w:rsidR="001C434C" w:rsidRPr="0065507F">
        <w:rPr>
          <w:lang w:val="da-DK"/>
        </w:rPr>
        <w:t>3</w:t>
      </w:r>
      <w:r w:rsidRPr="0065507F">
        <w:rPr>
          <w:lang w:val="da-DK"/>
        </w:rPr>
        <w:t xml:space="preserve"> subsets</w:t>
      </w:r>
      <w:r w:rsidR="00643874" w:rsidRPr="0065507F">
        <w:rPr>
          <w:lang w:val="da-DK"/>
        </w:rPr>
        <w:t xml:space="preserve"> for VAT Code</w:t>
      </w:r>
    </w:p>
    <w:p w:rsidR="001C434C" w:rsidRDefault="001C434C" w:rsidP="000838DB">
      <w:r>
        <w:t>Subset values are:</w:t>
      </w:r>
    </w:p>
    <w:p w:rsidR="00D17F29" w:rsidRDefault="00D17F29" w:rsidP="001C434C">
      <w:r>
        <w:t>Code</w:t>
      </w:r>
      <w:r>
        <w:tab/>
        <w:t>Value</w:t>
      </w:r>
    </w:p>
    <w:p w:rsidR="001C434C" w:rsidRDefault="001C434C" w:rsidP="001C434C">
      <w:r>
        <w:t>AE</w:t>
      </w:r>
      <w:r>
        <w:tab/>
        <w:t>VAT Reverse Charge</w:t>
      </w:r>
    </w:p>
    <w:p w:rsidR="001C434C" w:rsidRDefault="001C434C" w:rsidP="001C434C">
      <w:r>
        <w:t>E</w:t>
      </w:r>
      <w:r>
        <w:tab/>
        <w:t>Exempt from tax</w:t>
      </w:r>
    </w:p>
    <w:p w:rsidR="001C434C" w:rsidRDefault="001C434C" w:rsidP="001C434C">
      <w:r>
        <w:t>S</w:t>
      </w:r>
      <w:r>
        <w:tab/>
        <w:t>Standard rate</w:t>
      </w:r>
    </w:p>
    <w:p w:rsidR="001C434C" w:rsidRDefault="001C434C" w:rsidP="001C434C">
      <w:r>
        <w:t>Z</w:t>
      </w:r>
      <w:r>
        <w:tab/>
        <w:t>Zero rated goods</w:t>
      </w:r>
    </w:p>
    <w:p w:rsidR="00886C68" w:rsidRDefault="001C434C" w:rsidP="00886C68">
      <w:r>
        <w:t>H</w:t>
      </w:r>
      <w:r>
        <w:tab/>
        <w:t>Higher Rate</w:t>
      </w:r>
      <w:r w:rsidR="00886C68">
        <w:t>, can be used to identify a rate above the standard rate.</w:t>
      </w:r>
    </w:p>
    <w:p w:rsidR="001C434C" w:rsidRDefault="001C434C" w:rsidP="001C434C">
      <w:r>
        <w:t>AA</w:t>
      </w:r>
      <w:r>
        <w:tab/>
        <w:t>Lower Rate</w:t>
      </w:r>
      <w:r w:rsidR="00886C68">
        <w:t>, can be used to identify a rate below the standard rate.</w:t>
      </w:r>
    </w:p>
    <w:p w:rsidR="000838DB" w:rsidRDefault="000838DB" w:rsidP="000838DB"/>
    <w:p w:rsidR="000838DB" w:rsidRDefault="000838DB" w:rsidP="000838DB">
      <w:r>
        <w:t>ISO 4217</w:t>
      </w:r>
    </w:p>
    <w:p w:rsidR="006A7244" w:rsidRDefault="003E20F4" w:rsidP="000838DB">
      <w:hyperlink r:id="rId25" w:history="1">
        <w:r w:rsidR="006A7244" w:rsidRPr="00BD2819">
          <w:rPr>
            <w:rStyle w:val="Hyperlink"/>
          </w:rPr>
          <w:t>http://www.currency-iso.org/en/home/tables/table-a1.html</w:t>
        </w:r>
      </w:hyperlink>
    </w:p>
    <w:p w:rsidR="000838DB" w:rsidRDefault="000838DB" w:rsidP="000838DB"/>
    <w:p w:rsidR="000838DB" w:rsidRDefault="000838DB" w:rsidP="000838DB">
      <w:r>
        <w:t>IANA</w:t>
      </w:r>
    </w:p>
    <w:p w:rsidR="000838DB" w:rsidRDefault="003E20F4" w:rsidP="000838DB">
      <w:hyperlink r:id="rId26" w:history="1">
        <w:r w:rsidR="000838DB">
          <w:rPr>
            <w:rStyle w:val="Hyperlink"/>
          </w:rPr>
          <w:t>http://www.iana.org/assignments/media-types</w:t>
        </w:r>
      </w:hyperlink>
    </w:p>
    <w:p w:rsidR="000838DB" w:rsidRDefault="000838DB" w:rsidP="000838DB"/>
    <w:p w:rsidR="000838DB" w:rsidRDefault="000838DB" w:rsidP="000838DB">
      <w:r>
        <w:t xml:space="preserve"> ISO 3166-1 alpha2:</w:t>
      </w:r>
    </w:p>
    <w:p w:rsidR="000838DB" w:rsidRDefault="003E20F4" w:rsidP="000838DB">
      <w:hyperlink r:id="rId27" w:history="1">
        <w:r w:rsidR="000838DB">
          <w:rPr>
            <w:rStyle w:val="Hyperlink"/>
          </w:rPr>
          <w:t>http://www.iso.org/iso/home/standards/country_codes.htm</w:t>
        </w:r>
      </w:hyperlink>
      <w:r w:rsidR="000838DB">
        <w:t xml:space="preserve"> </w:t>
      </w:r>
    </w:p>
    <w:p w:rsidR="000838DB" w:rsidRDefault="000838DB" w:rsidP="000838DB"/>
    <w:p w:rsidR="000838DB" w:rsidRDefault="000838DB" w:rsidP="000838DB">
      <w:r>
        <w:t>UN/ECE Rec 20:</w:t>
      </w:r>
    </w:p>
    <w:p w:rsidR="006A7244" w:rsidRDefault="003E20F4" w:rsidP="000838DB">
      <w:hyperlink r:id="rId28" w:history="1">
        <w:r w:rsidR="006A7244" w:rsidRPr="00BD2819">
          <w:rPr>
            <w:rStyle w:val="Hyperlink"/>
          </w:rPr>
          <w:t>http://www.unece.org/tradewelcome/un-centre-for-trade-facilitation-and-e-business-uncefact/outputs/cefactrecommendationsrec-index/list-of-trade-facilitation-recommendations-n-16-to-20.html</w:t>
        </w:r>
      </w:hyperlink>
    </w:p>
    <w:p w:rsidR="000838DB" w:rsidRDefault="000838DB" w:rsidP="000838DB">
      <w:pPr>
        <w:rPr>
          <w:rStyle w:val="Hyperlink"/>
        </w:rPr>
      </w:pPr>
    </w:p>
    <w:p w:rsidR="00D17F29" w:rsidRDefault="00D17F29" w:rsidP="00D17F29">
      <w:r w:rsidRPr="009333B0">
        <w:lastRenderedPageBreak/>
        <w:t>COMMODITY_SCHEME_ID</w:t>
      </w:r>
      <w:r>
        <w:t xml:space="preserve"> – CENBII </w:t>
      </w:r>
    </w:p>
    <w:p w:rsidR="00D17F29" w:rsidRPr="009333B0" w:rsidRDefault="00D17F29" w:rsidP="00D17F29">
      <w:pPr>
        <w:tabs>
          <w:tab w:val="left" w:pos="1985"/>
        </w:tabs>
        <w:ind w:left="720"/>
        <w:rPr>
          <w:u w:val="single"/>
        </w:rPr>
      </w:pPr>
      <w:r w:rsidRPr="009333B0">
        <w:rPr>
          <w:u w:val="single"/>
        </w:rPr>
        <w:t>Code</w:t>
      </w:r>
      <w:r w:rsidRPr="009333B0">
        <w:rPr>
          <w:u w:val="single"/>
        </w:rPr>
        <w:tab/>
        <w:t>Value</w:t>
      </w:r>
    </w:p>
    <w:p w:rsidR="00D17F29" w:rsidRDefault="00D17F29" w:rsidP="00D17F29">
      <w:pPr>
        <w:tabs>
          <w:tab w:val="left" w:pos="1985"/>
        </w:tabs>
        <w:ind w:left="720"/>
      </w:pPr>
      <w:r>
        <w:t>CV</w:t>
      </w:r>
      <w:r>
        <w:tab/>
        <w:t>Customs Article Number</w:t>
      </w:r>
    </w:p>
    <w:p w:rsidR="00D17F29" w:rsidRDefault="00D17F29" w:rsidP="00D17F29">
      <w:pPr>
        <w:tabs>
          <w:tab w:val="left" w:pos="1985"/>
        </w:tabs>
        <w:ind w:left="720"/>
      </w:pPr>
      <w:r>
        <w:t>GN</w:t>
      </w:r>
      <w:r>
        <w:tab/>
        <w:t>National Product Group Code</w:t>
      </w:r>
    </w:p>
    <w:p w:rsidR="00D17F29" w:rsidRDefault="00D17F29" w:rsidP="00D17F29">
      <w:pPr>
        <w:tabs>
          <w:tab w:val="left" w:pos="1985"/>
        </w:tabs>
        <w:ind w:left="720"/>
      </w:pPr>
      <w:r>
        <w:t>HS</w:t>
      </w:r>
      <w:r>
        <w:tab/>
        <w:t>Harmonised System</w:t>
      </w:r>
    </w:p>
    <w:p w:rsidR="00D17F29" w:rsidRDefault="00D17F29" w:rsidP="00D17F29">
      <w:pPr>
        <w:tabs>
          <w:tab w:val="left" w:pos="1985"/>
        </w:tabs>
        <w:ind w:left="720"/>
      </w:pPr>
      <w:r>
        <w:t>CPV</w:t>
      </w:r>
      <w:r>
        <w:tab/>
        <w:t>Common Procurement Vocabulary</w:t>
      </w:r>
    </w:p>
    <w:p w:rsidR="00D17F29" w:rsidRDefault="00D17F29" w:rsidP="00D17F29">
      <w:pPr>
        <w:tabs>
          <w:tab w:val="left" w:pos="1985"/>
        </w:tabs>
        <w:ind w:left="720"/>
      </w:pPr>
      <w:r>
        <w:t>UNSPSC</w:t>
      </w:r>
      <w:r>
        <w:tab/>
        <w:t>UNSPSC</w:t>
      </w:r>
    </w:p>
    <w:p w:rsidR="00D17F29" w:rsidRDefault="00D17F29" w:rsidP="00D17F29">
      <w:pPr>
        <w:tabs>
          <w:tab w:val="left" w:pos="1985"/>
        </w:tabs>
        <w:ind w:left="720"/>
      </w:pPr>
      <w:r>
        <w:t>eCLASS</w:t>
      </w:r>
      <w:r>
        <w:tab/>
        <w:t>eCLASS</w:t>
      </w:r>
    </w:p>
    <w:p w:rsidR="00D17F29" w:rsidRDefault="00D17F29" w:rsidP="00D17F29">
      <w:pPr>
        <w:tabs>
          <w:tab w:val="left" w:pos="1985"/>
        </w:tabs>
        <w:ind w:left="720"/>
      </w:pPr>
      <w:r>
        <w:t>GPC</w:t>
      </w:r>
      <w:r>
        <w:tab/>
        <w:t>GS1 Global Product Classification</w:t>
      </w:r>
    </w:p>
    <w:p w:rsidR="00D17F29" w:rsidRDefault="00D17F29" w:rsidP="000838DB">
      <w:pPr>
        <w:rPr>
          <w:rStyle w:val="Hyperlink"/>
        </w:rPr>
      </w:pPr>
    </w:p>
    <w:p w:rsidR="0058668E" w:rsidRDefault="0058668E" w:rsidP="00867E32">
      <w:pPr>
        <w:pStyle w:val="Heading2"/>
      </w:pPr>
      <w:bookmarkStart w:id="110" w:name="_Toc359822450"/>
      <w:bookmarkStart w:id="111" w:name="_Toc451681592"/>
      <w:bookmarkStart w:id="112" w:name="_Toc470211600"/>
      <w:r>
        <w:t>Codelists for identifier schemes</w:t>
      </w:r>
      <w:bookmarkEnd w:id="110"/>
      <w:bookmarkEnd w:id="111"/>
      <w:bookmarkEnd w:id="112"/>
    </w:p>
    <w:p w:rsidR="0058668E" w:rsidRDefault="0058668E" w:rsidP="004E081C">
      <w:r>
        <w:t xml:space="preserve">Table of the code lists used to constrain the values of schemeID for identifiers in the </w:t>
      </w:r>
      <w:r w:rsidR="000A1A3E">
        <w:t xml:space="preserve">order </w:t>
      </w:r>
      <w:r>
        <w:t>transaction:</w:t>
      </w:r>
    </w:p>
    <w:p w:rsidR="0058668E" w:rsidRDefault="0058668E" w:rsidP="004E081C"/>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93"/>
        <w:gridCol w:w="2410"/>
        <w:gridCol w:w="4394"/>
        <w:gridCol w:w="1276"/>
      </w:tblGrid>
      <w:tr w:rsidR="0058668E" w:rsidRPr="000B329A" w:rsidTr="00CF0810">
        <w:tc>
          <w:tcPr>
            <w:tcW w:w="2093" w:type="dxa"/>
            <w:tcBorders>
              <w:top w:val="single" w:sz="8" w:space="0" w:color="000000"/>
              <w:bottom w:val="single" w:sz="8" w:space="0" w:color="000000"/>
              <w:right w:val="single" w:sz="8" w:space="0" w:color="000000"/>
            </w:tcBorders>
            <w:shd w:val="clear" w:color="auto" w:fill="D9D9D9"/>
            <w:hideMark/>
          </w:tcPr>
          <w:p w:rsidR="0058668E" w:rsidRPr="000B329A" w:rsidRDefault="0058668E" w:rsidP="004E081C">
            <w:r w:rsidRPr="000B329A">
              <w:t>Business Term</w:t>
            </w:r>
          </w:p>
        </w:tc>
        <w:tc>
          <w:tcPr>
            <w:tcW w:w="2410" w:type="dxa"/>
            <w:tcBorders>
              <w:top w:val="single" w:sz="8" w:space="0" w:color="000000"/>
              <w:left w:val="single" w:sz="8" w:space="0" w:color="000000"/>
              <w:bottom w:val="single" w:sz="8" w:space="0" w:color="000000"/>
              <w:right w:val="single" w:sz="8" w:space="0" w:color="000000"/>
            </w:tcBorders>
            <w:shd w:val="clear" w:color="auto" w:fill="D9D9D9"/>
            <w:hideMark/>
          </w:tcPr>
          <w:p w:rsidR="0058668E" w:rsidRPr="000B329A" w:rsidRDefault="0058668E" w:rsidP="004E081C">
            <w:r w:rsidRPr="000B329A">
              <w:t>Allowed SchemeID</w:t>
            </w:r>
          </w:p>
        </w:tc>
        <w:tc>
          <w:tcPr>
            <w:tcW w:w="4394" w:type="dxa"/>
            <w:tcBorders>
              <w:top w:val="single" w:sz="8" w:space="0" w:color="000000"/>
              <w:left w:val="single" w:sz="8" w:space="0" w:color="000000"/>
              <w:bottom w:val="single" w:sz="8" w:space="0" w:color="000000"/>
              <w:right w:val="single" w:sz="8" w:space="0" w:color="000000"/>
            </w:tcBorders>
            <w:shd w:val="clear" w:color="auto" w:fill="D9D9D9"/>
            <w:hideMark/>
          </w:tcPr>
          <w:p w:rsidR="0058668E" w:rsidRPr="000B329A" w:rsidRDefault="0058668E" w:rsidP="004E081C">
            <w:r w:rsidRPr="000B329A">
              <w:t>Applicable Xpath</w:t>
            </w:r>
          </w:p>
        </w:tc>
        <w:tc>
          <w:tcPr>
            <w:tcW w:w="1276" w:type="dxa"/>
            <w:tcBorders>
              <w:top w:val="single" w:sz="8" w:space="0" w:color="000000"/>
              <w:left w:val="single" w:sz="8" w:space="0" w:color="000000"/>
              <w:bottom w:val="single" w:sz="8" w:space="0" w:color="000000"/>
            </w:tcBorders>
            <w:shd w:val="clear" w:color="auto" w:fill="D9D9D9"/>
            <w:hideMark/>
          </w:tcPr>
          <w:p w:rsidR="0058668E" w:rsidRPr="000B329A" w:rsidRDefault="0058668E" w:rsidP="004E081C">
            <w:r w:rsidRPr="000B329A">
              <w:t>Note</w:t>
            </w:r>
          </w:p>
        </w:tc>
      </w:tr>
      <w:tr w:rsidR="000A1A3E" w:rsidRPr="000B329A" w:rsidTr="00CF0810">
        <w:tc>
          <w:tcPr>
            <w:tcW w:w="2093" w:type="dxa"/>
            <w:tcBorders>
              <w:top w:val="single" w:sz="8" w:space="0" w:color="000000"/>
              <w:left w:val="single" w:sz="8" w:space="0" w:color="000000"/>
              <w:bottom w:val="single" w:sz="8" w:space="0" w:color="000000"/>
              <w:right w:val="single" w:sz="8" w:space="0" w:color="000000"/>
            </w:tcBorders>
            <w:shd w:val="clear" w:color="auto" w:fill="auto"/>
            <w:hideMark/>
          </w:tcPr>
          <w:p w:rsidR="000A1A3E" w:rsidRPr="000B329A" w:rsidRDefault="000A1A3E" w:rsidP="004E081C">
            <w:r w:rsidRPr="000B329A">
              <w:t>Party Identifier</w:t>
            </w:r>
          </w:p>
        </w:tc>
        <w:tc>
          <w:tcPr>
            <w:tcW w:w="2410" w:type="dxa"/>
            <w:tcBorders>
              <w:top w:val="single" w:sz="8" w:space="0" w:color="000000"/>
              <w:left w:val="single" w:sz="8" w:space="0" w:color="000000"/>
              <w:bottom w:val="single" w:sz="8" w:space="0" w:color="000000"/>
              <w:right w:val="single" w:sz="8" w:space="0" w:color="000000"/>
            </w:tcBorders>
            <w:shd w:val="clear" w:color="auto" w:fill="auto"/>
            <w:hideMark/>
          </w:tcPr>
          <w:p w:rsidR="000A1A3E" w:rsidRPr="000B329A" w:rsidRDefault="000A1A3E" w:rsidP="00A54A1B">
            <w:r w:rsidRPr="000B329A">
              <w:t xml:space="preserve">See </w:t>
            </w:r>
            <w:r w:rsidR="00A54A1B">
              <w:t xml:space="preserve">chapter </w:t>
            </w:r>
            <w:r w:rsidR="00956260">
              <w:fldChar w:fldCharType="begin"/>
            </w:r>
            <w:r w:rsidR="00A54A1B">
              <w:instrText xml:space="preserve"> REF _Ref460577921 \r \h </w:instrText>
            </w:r>
            <w:r w:rsidR="00956260">
              <w:fldChar w:fldCharType="separate"/>
            </w:r>
            <w:r w:rsidR="00A54A1B">
              <w:t>10.1</w:t>
            </w:r>
            <w:r w:rsidR="00956260">
              <w:fldChar w:fldCharType="end"/>
            </w:r>
          </w:p>
        </w:tc>
        <w:tc>
          <w:tcPr>
            <w:tcW w:w="4394" w:type="dxa"/>
            <w:tcBorders>
              <w:top w:val="single" w:sz="8" w:space="0" w:color="000000"/>
              <w:left w:val="single" w:sz="8" w:space="0" w:color="000000"/>
              <w:bottom w:val="single" w:sz="8" w:space="0" w:color="000000"/>
              <w:right w:val="single" w:sz="8" w:space="0" w:color="000000"/>
            </w:tcBorders>
            <w:shd w:val="clear" w:color="auto" w:fill="auto"/>
            <w:hideMark/>
          </w:tcPr>
          <w:p w:rsidR="000A1A3E" w:rsidRPr="000B329A" w:rsidRDefault="000A1A3E" w:rsidP="004E081C">
            <w:r w:rsidRPr="000B329A">
              <w:t>cbc:EndpointID/@schemeID</w:t>
            </w:r>
          </w:p>
          <w:p w:rsidR="000A1A3E" w:rsidRPr="000B329A" w:rsidRDefault="000A1A3E" w:rsidP="004E081C">
            <w:r w:rsidRPr="000B329A">
              <w:t>cac:PartyIdentification/cbc:ID/@schemeID</w:t>
            </w:r>
          </w:p>
        </w:tc>
        <w:tc>
          <w:tcPr>
            <w:tcW w:w="1276" w:type="dxa"/>
            <w:tcBorders>
              <w:top w:val="single" w:sz="8" w:space="0" w:color="000000"/>
              <w:left w:val="single" w:sz="8" w:space="0" w:color="000000"/>
              <w:bottom w:val="single" w:sz="8" w:space="0" w:color="000000"/>
              <w:right w:val="single" w:sz="8" w:space="0" w:color="000000"/>
            </w:tcBorders>
            <w:shd w:val="clear" w:color="auto" w:fill="auto"/>
          </w:tcPr>
          <w:p w:rsidR="000A1A3E" w:rsidRDefault="00DD5800" w:rsidP="004E081C">
            <w:r>
              <w:t>Mandatory</w:t>
            </w:r>
          </w:p>
          <w:p w:rsidR="00DD5800" w:rsidRPr="000B329A" w:rsidRDefault="00DD5800" w:rsidP="00A54A1B">
            <w:r>
              <w:t>Mandatory</w:t>
            </w:r>
          </w:p>
        </w:tc>
      </w:tr>
      <w:tr w:rsidR="00A54A1B" w:rsidRPr="000B329A" w:rsidTr="008956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093" w:type="dxa"/>
            <w:shd w:val="clear" w:color="auto" w:fill="auto"/>
          </w:tcPr>
          <w:p w:rsidR="00A54A1B" w:rsidRPr="000B329A" w:rsidRDefault="00A54A1B" w:rsidP="008956DA">
            <w:r>
              <w:t>Business process type identifier</w:t>
            </w:r>
          </w:p>
        </w:tc>
        <w:tc>
          <w:tcPr>
            <w:tcW w:w="2410" w:type="dxa"/>
            <w:shd w:val="clear" w:color="auto" w:fill="auto"/>
          </w:tcPr>
          <w:p w:rsidR="00A54A1B" w:rsidRDefault="00A54A1B" w:rsidP="008956DA">
            <w:r>
              <w:t xml:space="preserve">Set value see chapter </w:t>
            </w:r>
            <w:r w:rsidR="00956260">
              <w:fldChar w:fldCharType="begin"/>
            </w:r>
            <w:r>
              <w:instrText xml:space="preserve"> REF _Ref460577841 \r \h </w:instrText>
            </w:r>
            <w:r w:rsidR="00956260">
              <w:fldChar w:fldCharType="separate"/>
            </w:r>
            <w:r>
              <w:t>10.3</w:t>
            </w:r>
            <w:r w:rsidR="00956260">
              <w:fldChar w:fldCharType="end"/>
            </w:r>
          </w:p>
        </w:tc>
        <w:tc>
          <w:tcPr>
            <w:tcW w:w="4394" w:type="dxa"/>
            <w:shd w:val="clear" w:color="auto" w:fill="auto"/>
          </w:tcPr>
          <w:p w:rsidR="00A54A1B" w:rsidRPr="000B329A" w:rsidRDefault="00A54A1B" w:rsidP="008956DA">
            <w:r>
              <w:t>cbc:ProfileID</w:t>
            </w:r>
          </w:p>
        </w:tc>
        <w:tc>
          <w:tcPr>
            <w:tcW w:w="1276" w:type="dxa"/>
            <w:shd w:val="clear" w:color="auto" w:fill="auto"/>
          </w:tcPr>
          <w:p w:rsidR="00A54A1B" w:rsidRPr="000B329A" w:rsidRDefault="00A54A1B" w:rsidP="008956DA">
            <w:r>
              <w:t>Mandatory</w:t>
            </w:r>
          </w:p>
        </w:tc>
      </w:tr>
      <w:tr w:rsidR="00A54A1B" w:rsidRPr="000B329A" w:rsidTr="00A54A1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093" w:type="dxa"/>
            <w:shd w:val="clear" w:color="auto" w:fill="auto"/>
          </w:tcPr>
          <w:p w:rsidR="00A54A1B" w:rsidRPr="000B329A" w:rsidRDefault="00A54A1B" w:rsidP="008956DA">
            <w:bookmarkStart w:id="113" w:name="_Toc234546672"/>
            <w:r>
              <w:t>Specification identification</w:t>
            </w:r>
          </w:p>
        </w:tc>
        <w:tc>
          <w:tcPr>
            <w:tcW w:w="2410" w:type="dxa"/>
            <w:shd w:val="clear" w:color="auto" w:fill="auto"/>
          </w:tcPr>
          <w:p w:rsidR="00A54A1B" w:rsidRDefault="00A54A1B" w:rsidP="008956DA">
            <w:r>
              <w:t xml:space="preserve">Set value see chapter </w:t>
            </w:r>
            <w:r w:rsidR="00956260">
              <w:fldChar w:fldCharType="begin"/>
            </w:r>
            <w:r>
              <w:instrText xml:space="preserve"> REF _Ref460577855 \r \h </w:instrText>
            </w:r>
            <w:r w:rsidR="00956260">
              <w:fldChar w:fldCharType="separate"/>
            </w:r>
            <w:r>
              <w:t>10.4</w:t>
            </w:r>
            <w:r w:rsidR="00956260">
              <w:fldChar w:fldCharType="end"/>
            </w:r>
          </w:p>
        </w:tc>
        <w:tc>
          <w:tcPr>
            <w:tcW w:w="4394" w:type="dxa"/>
            <w:shd w:val="clear" w:color="auto" w:fill="auto"/>
          </w:tcPr>
          <w:p w:rsidR="00A54A1B" w:rsidRPr="000B329A" w:rsidRDefault="00A54A1B" w:rsidP="008956DA">
            <w:r>
              <w:t>cbc:CustomizationID</w:t>
            </w:r>
          </w:p>
        </w:tc>
        <w:tc>
          <w:tcPr>
            <w:tcW w:w="1276" w:type="dxa"/>
            <w:shd w:val="clear" w:color="auto" w:fill="auto"/>
          </w:tcPr>
          <w:p w:rsidR="00A54A1B" w:rsidRPr="000B329A" w:rsidRDefault="00A54A1B" w:rsidP="008956DA">
            <w:r>
              <w:t>Mandatory</w:t>
            </w:r>
          </w:p>
        </w:tc>
      </w:tr>
    </w:tbl>
    <w:p w:rsidR="00F90B01" w:rsidRDefault="00A54A1B" w:rsidP="004E081C">
      <w:pPr>
        <w:rPr>
          <w:rFonts w:ascii="Cambria" w:eastAsia="Calibri" w:hAnsi="Cambria"/>
          <w:sz w:val="28"/>
          <w:szCs w:val="28"/>
        </w:rPr>
      </w:pPr>
      <w:r>
        <w:rPr>
          <w:rFonts w:eastAsia="Calibri"/>
        </w:rPr>
        <w:t xml:space="preserve"> </w:t>
      </w:r>
      <w:r w:rsidR="00F90B01">
        <w:rPr>
          <w:rFonts w:eastAsia="Calibri"/>
        </w:rPr>
        <w:br w:type="page"/>
      </w:r>
    </w:p>
    <w:p w:rsidR="009A517A" w:rsidRPr="00F90B01" w:rsidRDefault="009A517A" w:rsidP="00867E32">
      <w:pPr>
        <w:pStyle w:val="Heading1"/>
      </w:pPr>
      <w:bookmarkStart w:id="114" w:name="_Toc451681593"/>
      <w:bookmarkStart w:id="115" w:name="_Toc470211601"/>
      <w:r w:rsidRPr="00F90B01">
        <w:lastRenderedPageBreak/>
        <w:t>Business Rules</w:t>
      </w:r>
      <w:bookmarkEnd w:id="113"/>
      <w:bookmarkEnd w:id="114"/>
      <w:bookmarkEnd w:id="115"/>
    </w:p>
    <w:p w:rsidR="00BD704C" w:rsidRPr="00BD704C" w:rsidRDefault="004E081C" w:rsidP="00867E32">
      <w:pPr>
        <w:pStyle w:val="Heading2"/>
      </w:pPr>
      <w:bookmarkStart w:id="116" w:name="_Toc234546673"/>
      <w:bookmarkStart w:id="117" w:name="_Toc451681594"/>
      <w:bookmarkStart w:id="118" w:name="_Toc470211602"/>
      <w:r>
        <w:t>Punc</w:t>
      </w:r>
      <w:r w:rsidR="003C2B05">
        <w:t>h</w:t>
      </w:r>
      <w:r>
        <w:t xml:space="preserve"> </w:t>
      </w:r>
      <w:r w:rsidR="006A70D2">
        <w:t>O</w:t>
      </w:r>
      <w:r>
        <w:t>ut</w:t>
      </w:r>
      <w:r w:rsidR="009A517A">
        <w:t xml:space="preserve"> business rules</w:t>
      </w:r>
      <w:bookmarkEnd w:id="116"/>
      <w:bookmarkEnd w:id="117"/>
      <w:bookmarkEnd w:id="118"/>
    </w:p>
    <w:p w:rsidR="00D919E7" w:rsidRDefault="00D919E7" w:rsidP="00D919E7">
      <w:r>
        <w:t xml:space="preserve">The following rules apply to the implementation and general use of the Punch Out </w:t>
      </w:r>
      <w:r w:rsidR="0004041D">
        <w:t>BIS</w:t>
      </w:r>
      <w:r>
        <w:t>.</w:t>
      </w:r>
    </w:p>
    <w:p w:rsidR="00D919E7" w:rsidRPr="00D919E7" w:rsidRDefault="00D919E7" w:rsidP="00D919E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079"/>
      </w:tblGrid>
      <w:tr w:rsidR="00CF4DD5" w:rsidRPr="00CE736F" w:rsidTr="00CF4DD5">
        <w:tc>
          <w:tcPr>
            <w:tcW w:w="1668" w:type="dxa"/>
            <w:shd w:val="clear" w:color="auto" w:fill="D9D9D9"/>
          </w:tcPr>
          <w:p w:rsidR="00CF4DD5" w:rsidRPr="00CE736F" w:rsidRDefault="00CF4DD5" w:rsidP="00D919E7">
            <w:pPr>
              <w:spacing w:after="120"/>
              <w:rPr>
                <w:rFonts w:eastAsia="Calibri"/>
                <w:lang w:val="es-ES"/>
              </w:rPr>
            </w:pPr>
            <w:r w:rsidRPr="00CE736F">
              <w:rPr>
                <w:rFonts w:eastAsia="Calibri"/>
                <w:lang w:val="es-ES"/>
              </w:rPr>
              <w:t>RuleID</w:t>
            </w:r>
          </w:p>
        </w:tc>
        <w:tc>
          <w:tcPr>
            <w:tcW w:w="8079" w:type="dxa"/>
            <w:shd w:val="clear" w:color="auto" w:fill="D9D9D9"/>
          </w:tcPr>
          <w:p w:rsidR="00CF4DD5" w:rsidRPr="00CE736F" w:rsidRDefault="00CF4DD5" w:rsidP="00D919E7">
            <w:pPr>
              <w:spacing w:after="120"/>
              <w:rPr>
                <w:rFonts w:eastAsia="Calibri"/>
                <w:lang w:val="es-ES"/>
              </w:rPr>
            </w:pPr>
            <w:r w:rsidRPr="00CE736F">
              <w:rPr>
                <w:rFonts w:eastAsia="Calibri"/>
                <w:lang w:val="es-ES"/>
              </w:rPr>
              <w:t>Rule</w:t>
            </w:r>
          </w:p>
        </w:tc>
      </w:tr>
      <w:tr w:rsidR="00CF4DD5" w:rsidRPr="0017659A" w:rsidTr="00CF4DD5">
        <w:trPr>
          <w:trHeight w:val="20"/>
        </w:trPr>
        <w:tc>
          <w:tcPr>
            <w:tcW w:w="1668" w:type="dxa"/>
            <w:hideMark/>
          </w:tcPr>
          <w:p w:rsidR="00CF4DD5" w:rsidRPr="0017659A" w:rsidRDefault="00CF4DD5" w:rsidP="00EB7233">
            <w:pPr>
              <w:rPr>
                <w:lang w:eastAsia="nl-NL"/>
              </w:rPr>
            </w:pPr>
            <w:r w:rsidRPr="0017659A">
              <w:rPr>
                <w:lang w:eastAsia="nl-NL"/>
              </w:rPr>
              <w:t>BII3-P18-R001</w:t>
            </w:r>
          </w:p>
        </w:tc>
        <w:tc>
          <w:tcPr>
            <w:tcW w:w="8079" w:type="dxa"/>
            <w:hideMark/>
          </w:tcPr>
          <w:p w:rsidR="00CF4DD5" w:rsidRPr="0017659A" w:rsidRDefault="00CF4DD5" w:rsidP="00EB7233">
            <w:pPr>
              <w:rPr>
                <w:lang w:eastAsia="nl-NL"/>
              </w:rPr>
            </w:pPr>
            <w:r w:rsidRPr="0017659A">
              <w:t>The shopping cart transaction includes only items added to cart by the buyer.</w:t>
            </w:r>
          </w:p>
        </w:tc>
      </w:tr>
      <w:tr w:rsidR="00CF4DD5" w:rsidRPr="0017659A" w:rsidTr="00CF4DD5">
        <w:trPr>
          <w:trHeight w:val="20"/>
        </w:trPr>
        <w:tc>
          <w:tcPr>
            <w:tcW w:w="1668" w:type="dxa"/>
          </w:tcPr>
          <w:p w:rsidR="00CF4DD5" w:rsidRPr="0017659A" w:rsidRDefault="00CF4DD5" w:rsidP="00EB7233">
            <w:pPr>
              <w:rPr>
                <w:lang w:eastAsia="nl-NL"/>
              </w:rPr>
            </w:pPr>
            <w:r w:rsidRPr="0017659A">
              <w:rPr>
                <w:lang w:eastAsia="nl-NL"/>
              </w:rPr>
              <w:t>BII3-P18-R002</w:t>
            </w:r>
          </w:p>
        </w:tc>
        <w:tc>
          <w:tcPr>
            <w:tcW w:w="8079" w:type="dxa"/>
          </w:tcPr>
          <w:p w:rsidR="00CF4DD5" w:rsidRPr="0017659A" w:rsidRDefault="00CF4DD5" w:rsidP="00EB7233">
            <w:r w:rsidRPr="0017659A">
              <w:t>The method of exchanging the transaction must enable the buyer to ensure it's authentic.</w:t>
            </w:r>
          </w:p>
        </w:tc>
      </w:tr>
      <w:tr w:rsidR="00CF4DD5" w:rsidRPr="0017659A" w:rsidTr="00CF4DD5">
        <w:trPr>
          <w:trHeight w:val="20"/>
        </w:trPr>
        <w:tc>
          <w:tcPr>
            <w:tcW w:w="1668" w:type="dxa"/>
          </w:tcPr>
          <w:p w:rsidR="00CF4DD5" w:rsidRPr="0017659A" w:rsidRDefault="00CF4DD5" w:rsidP="00EB7233">
            <w:pPr>
              <w:rPr>
                <w:lang w:eastAsia="nl-NL"/>
              </w:rPr>
            </w:pPr>
            <w:r w:rsidRPr="0017659A">
              <w:rPr>
                <w:lang w:eastAsia="nl-NL"/>
              </w:rPr>
              <w:t>BII3-P18-R003</w:t>
            </w:r>
          </w:p>
        </w:tc>
        <w:tc>
          <w:tcPr>
            <w:tcW w:w="8079" w:type="dxa"/>
          </w:tcPr>
          <w:p w:rsidR="00CF4DD5" w:rsidRPr="0017659A" w:rsidRDefault="00CF4DD5" w:rsidP="00EB7233">
            <w:r w:rsidRPr="0017659A">
              <w:t>Seller is obligated to supply the items according to the terms and quantity stated in the shopping cart transaction.</w:t>
            </w:r>
          </w:p>
        </w:tc>
      </w:tr>
    </w:tbl>
    <w:p w:rsidR="00CF4DD5" w:rsidRPr="00BD704C" w:rsidRDefault="00CF4DD5" w:rsidP="00CF4DD5">
      <w:pPr>
        <w:pStyle w:val="Heading2"/>
      </w:pPr>
      <w:bookmarkStart w:id="119" w:name="_Toc470211603"/>
      <w:r>
        <w:t>Punch Out PEPPOL business rules</w:t>
      </w:r>
      <w:bookmarkEnd w:id="119"/>
    </w:p>
    <w:p w:rsidR="00CF4DD5" w:rsidRDefault="00CF4DD5" w:rsidP="00CF4DD5">
      <w:r>
        <w:t xml:space="preserve">The following additional rules apply to the implementation and general use of the Punch Out </w:t>
      </w:r>
      <w:r w:rsidR="0004041D">
        <w:t>BIS</w:t>
      </w:r>
      <w:r>
        <w:t xml:space="preserve"> in the PEPPOL environment.</w:t>
      </w:r>
    </w:p>
    <w:p w:rsidR="00CF4DD5" w:rsidRDefault="00CF4DD5" w:rsidP="00CF4DD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8079"/>
      </w:tblGrid>
      <w:tr w:rsidR="00CF4DD5" w:rsidRPr="00CE736F" w:rsidTr="00CF4DD5">
        <w:tc>
          <w:tcPr>
            <w:tcW w:w="1668" w:type="dxa"/>
            <w:shd w:val="clear" w:color="auto" w:fill="D9D9D9"/>
          </w:tcPr>
          <w:p w:rsidR="00CF4DD5" w:rsidRPr="00CE736F" w:rsidRDefault="00CF4DD5" w:rsidP="008956DA">
            <w:pPr>
              <w:spacing w:after="120"/>
              <w:rPr>
                <w:rFonts w:eastAsia="Calibri"/>
                <w:lang w:val="es-ES"/>
              </w:rPr>
            </w:pPr>
            <w:r w:rsidRPr="00CE736F">
              <w:rPr>
                <w:rFonts w:eastAsia="Calibri"/>
                <w:lang w:val="es-ES"/>
              </w:rPr>
              <w:t>RuleID</w:t>
            </w:r>
          </w:p>
        </w:tc>
        <w:tc>
          <w:tcPr>
            <w:tcW w:w="8079" w:type="dxa"/>
            <w:shd w:val="clear" w:color="auto" w:fill="D9D9D9"/>
          </w:tcPr>
          <w:p w:rsidR="00CF4DD5" w:rsidRPr="00CE736F" w:rsidRDefault="00CF4DD5" w:rsidP="008956DA">
            <w:pPr>
              <w:spacing w:after="120"/>
              <w:rPr>
                <w:rFonts w:eastAsia="Calibri"/>
                <w:lang w:val="es-ES"/>
              </w:rPr>
            </w:pPr>
            <w:r w:rsidRPr="00CE736F">
              <w:rPr>
                <w:rFonts w:eastAsia="Calibri"/>
                <w:lang w:val="es-ES"/>
              </w:rPr>
              <w:t>Rule</w:t>
            </w:r>
          </w:p>
        </w:tc>
      </w:tr>
      <w:tr w:rsidR="00CF4DD5" w:rsidRPr="0017659A" w:rsidTr="00CF4DD5">
        <w:trPr>
          <w:trHeight w:val="20"/>
        </w:trPr>
        <w:tc>
          <w:tcPr>
            <w:tcW w:w="1668" w:type="dxa"/>
          </w:tcPr>
          <w:p w:rsidR="00CF4DD5" w:rsidRPr="0017659A" w:rsidRDefault="00CF4DD5" w:rsidP="008956DA">
            <w:pPr>
              <w:rPr>
                <w:lang w:eastAsia="nl-NL"/>
              </w:rPr>
            </w:pPr>
            <w:r>
              <w:rPr>
                <w:lang w:eastAsia="nl-NL"/>
              </w:rPr>
              <w:t>OP-P18-R001</w:t>
            </w:r>
          </w:p>
        </w:tc>
        <w:tc>
          <w:tcPr>
            <w:tcW w:w="8079" w:type="dxa"/>
          </w:tcPr>
          <w:p w:rsidR="00CF4DD5" w:rsidRDefault="00CF4DD5" w:rsidP="008956DA">
            <w:r w:rsidRPr="00CF4DD5">
              <w:rPr>
                <w:color w:val="000000"/>
                <w:lang w:val="is-IS" w:eastAsia="is-IS"/>
              </w:rPr>
              <w:t>Information for configured products supersedes information for its component items.</w:t>
            </w:r>
          </w:p>
        </w:tc>
      </w:tr>
      <w:tr w:rsidR="00CF4DD5" w:rsidRPr="0017659A" w:rsidTr="00CF4DD5">
        <w:trPr>
          <w:trHeight w:val="20"/>
        </w:trPr>
        <w:tc>
          <w:tcPr>
            <w:tcW w:w="1668" w:type="dxa"/>
          </w:tcPr>
          <w:p w:rsidR="00CF4DD5" w:rsidRPr="0017659A" w:rsidRDefault="00CF4DD5" w:rsidP="00CF4DD5">
            <w:pPr>
              <w:rPr>
                <w:lang w:eastAsia="nl-NL"/>
              </w:rPr>
            </w:pPr>
            <w:r>
              <w:rPr>
                <w:lang w:eastAsia="nl-NL"/>
              </w:rPr>
              <w:t>OP-P18-R002</w:t>
            </w:r>
          </w:p>
        </w:tc>
        <w:tc>
          <w:tcPr>
            <w:tcW w:w="8079" w:type="dxa"/>
          </w:tcPr>
          <w:p w:rsidR="00D97977" w:rsidRDefault="00CF4DD5" w:rsidP="00100BCF">
            <w:r w:rsidRPr="00CF4DD5">
              <w:rPr>
                <w:color w:val="000000"/>
                <w:lang w:val="is-IS" w:eastAsia="is-IS"/>
              </w:rPr>
              <w:t xml:space="preserve">Cart lines that contain additional item property name as </w:t>
            </w:r>
            <w:r w:rsidR="00E701C1">
              <w:rPr>
                <w:color w:val="000000"/>
                <w:lang w:val="is-IS" w:eastAsia="is-IS"/>
              </w:rPr>
              <w:t>C</w:t>
            </w:r>
            <w:r w:rsidR="00E701C1" w:rsidRPr="00CF4DD5">
              <w:rPr>
                <w:color w:val="000000"/>
                <w:lang w:val="is-IS" w:eastAsia="is-IS"/>
              </w:rPr>
              <w:t>onfigured</w:t>
            </w:r>
            <w:r w:rsidR="00E701C1">
              <w:rPr>
                <w:color w:val="000000"/>
                <w:lang w:val="is-IS" w:eastAsia="is-IS"/>
              </w:rPr>
              <w:t>P</w:t>
            </w:r>
            <w:r w:rsidR="00E701C1" w:rsidRPr="00CF4DD5">
              <w:rPr>
                <w:color w:val="000000"/>
                <w:lang w:val="is-IS" w:eastAsia="is-IS"/>
              </w:rPr>
              <w:t>roduct</w:t>
            </w:r>
            <w:r w:rsidR="00E701C1">
              <w:rPr>
                <w:color w:val="000000"/>
                <w:lang w:val="is-IS" w:eastAsia="is-IS"/>
              </w:rPr>
              <w:t>I</w:t>
            </w:r>
            <w:r w:rsidR="00E701C1" w:rsidRPr="00CF4DD5">
              <w:rPr>
                <w:color w:val="000000"/>
                <w:lang w:val="is-IS" w:eastAsia="is-IS"/>
              </w:rPr>
              <w:t>dentifier</w:t>
            </w:r>
            <w:r w:rsidR="00100BCF">
              <w:rPr>
                <w:color w:val="000000"/>
                <w:lang w:val="is-IS" w:eastAsia="is-IS"/>
              </w:rPr>
              <w:t xml:space="preserve"> </w:t>
            </w:r>
            <w:r w:rsidRPr="00CF4DD5">
              <w:rPr>
                <w:color w:val="000000"/>
                <w:lang w:val="is-IS" w:eastAsia="is-IS"/>
              </w:rPr>
              <w:t>may not be ordered indiv</w:t>
            </w:r>
            <w:r w:rsidR="00E701C1">
              <w:rPr>
                <w:color w:val="000000"/>
                <w:lang w:val="is-IS" w:eastAsia="is-IS"/>
              </w:rPr>
              <w:t>idu</w:t>
            </w:r>
            <w:r w:rsidRPr="00CF4DD5">
              <w:rPr>
                <w:color w:val="000000"/>
                <w:lang w:val="is-IS" w:eastAsia="is-IS"/>
              </w:rPr>
              <w:t>ally.</w:t>
            </w:r>
          </w:p>
        </w:tc>
      </w:tr>
      <w:tr w:rsidR="00B779F6" w:rsidRPr="0017659A" w:rsidTr="00CF4DD5">
        <w:trPr>
          <w:trHeight w:val="20"/>
        </w:trPr>
        <w:tc>
          <w:tcPr>
            <w:tcW w:w="1668" w:type="dxa"/>
          </w:tcPr>
          <w:p w:rsidR="00B779F6" w:rsidRDefault="00B779F6" w:rsidP="00CF4DD5">
            <w:pPr>
              <w:rPr>
                <w:lang w:eastAsia="nl-NL"/>
              </w:rPr>
            </w:pPr>
            <w:r>
              <w:rPr>
                <w:lang w:eastAsia="nl-NL"/>
              </w:rPr>
              <w:t>OPP18-R003</w:t>
            </w:r>
          </w:p>
        </w:tc>
        <w:tc>
          <w:tcPr>
            <w:tcW w:w="8079" w:type="dxa"/>
          </w:tcPr>
          <w:p w:rsidR="00B779F6" w:rsidRPr="00CF4DD5" w:rsidRDefault="00B779F6" w:rsidP="00B779F6">
            <w:pPr>
              <w:rPr>
                <w:color w:val="000000"/>
                <w:lang w:val="is-IS" w:eastAsia="is-IS"/>
              </w:rPr>
            </w:pPr>
            <w:r w:rsidRPr="00B779F6">
              <w:rPr>
                <w:color w:val="000000"/>
                <w:lang w:val="is-IS" w:eastAsia="is-IS"/>
              </w:rPr>
              <w:t xml:space="preserve">IssueDate may not </w:t>
            </w:r>
            <w:r>
              <w:rPr>
                <w:color w:val="000000"/>
                <w:lang w:val="is-IS" w:eastAsia="is-IS"/>
              </w:rPr>
              <w:t>backdated</w:t>
            </w:r>
            <w:r w:rsidRPr="00B779F6">
              <w:rPr>
                <w:color w:val="000000"/>
                <w:lang w:val="is-IS" w:eastAsia="is-IS"/>
              </w:rPr>
              <w:t>.</w:t>
            </w:r>
          </w:p>
        </w:tc>
      </w:tr>
    </w:tbl>
    <w:p w:rsidR="00CF4DD5" w:rsidRDefault="00CF4DD5" w:rsidP="004E081C">
      <w:pPr>
        <w:rPr>
          <w:lang w:val="en-GB"/>
        </w:rPr>
      </w:pPr>
    </w:p>
    <w:p w:rsidR="00D919E7" w:rsidRDefault="00D919E7" w:rsidP="003C5D1F">
      <w:pPr>
        <w:pStyle w:val="Heading2"/>
      </w:pPr>
      <w:bookmarkStart w:id="120" w:name="_Toc470211604"/>
      <w:r>
        <w:t>BII Shopping cart transaction rules</w:t>
      </w:r>
      <w:bookmarkEnd w:id="120"/>
    </w:p>
    <w:p w:rsidR="00D919E7" w:rsidRDefault="00D919E7" w:rsidP="00D919E7">
      <w:r>
        <w:t xml:space="preserve">The following rules apply to the shopping cart transaction as it is used in the Punch Out </w:t>
      </w:r>
      <w:r w:rsidR="0004041D">
        <w:t>BIS</w:t>
      </w:r>
      <w:r>
        <w:t>.</w:t>
      </w:r>
    </w:p>
    <w:p w:rsidR="00D919E7" w:rsidRPr="00D919E7" w:rsidRDefault="00D919E7" w:rsidP="00D919E7"/>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5386"/>
        <w:gridCol w:w="1559"/>
        <w:gridCol w:w="1134"/>
      </w:tblGrid>
      <w:tr w:rsidR="009A517A" w:rsidRPr="00D17F29" w:rsidTr="00966506">
        <w:trPr>
          <w:trHeight w:val="20"/>
          <w:tblHeader/>
        </w:trPr>
        <w:tc>
          <w:tcPr>
            <w:tcW w:w="1668" w:type="dxa"/>
            <w:shd w:val="clear" w:color="auto" w:fill="BFBFBF"/>
          </w:tcPr>
          <w:p w:rsidR="009A517A" w:rsidRPr="00D17F29" w:rsidRDefault="00D919E7" w:rsidP="00DB77A3">
            <w:pPr>
              <w:spacing w:after="120"/>
              <w:rPr>
                <w:rFonts w:asciiTheme="minorHAnsi" w:eastAsia="Calibri" w:hAnsiTheme="minorHAnsi"/>
                <w:lang w:val="es-ES"/>
              </w:rPr>
            </w:pPr>
            <w:r w:rsidRPr="00D17F29">
              <w:rPr>
                <w:rFonts w:asciiTheme="minorHAnsi" w:hAnsiTheme="minorHAnsi"/>
                <w:b/>
                <w:bCs/>
              </w:rPr>
              <w:t>Rule ID</w:t>
            </w:r>
          </w:p>
        </w:tc>
        <w:tc>
          <w:tcPr>
            <w:tcW w:w="5386" w:type="dxa"/>
            <w:shd w:val="clear" w:color="auto" w:fill="BFBFBF"/>
          </w:tcPr>
          <w:p w:rsidR="009A517A" w:rsidRPr="00D17F29" w:rsidRDefault="00D919E7" w:rsidP="00DB77A3">
            <w:pPr>
              <w:spacing w:after="120"/>
              <w:rPr>
                <w:rFonts w:asciiTheme="minorHAnsi" w:eastAsia="Calibri" w:hAnsiTheme="minorHAnsi"/>
                <w:lang w:val="es-ES"/>
              </w:rPr>
            </w:pPr>
            <w:r w:rsidRPr="00D17F29">
              <w:rPr>
                <w:rFonts w:asciiTheme="minorHAnsi" w:hAnsiTheme="minorHAnsi"/>
                <w:b/>
                <w:bCs/>
              </w:rPr>
              <w:t>Rule</w:t>
            </w:r>
          </w:p>
        </w:tc>
        <w:tc>
          <w:tcPr>
            <w:tcW w:w="1559" w:type="dxa"/>
            <w:shd w:val="clear" w:color="auto" w:fill="BFBFBF"/>
          </w:tcPr>
          <w:p w:rsidR="009A517A" w:rsidRPr="00D17F29" w:rsidRDefault="00D919E7" w:rsidP="00DB77A3">
            <w:pPr>
              <w:spacing w:after="120"/>
              <w:rPr>
                <w:rFonts w:asciiTheme="minorHAnsi" w:eastAsia="Calibri" w:hAnsiTheme="minorHAnsi"/>
                <w:lang w:val="es-ES"/>
              </w:rPr>
            </w:pPr>
            <w:r w:rsidRPr="00D17F29">
              <w:rPr>
                <w:rFonts w:asciiTheme="minorHAnsi" w:hAnsiTheme="minorHAnsi"/>
                <w:b/>
                <w:bCs/>
              </w:rPr>
              <w:t>Target</w:t>
            </w:r>
          </w:p>
        </w:tc>
        <w:tc>
          <w:tcPr>
            <w:tcW w:w="1134" w:type="dxa"/>
            <w:shd w:val="clear" w:color="auto" w:fill="BFBFBF"/>
          </w:tcPr>
          <w:p w:rsidR="00D919E7" w:rsidRPr="00D17F29" w:rsidRDefault="00D919E7" w:rsidP="00DB77A3">
            <w:pPr>
              <w:spacing w:after="120"/>
              <w:rPr>
                <w:rFonts w:asciiTheme="minorHAnsi" w:hAnsiTheme="minorHAnsi"/>
                <w:b/>
                <w:bCs/>
              </w:rPr>
            </w:pPr>
            <w:r w:rsidRPr="00D17F29">
              <w:rPr>
                <w:rFonts w:asciiTheme="minorHAnsi" w:hAnsiTheme="minorHAnsi"/>
                <w:b/>
                <w:bCs/>
              </w:rPr>
              <w:t>Error level</w:t>
            </w:r>
          </w:p>
        </w:tc>
      </w:tr>
      <w:tr w:rsidR="009A517A" w:rsidRPr="00D17F29" w:rsidTr="00966506">
        <w:trPr>
          <w:trHeight w:val="464"/>
        </w:trPr>
        <w:tc>
          <w:tcPr>
            <w:tcW w:w="1668" w:type="dxa"/>
            <w:shd w:val="clear" w:color="auto" w:fill="auto"/>
          </w:tcPr>
          <w:p w:rsidR="009A517A" w:rsidRPr="00D17F29" w:rsidRDefault="00D919E7" w:rsidP="004E081C">
            <w:pPr>
              <w:rPr>
                <w:rFonts w:asciiTheme="minorHAnsi" w:eastAsia="Calibri" w:hAnsiTheme="minorHAnsi"/>
                <w:lang w:val="es-ES"/>
              </w:rPr>
            </w:pPr>
            <w:r w:rsidRPr="00D17F29">
              <w:rPr>
                <w:rFonts w:asciiTheme="minorHAnsi" w:hAnsiTheme="minorHAnsi"/>
                <w:lang w:eastAsia="nl-NL"/>
              </w:rPr>
              <w:t>BII3-T77-R001</w:t>
            </w:r>
          </w:p>
        </w:tc>
        <w:tc>
          <w:tcPr>
            <w:tcW w:w="5386" w:type="dxa"/>
            <w:shd w:val="clear" w:color="auto" w:fill="auto"/>
          </w:tcPr>
          <w:p w:rsidR="009A517A" w:rsidRPr="00D17F29" w:rsidRDefault="00D919E7" w:rsidP="004E081C">
            <w:pPr>
              <w:rPr>
                <w:rFonts w:asciiTheme="minorHAnsi" w:eastAsia="Calibri" w:hAnsiTheme="minorHAnsi"/>
                <w:lang w:val="es-ES"/>
              </w:rPr>
            </w:pPr>
            <w:r w:rsidRPr="00D17F29">
              <w:rPr>
                <w:rFonts w:asciiTheme="minorHAnsi" w:hAnsiTheme="minorHAnsi"/>
                <w:lang w:eastAsia="nl-NL"/>
              </w:rPr>
              <w:t>A shopping cart MUST have a customization identifier.</w:t>
            </w:r>
          </w:p>
        </w:tc>
        <w:tc>
          <w:tcPr>
            <w:tcW w:w="1559" w:type="dxa"/>
            <w:shd w:val="clear" w:color="auto" w:fill="auto"/>
          </w:tcPr>
          <w:p w:rsidR="009A517A" w:rsidRPr="00D17F29" w:rsidRDefault="00D17F29" w:rsidP="00D17F29">
            <w:pPr>
              <w:rPr>
                <w:rFonts w:asciiTheme="minorHAnsi" w:eastAsia="Calibri" w:hAnsiTheme="minorHAnsi"/>
                <w:lang w:val="es-ES"/>
              </w:rPr>
            </w:pPr>
            <w:r w:rsidRPr="00D17F29">
              <w:rPr>
                <w:rFonts w:asciiTheme="minorHAnsi" w:hAnsiTheme="minorHAnsi"/>
                <w:color w:val="000000"/>
              </w:rPr>
              <w:t>tir77-007</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2</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have a profile identifier.</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06</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3</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contain the date of issue.</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02</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4</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contain the time of issue.</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03</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5</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contain the shopping cart identifier.</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01</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6</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specify the buying party.</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10</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7</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specify the selling party.</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13</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8</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MUST have at least one shopping cart line.</w:t>
            </w:r>
          </w:p>
        </w:tc>
        <w:tc>
          <w:tcPr>
            <w:tcW w:w="1559" w:type="dxa"/>
          </w:tcPr>
          <w:p w:rsidR="00D919E7" w:rsidRPr="00D17F29" w:rsidRDefault="00D17F29" w:rsidP="00DB77A3">
            <w:pPr>
              <w:rPr>
                <w:rFonts w:asciiTheme="minorHAnsi" w:hAnsiTheme="minorHAnsi"/>
              </w:rPr>
            </w:pPr>
            <w:r w:rsidRPr="00D17F29">
              <w:rPr>
                <w:rFonts w:asciiTheme="minorHAnsi" w:hAnsiTheme="minorHAnsi"/>
                <w:color w:val="000000"/>
              </w:rPr>
              <w:t>tir77-015</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09</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line MUST contain a unique line identifier.</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5</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0</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Shopping cart line quantities MUST be greater than ZERO.</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7</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1</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Prices of items MUST not be negativ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32</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2</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n item in a shopping cart MUST be uniquely identifiable by either “item sellers identifier” or “item standard identifier”</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22</w:t>
            </w:r>
            <w:r w:rsidRPr="00D17F29">
              <w:rPr>
                <w:rFonts w:asciiTheme="minorHAnsi" w:hAnsiTheme="minorHAnsi"/>
                <w:color w:val="000000"/>
              </w:rPr>
              <w:br/>
              <w:t>tir77-023</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3</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n item in a shopping cart MUST have a nam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21</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4</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If item labelling is used, both label name and type MUST be present.</w:t>
            </w:r>
          </w:p>
        </w:tc>
        <w:tc>
          <w:tcPr>
            <w:tcW w:w="1559" w:type="dxa"/>
          </w:tcPr>
          <w:p w:rsidR="00D919E7" w:rsidRPr="00D17F29" w:rsidRDefault="00D17F29" w:rsidP="00DB77A3">
            <w:pPr>
              <w:rPr>
                <w:rFonts w:asciiTheme="minorHAnsi" w:hAnsiTheme="minorHAnsi"/>
                <w:color w:val="000000"/>
              </w:rPr>
            </w:pPr>
            <w:r w:rsidRPr="00D17F29">
              <w:rPr>
                <w:rFonts w:asciiTheme="minorHAnsi" w:hAnsiTheme="minorHAnsi"/>
                <w:color w:val="000000"/>
              </w:rPr>
              <w:t>tir77-030</w:t>
            </w:r>
          </w:p>
          <w:p w:rsidR="00D17F29" w:rsidRPr="00D17F29" w:rsidRDefault="00D17F29" w:rsidP="00DB77A3">
            <w:pPr>
              <w:rPr>
                <w:rFonts w:asciiTheme="minorHAnsi" w:hAnsiTheme="minorHAnsi"/>
                <w:lang w:eastAsia="nl-NL"/>
              </w:rPr>
            </w:pPr>
            <w:r w:rsidRPr="00D17F29">
              <w:rPr>
                <w:rFonts w:asciiTheme="minorHAnsi" w:hAnsiTheme="minorHAnsi"/>
                <w:color w:val="000000"/>
              </w:rPr>
              <w:t>tir77-031</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lastRenderedPageBreak/>
              <w:t>BII3-T77-R015</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hopping cart line MUST specify line VAT information.</w:t>
            </w:r>
          </w:p>
        </w:tc>
        <w:tc>
          <w:tcPr>
            <w:tcW w:w="1559" w:type="dxa"/>
          </w:tcPr>
          <w:p w:rsidR="00D919E7" w:rsidRPr="00D17F29" w:rsidRDefault="00D17F29" w:rsidP="00DB77A3">
            <w:pPr>
              <w:rPr>
                <w:rFonts w:asciiTheme="minorHAnsi" w:hAnsiTheme="minorHAnsi"/>
                <w:color w:val="000000"/>
              </w:rPr>
            </w:pPr>
            <w:r w:rsidRPr="00D17F29">
              <w:rPr>
                <w:rFonts w:asciiTheme="minorHAnsi" w:hAnsiTheme="minorHAnsi"/>
                <w:color w:val="000000"/>
              </w:rPr>
              <w:t>tir77-034</w:t>
            </w:r>
          </w:p>
          <w:p w:rsidR="00D17F29" w:rsidRPr="00D17F29" w:rsidRDefault="00D17F29" w:rsidP="00DB77A3">
            <w:pPr>
              <w:rPr>
                <w:rFonts w:asciiTheme="minorHAnsi" w:hAnsiTheme="minorHAnsi"/>
                <w:lang w:eastAsia="nl-NL"/>
              </w:rPr>
            </w:pPr>
            <w:r w:rsidRPr="00D17F29">
              <w:rPr>
                <w:rFonts w:asciiTheme="minorHAnsi" w:hAnsiTheme="minorHAnsi"/>
                <w:color w:val="000000"/>
              </w:rPr>
              <w:t>tir77-035</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6</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MUST contain the shopping cart currency</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32</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7</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validity period MUST contain the "shopping cart validity period end date" at most onc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09</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8</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eller MUST contain the full name and it should be at most onc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3</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19</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seller id MUST be at most on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4</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0</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A buyer MUST contain the full name and it should be at most onc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0</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1</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MUST contain a shopping cart line quantity and it should be at most on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7</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2</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 </w:t>
            </w:r>
            <w:r w:rsidR="00545A39">
              <w:rPr>
                <w:rFonts w:asciiTheme="minorHAnsi" w:hAnsiTheme="minorHAnsi"/>
                <w:lang w:eastAsia="nl-NL"/>
              </w:rPr>
              <w:t>shopping cart</w:t>
            </w:r>
            <w:r w:rsidRPr="00D17F29">
              <w:rPr>
                <w:rFonts w:asciiTheme="minorHAnsi" w:hAnsiTheme="minorHAnsi"/>
                <w:lang w:eastAsia="nl-NL"/>
              </w:rPr>
              <w:t xml:space="preserve"> line MUST contain configured product identifier at most onc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18</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fatal</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3</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at most one description</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39</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4</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at most one manufacturers item identification</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24</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5</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at most one attachment</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36</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6</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at most one attachment document description</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37</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7</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at most one manufacturer party nam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w:t>
            </w:r>
            <w:r>
              <w:rPr>
                <w:rFonts w:asciiTheme="minorHAnsi" w:hAnsiTheme="minorHAnsi"/>
                <w:color w:val="000000"/>
              </w:rPr>
              <w:t>025</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8</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one and at most one line item VAT category cod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34</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29</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one and at most one line item VAT rate</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35</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30</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 xml:space="preserve">An item in a </w:t>
            </w:r>
            <w:r w:rsidR="00545A39">
              <w:rPr>
                <w:rFonts w:asciiTheme="minorHAnsi" w:hAnsiTheme="minorHAnsi"/>
                <w:lang w:eastAsia="nl-NL"/>
              </w:rPr>
              <w:t>shopping cart</w:t>
            </w:r>
            <w:r w:rsidR="00545A39" w:rsidRPr="00D17F29">
              <w:rPr>
                <w:rFonts w:asciiTheme="minorHAnsi" w:hAnsiTheme="minorHAnsi"/>
                <w:lang w:eastAsia="nl-NL"/>
              </w:rPr>
              <w:t xml:space="preserve"> </w:t>
            </w:r>
            <w:r w:rsidRPr="00D17F29">
              <w:rPr>
                <w:rFonts w:asciiTheme="minorHAnsi" w:hAnsiTheme="minorHAnsi"/>
                <w:lang w:eastAsia="nl-NL"/>
              </w:rPr>
              <w:t>line SHOULD have at most one commodity classification</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028</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r w:rsidR="00D919E7" w:rsidRPr="00D17F29" w:rsidTr="00966506">
        <w:trPr>
          <w:trHeight w:val="20"/>
        </w:trPr>
        <w:tc>
          <w:tcPr>
            <w:tcW w:w="1668"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BII3-T77-R031</w:t>
            </w:r>
          </w:p>
        </w:tc>
        <w:tc>
          <w:tcPr>
            <w:tcW w:w="5386"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Classification codes SHOULD contain the Classification scheme Identifier (e.g. CPV or UNSPSC)</w:t>
            </w:r>
          </w:p>
        </w:tc>
        <w:tc>
          <w:tcPr>
            <w:tcW w:w="1559" w:type="dxa"/>
          </w:tcPr>
          <w:p w:rsidR="00D919E7" w:rsidRPr="00D17F29" w:rsidRDefault="00D17F29" w:rsidP="00DB77A3">
            <w:pPr>
              <w:rPr>
                <w:rFonts w:asciiTheme="minorHAnsi" w:hAnsiTheme="minorHAnsi"/>
                <w:lang w:eastAsia="nl-NL"/>
              </w:rPr>
            </w:pPr>
            <w:r w:rsidRPr="00D17F29">
              <w:rPr>
                <w:rFonts w:asciiTheme="minorHAnsi" w:hAnsiTheme="minorHAnsi"/>
                <w:color w:val="000000"/>
              </w:rPr>
              <w:t>tir77-</w:t>
            </w:r>
            <w:r>
              <w:rPr>
                <w:rFonts w:asciiTheme="minorHAnsi" w:hAnsiTheme="minorHAnsi"/>
                <w:color w:val="000000"/>
              </w:rPr>
              <w:t>028</w:t>
            </w:r>
          </w:p>
        </w:tc>
        <w:tc>
          <w:tcPr>
            <w:tcW w:w="1134" w:type="dxa"/>
          </w:tcPr>
          <w:p w:rsidR="00D919E7" w:rsidRPr="00D17F29" w:rsidRDefault="00D919E7" w:rsidP="00DB77A3">
            <w:pPr>
              <w:rPr>
                <w:rFonts w:asciiTheme="minorHAnsi" w:hAnsiTheme="minorHAnsi"/>
                <w:lang w:eastAsia="nl-NL"/>
              </w:rPr>
            </w:pPr>
            <w:r w:rsidRPr="00D17F29">
              <w:rPr>
                <w:rFonts w:asciiTheme="minorHAnsi" w:hAnsiTheme="minorHAnsi"/>
                <w:lang w:eastAsia="nl-NL"/>
              </w:rPr>
              <w:t>warning</w:t>
            </w:r>
          </w:p>
        </w:tc>
      </w:tr>
    </w:tbl>
    <w:p w:rsidR="009A517A" w:rsidRPr="00D17F29" w:rsidRDefault="009A517A" w:rsidP="004E081C">
      <w:pPr>
        <w:rPr>
          <w:rFonts w:asciiTheme="minorHAnsi" w:hAnsiTheme="minorHAnsi"/>
        </w:rPr>
      </w:pPr>
    </w:p>
    <w:p w:rsidR="00D919E7" w:rsidRDefault="00D919E7" w:rsidP="003C5D1F">
      <w:pPr>
        <w:pStyle w:val="Heading2"/>
      </w:pPr>
      <w:bookmarkStart w:id="121" w:name="_Toc470211605"/>
      <w:r>
        <w:t xml:space="preserve">Peppol specific </w:t>
      </w:r>
      <w:r w:rsidR="00CF4DD5">
        <w:t xml:space="preserve">transaction </w:t>
      </w:r>
      <w:r>
        <w:t>rules</w:t>
      </w:r>
      <w:bookmarkEnd w:id="121"/>
    </w:p>
    <w:p w:rsidR="00D919E7" w:rsidRPr="00D919E7" w:rsidRDefault="00D919E7" w:rsidP="00D919E7">
      <w:r>
        <w:t>Following rules have been defined by OpenPeppol in addition to the rules adopted from the BII specifications. These rules apply in all implementations that follow this PEPPOL BIS.</w:t>
      </w:r>
    </w:p>
    <w:p w:rsidR="00D919E7" w:rsidRDefault="00D919E7" w:rsidP="004E081C">
      <w:r>
        <w:t xml:space="preserve"> </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4678"/>
        <w:gridCol w:w="2126"/>
        <w:gridCol w:w="992"/>
      </w:tblGrid>
      <w:tr w:rsidR="00D919E7" w:rsidRPr="0017659A" w:rsidTr="00CF4DD5">
        <w:trPr>
          <w:trHeight w:val="20"/>
          <w:tblHeader/>
        </w:trPr>
        <w:tc>
          <w:tcPr>
            <w:tcW w:w="1951" w:type="dxa"/>
            <w:shd w:val="clear" w:color="auto" w:fill="BFBFBF"/>
            <w:hideMark/>
          </w:tcPr>
          <w:p w:rsidR="00D919E7" w:rsidRPr="0017659A" w:rsidRDefault="00D919E7" w:rsidP="00DB77A3">
            <w:pPr>
              <w:spacing w:after="120"/>
              <w:rPr>
                <w:b/>
                <w:bCs/>
                <w:sz w:val="16"/>
                <w:szCs w:val="16"/>
              </w:rPr>
            </w:pPr>
            <w:r w:rsidRPr="0017659A">
              <w:rPr>
                <w:b/>
                <w:bCs/>
                <w:sz w:val="16"/>
                <w:szCs w:val="16"/>
              </w:rPr>
              <w:t>Rule ID</w:t>
            </w:r>
          </w:p>
        </w:tc>
        <w:tc>
          <w:tcPr>
            <w:tcW w:w="4678" w:type="dxa"/>
            <w:shd w:val="clear" w:color="auto" w:fill="BFBFBF"/>
            <w:hideMark/>
          </w:tcPr>
          <w:p w:rsidR="00D919E7" w:rsidRPr="0017659A" w:rsidRDefault="00D919E7" w:rsidP="00DB77A3">
            <w:pPr>
              <w:spacing w:after="120"/>
              <w:rPr>
                <w:b/>
                <w:bCs/>
                <w:sz w:val="16"/>
                <w:szCs w:val="16"/>
              </w:rPr>
            </w:pPr>
            <w:r w:rsidRPr="0017659A">
              <w:rPr>
                <w:b/>
                <w:bCs/>
                <w:sz w:val="16"/>
                <w:szCs w:val="16"/>
              </w:rPr>
              <w:t>Rule</w:t>
            </w:r>
          </w:p>
        </w:tc>
        <w:tc>
          <w:tcPr>
            <w:tcW w:w="2126" w:type="dxa"/>
            <w:shd w:val="clear" w:color="auto" w:fill="BFBFBF"/>
            <w:hideMark/>
          </w:tcPr>
          <w:p w:rsidR="00D919E7" w:rsidRPr="0017659A" w:rsidRDefault="00D919E7" w:rsidP="00DB77A3">
            <w:pPr>
              <w:spacing w:after="120"/>
              <w:rPr>
                <w:b/>
                <w:bCs/>
                <w:sz w:val="16"/>
                <w:szCs w:val="16"/>
              </w:rPr>
            </w:pPr>
            <w:r w:rsidRPr="0017659A">
              <w:rPr>
                <w:b/>
                <w:bCs/>
                <w:sz w:val="16"/>
                <w:szCs w:val="16"/>
              </w:rPr>
              <w:t>Target</w:t>
            </w:r>
          </w:p>
        </w:tc>
        <w:tc>
          <w:tcPr>
            <w:tcW w:w="992" w:type="dxa"/>
            <w:shd w:val="clear" w:color="auto" w:fill="BFBFBF"/>
            <w:hideMark/>
          </w:tcPr>
          <w:p w:rsidR="00D919E7" w:rsidRPr="0017659A" w:rsidRDefault="00D919E7" w:rsidP="00DB77A3">
            <w:pPr>
              <w:spacing w:after="120"/>
              <w:rPr>
                <w:b/>
                <w:bCs/>
                <w:sz w:val="16"/>
                <w:szCs w:val="16"/>
              </w:rPr>
            </w:pPr>
            <w:r w:rsidRPr="0017659A">
              <w:rPr>
                <w:b/>
                <w:bCs/>
                <w:sz w:val="16"/>
                <w:szCs w:val="16"/>
              </w:rPr>
              <w:t>Error level</w:t>
            </w:r>
          </w:p>
        </w:tc>
      </w:tr>
      <w:tr w:rsidR="00CF4DD5" w:rsidRPr="0017659A" w:rsidTr="00CF4DD5">
        <w:trPr>
          <w:trHeight w:val="20"/>
        </w:trPr>
        <w:tc>
          <w:tcPr>
            <w:tcW w:w="1951" w:type="dxa"/>
          </w:tcPr>
          <w:p w:rsidR="00CF4DD5" w:rsidRPr="0017659A" w:rsidRDefault="00CF4DD5" w:rsidP="008956DA">
            <w:pPr>
              <w:rPr>
                <w:lang w:eastAsia="nl-NL"/>
              </w:rPr>
            </w:pPr>
            <w:r>
              <w:rPr>
                <w:lang w:eastAsia="nl-NL"/>
              </w:rPr>
              <w:t>EUGEN</w:t>
            </w:r>
            <w:r w:rsidRPr="0017659A">
              <w:rPr>
                <w:lang w:eastAsia="nl-NL"/>
              </w:rPr>
              <w:t>-T77-R001</w:t>
            </w:r>
          </w:p>
        </w:tc>
        <w:tc>
          <w:tcPr>
            <w:tcW w:w="4678" w:type="dxa"/>
          </w:tcPr>
          <w:p w:rsidR="00CF4DD5" w:rsidRPr="00CF0810" w:rsidRDefault="00CF4DD5" w:rsidP="00A66623">
            <w:pPr>
              <w:rPr>
                <w:rFonts w:asciiTheme="minorHAnsi" w:hAnsiTheme="minorHAnsi"/>
                <w:color w:val="000000"/>
                <w:lang w:val="is-IS" w:eastAsia="is-IS"/>
              </w:rPr>
            </w:pPr>
            <w:r w:rsidRPr="00CF0810">
              <w:rPr>
                <w:rFonts w:asciiTheme="minorHAnsi" w:hAnsiTheme="minorHAnsi"/>
                <w:color w:val="000000"/>
                <w:lang w:val="is-IS" w:eastAsia="is-IS"/>
              </w:rPr>
              <w:t>CustomizationID</w:t>
            </w:r>
            <w:r w:rsidR="00CF0810" w:rsidRPr="00CF0810">
              <w:rPr>
                <w:rFonts w:asciiTheme="minorHAnsi" w:hAnsiTheme="minorHAnsi"/>
                <w:color w:val="000000"/>
                <w:lang w:val="is-IS" w:eastAsia="is-IS"/>
              </w:rPr>
              <w:t xml:space="preserve"> </w:t>
            </w:r>
            <w:r w:rsidR="00A66623">
              <w:rPr>
                <w:rFonts w:asciiTheme="minorHAnsi" w:hAnsiTheme="minorHAnsi"/>
                <w:color w:val="000000"/>
                <w:lang w:val="is-IS" w:eastAsia="is-IS"/>
              </w:rPr>
              <w:t>MUST</w:t>
            </w:r>
            <w:r w:rsidR="00CF0810" w:rsidRPr="00CF0810">
              <w:rPr>
                <w:rFonts w:asciiTheme="minorHAnsi" w:hAnsiTheme="minorHAnsi"/>
                <w:color w:val="000000"/>
                <w:lang w:val="is-IS" w:eastAsia="is-IS"/>
              </w:rPr>
              <w:t xml:space="preserve"> be </w:t>
            </w:r>
            <w:r w:rsidR="00CF0810" w:rsidRPr="00CF0810">
              <w:rPr>
                <w:rFonts w:asciiTheme="minorHAnsi" w:eastAsia="Calibri" w:hAnsiTheme="minorHAnsi" w:cs="Courier New"/>
              </w:rPr>
              <w:t>urn:www.cenbii.eu:transaction:biitrns077:ver2.0</w:t>
            </w:r>
            <w:r w:rsidR="00CF0810" w:rsidRPr="00CF0810">
              <w:rPr>
                <w:rFonts w:asciiTheme="minorHAnsi" w:hAnsiTheme="minorHAnsi" w:cs="Courier New"/>
                <w:b/>
                <w:bCs/>
              </w:rPr>
              <w:t>:extended:</w:t>
            </w:r>
            <w:r w:rsidR="00CF0810" w:rsidRPr="00CF0810">
              <w:rPr>
                <w:rFonts w:asciiTheme="minorHAnsi" w:eastAsia="Calibri" w:hAnsiTheme="minorHAnsi" w:cs="Courier New"/>
              </w:rPr>
              <w:t>www.peppol.eu:bis:peppol18a:ver1.0</w:t>
            </w:r>
          </w:p>
        </w:tc>
        <w:tc>
          <w:tcPr>
            <w:tcW w:w="2126" w:type="dxa"/>
          </w:tcPr>
          <w:p w:rsidR="00CF4DD5" w:rsidRPr="00D17F29" w:rsidRDefault="00D17F29" w:rsidP="008956DA">
            <w:r w:rsidRPr="00D17F29">
              <w:rPr>
                <w:color w:val="000000"/>
              </w:rPr>
              <w:t>tir77-007</w:t>
            </w:r>
          </w:p>
        </w:tc>
        <w:tc>
          <w:tcPr>
            <w:tcW w:w="992" w:type="dxa"/>
          </w:tcPr>
          <w:p w:rsidR="00CF4DD5" w:rsidRPr="0017659A" w:rsidRDefault="00CF4DD5" w:rsidP="008956DA">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0</w:t>
            </w:r>
            <w:r>
              <w:rPr>
                <w:lang w:eastAsia="nl-NL"/>
              </w:rPr>
              <w:t>2</w:t>
            </w:r>
          </w:p>
        </w:tc>
        <w:tc>
          <w:tcPr>
            <w:tcW w:w="4678" w:type="dxa"/>
          </w:tcPr>
          <w:p w:rsidR="00CF4DD5" w:rsidRPr="00CF4DD5" w:rsidRDefault="00CF4DD5" w:rsidP="00A66623">
            <w:pPr>
              <w:rPr>
                <w:color w:val="000000"/>
                <w:lang w:val="is-IS" w:eastAsia="is-IS"/>
              </w:rPr>
            </w:pPr>
            <w:r w:rsidRPr="00CF4DD5">
              <w:rPr>
                <w:color w:val="000000"/>
                <w:lang w:val="is-IS" w:eastAsia="is-IS"/>
              </w:rPr>
              <w:t xml:space="preserve">ProfileID </w:t>
            </w:r>
            <w:r w:rsidR="00A66623">
              <w:rPr>
                <w:color w:val="000000"/>
                <w:lang w:val="is-IS" w:eastAsia="is-IS"/>
              </w:rPr>
              <w:t>MUST</w:t>
            </w:r>
            <w:r w:rsidR="00CF0810">
              <w:rPr>
                <w:color w:val="000000"/>
                <w:lang w:val="is-IS" w:eastAsia="is-IS"/>
              </w:rPr>
              <w:t xml:space="preserve"> be</w:t>
            </w:r>
            <w:r w:rsidRPr="00CF4DD5">
              <w:rPr>
                <w:color w:val="000000"/>
                <w:lang w:val="is-IS" w:eastAsia="is-IS"/>
              </w:rPr>
              <w:t xml:space="preserve"> </w:t>
            </w:r>
            <w:r w:rsidR="00CF0810" w:rsidRPr="00CF0810">
              <w:rPr>
                <w:color w:val="000000"/>
                <w:lang w:val="is-IS" w:eastAsia="is-IS"/>
              </w:rPr>
              <w:t>urn:www.cenbii.eu:profile:bii18:ver1.0</w:t>
            </w:r>
          </w:p>
        </w:tc>
        <w:tc>
          <w:tcPr>
            <w:tcW w:w="2126" w:type="dxa"/>
          </w:tcPr>
          <w:p w:rsidR="00CF4DD5" w:rsidRPr="00D17F29" w:rsidRDefault="00D17F29" w:rsidP="008956DA">
            <w:r w:rsidRPr="00D17F29">
              <w:rPr>
                <w:color w:val="000000"/>
              </w:rPr>
              <w:t>tir77-006</w:t>
            </w:r>
          </w:p>
        </w:tc>
        <w:tc>
          <w:tcPr>
            <w:tcW w:w="992" w:type="dxa"/>
          </w:tcPr>
          <w:p w:rsidR="00CF4DD5" w:rsidRPr="0017659A" w:rsidRDefault="00CF4DD5" w:rsidP="008956DA">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0</w:t>
            </w:r>
            <w:r>
              <w:rPr>
                <w:lang w:eastAsia="nl-NL"/>
              </w:rPr>
              <w:t>3</w:t>
            </w:r>
          </w:p>
        </w:tc>
        <w:tc>
          <w:tcPr>
            <w:tcW w:w="4678" w:type="dxa"/>
          </w:tcPr>
          <w:p w:rsidR="00CF4DD5" w:rsidRPr="00CF4DD5" w:rsidRDefault="00CF4DD5" w:rsidP="009861AA">
            <w:pPr>
              <w:rPr>
                <w:color w:val="000000"/>
                <w:lang w:val="is-IS" w:eastAsia="is-IS"/>
              </w:rPr>
            </w:pPr>
            <w:r w:rsidRPr="00CF4DD5">
              <w:rPr>
                <w:color w:val="000000"/>
                <w:lang w:val="is-IS" w:eastAsia="is-IS"/>
              </w:rPr>
              <w:t xml:space="preserve">The validity period end date </w:t>
            </w:r>
            <w:r w:rsidR="009861AA">
              <w:rPr>
                <w:color w:val="000000"/>
                <w:lang w:val="is-IS" w:eastAsia="is-IS"/>
              </w:rPr>
              <w:t>MAY</w:t>
            </w:r>
            <w:r w:rsidR="009861AA" w:rsidRPr="00CF4DD5">
              <w:rPr>
                <w:color w:val="000000"/>
                <w:lang w:val="is-IS" w:eastAsia="is-IS"/>
              </w:rPr>
              <w:t xml:space="preserve"> </w:t>
            </w:r>
            <w:r w:rsidRPr="00CF4DD5">
              <w:rPr>
                <w:color w:val="000000"/>
                <w:lang w:val="is-IS" w:eastAsia="is-IS"/>
              </w:rPr>
              <w:t>not be earlier than the issue date.</w:t>
            </w:r>
          </w:p>
        </w:tc>
        <w:tc>
          <w:tcPr>
            <w:tcW w:w="2126" w:type="dxa"/>
          </w:tcPr>
          <w:p w:rsidR="00D17F29" w:rsidRPr="00D17F29" w:rsidRDefault="00D17F29" w:rsidP="008956DA">
            <w:r>
              <w:rPr>
                <w:color w:val="000000"/>
              </w:rPr>
              <w:t>t</w:t>
            </w:r>
            <w:r w:rsidRPr="00D17F29">
              <w:rPr>
                <w:color w:val="000000"/>
              </w:rPr>
              <w:t>ir77-008</w:t>
            </w:r>
          </w:p>
        </w:tc>
        <w:tc>
          <w:tcPr>
            <w:tcW w:w="992" w:type="dxa"/>
          </w:tcPr>
          <w:p w:rsidR="00CF4DD5" w:rsidRPr="0017659A" w:rsidRDefault="00CF4DD5" w:rsidP="008956DA">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0</w:t>
            </w:r>
            <w:r>
              <w:rPr>
                <w:lang w:eastAsia="nl-NL"/>
              </w:rPr>
              <w:t>4</w:t>
            </w:r>
          </w:p>
        </w:tc>
        <w:tc>
          <w:tcPr>
            <w:tcW w:w="4678" w:type="dxa"/>
          </w:tcPr>
          <w:p w:rsidR="00CF4DD5" w:rsidRPr="00CF4DD5" w:rsidRDefault="00D17F29" w:rsidP="009861AA">
            <w:pPr>
              <w:rPr>
                <w:color w:val="000000"/>
                <w:lang w:eastAsia="is-IS"/>
              </w:rPr>
            </w:pPr>
            <w:r>
              <w:rPr>
                <w:color w:val="000000"/>
                <w:lang w:val="is-IS" w:eastAsia="is-IS"/>
              </w:rPr>
              <w:t xml:space="preserve">Complete cart indicator </w:t>
            </w:r>
            <w:r w:rsidR="009861AA">
              <w:rPr>
                <w:color w:val="000000"/>
                <w:lang w:val="is-IS" w:eastAsia="is-IS"/>
              </w:rPr>
              <w:t>MAY</w:t>
            </w:r>
            <w:r w:rsidR="009861AA" w:rsidRPr="00CF4DD5">
              <w:rPr>
                <w:color w:val="000000"/>
                <w:lang w:val="is-IS" w:eastAsia="is-IS"/>
              </w:rPr>
              <w:t xml:space="preserve"> </w:t>
            </w:r>
            <w:r w:rsidR="00CF4DD5" w:rsidRPr="00CF4DD5">
              <w:rPr>
                <w:color w:val="000000"/>
                <w:lang w:val="is-IS" w:eastAsia="is-IS"/>
              </w:rPr>
              <w:t>only be "true" or "false"</w:t>
            </w:r>
          </w:p>
        </w:tc>
        <w:tc>
          <w:tcPr>
            <w:tcW w:w="2126" w:type="dxa"/>
          </w:tcPr>
          <w:p w:rsidR="00CF4DD5" w:rsidRPr="00D17F29" w:rsidRDefault="00D17F29" w:rsidP="008956DA">
            <w:r w:rsidRPr="00D17F29">
              <w:rPr>
                <w:color w:val="000000"/>
              </w:rPr>
              <w:t>tir77-005</w:t>
            </w:r>
          </w:p>
        </w:tc>
        <w:tc>
          <w:tcPr>
            <w:tcW w:w="992" w:type="dxa"/>
          </w:tcPr>
          <w:p w:rsidR="00CF4DD5" w:rsidRPr="0017659A" w:rsidRDefault="00CF4DD5" w:rsidP="008956DA">
            <w:pPr>
              <w:rPr>
                <w:lang w:eastAsia="nl-NL"/>
              </w:rPr>
            </w:pPr>
            <w:r>
              <w:rPr>
                <w:lang w:eastAsia="nl-NL"/>
              </w:rPr>
              <w:t>fatal</w:t>
            </w:r>
          </w:p>
        </w:tc>
      </w:tr>
      <w:tr w:rsidR="00CF4DD5" w:rsidRPr="0017659A" w:rsidTr="00CF4DD5">
        <w:trPr>
          <w:trHeight w:val="464"/>
        </w:trPr>
        <w:tc>
          <w:tcPr>
            <w:tcW w:w="1951" w:type="dxa"/>
            <w:hideMark/>
          </w:tcPr>
          <w:p w:rsidR="00CF4DD5" w:rsidRPr="0017659A" w:rsidRDefault="00CF4DD5" w:rsidP="00CF4DD5">
            <w:pPr>
              <w:rPr>
                <w:lang w:eastAsia="nl-NL"/>
              </w:rPr>
            </w:pPr>
            <w:r>
              <w:rPr>
                <w:lang w:eastAsia="nl-NL"/>
              </w:rPr>
              <w:t>EUGEN</w:t>
            </w:r>
            <w:r w:rsidRPr="0017659A">
              <w:rPr>
                <w:lang w:eastAsia="nl-NL"/>
              </w:rPr>
              <w:t>-T77-R00</w:t>
            </w:r>
            <w:r>
              <w:rPr>
                <w:lang w:eastAsia="nl-NL"/>
              </w:rPr>
              <w:t>6</w:t>
            </w:r>
          </w:p>
        </w:tc>
        <w:tc>
          <w:tcPr>
            <w:tcW w:w="4678" w:type="dxa"/>
            <w:hideMark/>
          </w:tcPr>
          <w:p w:rsidR="00CF4DD5" w:rsidRPr="0017659A" w:rsidRDefault="000D6E9F" w:rsidP="009861AA">
            <w:pPr>
              <w:rPr>
                <w:lang w:eastAsia="nl-NL"/>
              </w:rPr>
            </w:pPr>
            <w:r>
              <w:rPr>
                <w:lang w:eastAsia="nl-NL"/>
              </w:rPr>
              <w:t xml:space="preserve">The shopping cart message </w:t>
            </w:r>
            <w:r w:rsidR="009861AA">
              <w:rPr>
                <w:lang w:eastAsia="nl-NL"/>
              </w:rPr>
              <w:t xml:space="preserve">SHOULD </w:t>
            </w:r>
            <w:r>
              <w:rPr>
                <w:lang w:eastAsia="nl-NL"/>
              </w:rPr>
              <w:t xml:space="preserve">contain the </w:t>
            </w:r>
            <w:r w:rsidR="00CF4DD5">
              <w:rPr>
                <w:lang w:eastAsia="nl-NL"/>
              </w:rPr>
              <w:lastRenderedPageBreak/>
              <w:t>Seller</w:t>
            </w:r>
            <w:r>
              <w:rPr>
                <w:lang w:eastAsia="nl-NL"/>
              </w:rPr>
              <w:t>s</w:t>
            </w:r>
            <w:r w:rsidR="00CF4DD5">
              <w:rPr>
                <w:lang w:eastAsia="nl-NL"/>
              </w:rPr>
              <w:t xml:space="preserve"> end point id.</w:t>
            </w:r>
          </w:p>
        </w:tc>
        <w:tc>
          <w:tcPr>
            <w:tcW w:w="2126" w:type="dxa"/>
            <w:hideMark/>
          </w:tcPr>
          <w:p w:rsidR="00CF4DD5" w:rsidRPr="00D17F29" w:rsidRDefault="00D17F29" w:rsidP="008956DA">
            <w:pPr>
              <w:rPr>
                <w:lang w:eastAsia="nl-NL"/>
              </w:rPr>
            </w:pPr>
            <w:r w:rsidRPr="00D17F29">
              <w:rPr>
                <w:color w:val="000000"/>
              </w:rPr>
              <w:lastRenderedPageBreak/>
              <w:t>OP-T77-001</w:t>
            </w:r>
          </w:p>
        </w:tc>
        <w:tc>
          <w:tcPr>
            <w:tcW w:w="992" w:type="dxa"/>
            <w:hideMark/>
          </w:tcPr>
          <w:p w:rsidR="00CF4DD5" w:rsidRPr="0017659A" w:rsidRDefault="00CF4DD5" w:rsidP="008956DA">
            <w:pPr>
              <w:rPr>
                <w:lang w:eastAsia="nl-NL"/>
              </w:rPr>
            </w:pPr>
            <w:r>
              <w:rPr>
                <w:lang w:eastAsia="nl-NL"/>
              </w:rPr>
              <w:t>warning</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0</w:t>
            </w:r>
            <w:r>
              <w:rPr>
                <w:lang w:eastAsia="nl-NL"/>
              </w:rPr>
              <w:t>7</w:t>
            </w:r>
          </w:p>
        </w:tc>
        <w:tc>
          <w:tcPr>
            <w:tcW w:w="4678" w:type="dxa"/>
          </w:tcPr>
          <w:p w:rsidR="00CF4DD5" w:rsidRPr="0017659A" w:rsidRDefault="000D6E9F" w:rsidP="009861AA">
            <w:pPr>
              <w:rPr>
                <w:lang w:eastAsia="nl-NL"/>
              </w:rPr>
            </w:pPr>
            <w:r>
              <w:rPr>
                <w:lang w:eastAsia="nl-NL"/>
              </w:rPr>
              <w:t xml:space="preserve">The shopping cart message </w:t>
            </w:r>
            <w:r w:rsidR="009861AA">
              <w:rPr>
                <w:lang w:eastAsia="nl-NL"/>
              </w:rPr>
              <w:t xml:space="preserve">SHOULD </w:t>
            </w:r>
            <w:r>
              <w:rPr>
                <w:lang w:eastAsia="nl-NL"/>
              </w:rPr>
              <w:t>contain the Buyers end point id.</w:t>
            </w:r>
          </w:p>
        </w:tc>
        <w:tc>
          <w:tcPr>
            <w:tcW w:w="2126" w:type="dxa"/>
          </w:tcPr>
          <w:p w:rsidR="00CF4DD5" w:rsidRPr="00D17F29" w:rsidRDefault="00D17F29" w:rsidP="008956DA">
            <w:r w:rsidRPr="00D17F29">
              <w:rPr>
                <w:color w:val="000000"/>
              </w:rPr>
              <w:t>OP-T77-002</w:t>
            </w:r>
          </w:p>
        </w:tc>
        <w:tc>
          <w:tcPr>
            <w:tcW w:w="992" w:type="dxa"/>
          </w:tcPr>
          <w:p w:rsidR="00CF4DD5" w:rsidRPr="0017659A" w:rsidRDefault="00CF4DD5" w:rsidP="008956DA">
            <w:pPr>
              <w:rPr>
                <w:lang w:eastAsia="nl-NL"/>
              </w:rPr>
            </w:pPr>
            <w:r>
              <w:rPr>
                <w:lang w:eastAsia="nl-NL"/>
              </w:rPr>
              <w:t>warning</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0</w:t>
            </w:r>
            <w:r>
              <w:rPr>
                <w:lang w:eastAsia="nl-NL"/>
              </w:rPr>
              <w:t>8</w:t>
            </w:r>
          </w:p>
        </w:tc>
        <w:tc>
          <w:tcPr>
            <w:tcW w:w="4678" w:type="dxa"/>
          </w:tcPr>
          <w:p w:rsidR="00CF4DD5" w:rsidRPr="00CF4DD5" w:rsidRDefault="00CF4DD5" w:rsidP="008956DA">
            <w:pPr>
              <w:rPr>
                <w:color w:val="000000"/>
                <w:lang w:val="is-IS" w:eastAsia="is-IS"/>
              </w:rPr>
            </w:pPr>
            <w:r w:rsidRPr="00CF4DD5">
              <w:rPr>
                <w:color w:val="000000"/>
                <w:lang w:val="is-IS" w:eastAsia="is-IS"/>
              </w:rPr>
              <w:t xml:space="preserve">Unit code for price base quantity </w:t>
            </w:r>
            <w:r w:rsidR="009861AA" w:rsidRPr="00A66623">
              <w:rPr>
                <w:color w:val="000000"/>
                <w:lang w:val="is-IS" w:eastAsia="is-IS"/>
              </w:rPr>
              <w:t xml:space="preserve">MUST </w:t>
            </w:r>
            <w:r w:rsidRPr="00CF4DD5">
              <w:rPr>
                <w:color w:val="000000"/>
                <w:lang w:val="is-IS" w:eastAsia="is-IS"/>
              </w:rPr>
              <w:t>be same as for batch quantity.</w:t>
            </w:r>
          </w:p>
        </w:tc>
        <w:tc>
          <w:tcPr>
            <w:tcW w:w="2126" w:type="dxa"/>
          </w:tcPr>
          <w:p w:rsidR="00D17F29" w:rsidRPr="00D17F29" w:rsidRDefault="00D17F29" w:rsidP="00D17F29">
            <w:pPr>
              <w:rPr>
                <w:color w:val="000000"/>
              </w:rPr>
            </w:pPr>
            <w:r w:rsidRPr="00D17F29">
              <w:rPr>
                <w:color w:val="000000"/>
              </w:rPr>
              <w:t>tir77-0</w:t>
            </w:r>
            <w:r>
              <w:rPr>
                <w:color w:val="000000"/>
              </w:rPr>
              <w:t>3</w:t>
            </w:r>
            <w:r w:rsidRPr="00D17F29">
              <w:rPr>
                <w:color w:val="000000"/>
              </w:rPr>
              <w:t>3</w:t>
            </w:r>
          </w:p>
        </w:tc>
        <w:tc>
          <w:tcPr>
            <w:tcW w:w="992" w:type="dxa"/>
          </w:tcPr>
          <w:p w:rsidR="00CF4DD5" w:rsidRPr="0017659A" w:rsidRDefault="00CF4DD5" w:rsidP="008956DA">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0</w:t>
            </w:r>
            <w:r>
              <w:rPr>
                <w:lang w:eastAsia="nl-NL"/>
              </w:rPr>
              <w:t>9</w:t>
            </w:r>
          </w:p>
        </w:tc>
        <w:tc>
          <w:tcPr>
            <w:tcW w:w="4678" w:type="dxa"/>
          </w:tcPr>
          <w:p w:rsidR="00CF4DD5" w:rsidRPr="00CF4DD5" w:rsidRDefault="00CF4DD5" w:rsidP="009861AA">
            <w:pPr>
              <w:rPr>
                <w:color w:val="000000"/>
                <w:lang w:val="is-IS" w:eastAsia="is-IS"/>
              </w:rPr>
            </w:pPr>
            <w:r w:rsidRPr="00CF4DD5">
              <w:rPr>
                <w:color w:val="000000"/>
                <w:lang w:val="is-IS" w:eastAsia="is-IS"/>
              </w:rPr>
              <w:t xml:space="preserve">Each line </w:t>
            </w:r>
            <w:r w:rsidR="009861AA">
              <w:rPr>
                <w:color w:val="000000"/>
                <w:lang w:val="is-IS" w:eastAsia="is-IS"/>
              </w:rPr>
              <w:t>MUST</w:t>
            </w:r>
            <w:r w:rsidR="009861AA" w:rsidRPr="00CF4DD5">
              <w:rPr>
                <w:color w:val="000000"/>
                <w:lang w:val="is-IS" w:eastAsia="is-IS"/>
              </w:rPr>
              <w:t xml:space="preserve"> </w:t>
            </w:r>
            <w:r w:rsidRPr="00CF4DD5">
              <w:rPr>
                <w:color w:val="000000"/>
                <w:lang w:val="is-IS" w:eastAsia="is-IS"/>
              </w:rPr>
              <w:t xml:space="preserve">have </w:t>
            </w:r>
            <w:r w:rsidR="00A62D50">
              <w:rPr>
                <w:color w:val="000000"/>
                <w:lang w:val="is-IS" w:eastAsia="is-IS"/>
              </w:rPr>
              <w:t xml:space="preserve">a </w:t>
            </w:r>
            <w:r w:rsidRPr="00CF4DD5">
              <w:rPr>
                <w:color w:val="000000"/>
                <w:lang w:val="is-IS" w:eastAsia="is-IS"/>
              </w:rPr>
              <w:t>price.</w:t>
            </w:r>
          </w:p>
        </w:tc>
        <w:tc>
          <w:tcPr>
            <w:tcW w:w="2126" w:type="dxa"/>
          </w:tcPr>
          <w:p w:rsidR="00CF4DD5" w:rsidRPr="00D17F29" w:rsidRDefault="00D17F29" w:rsidP="008956DA">
            <w:r w:rsidRPr="00D17F29">
              <w:rPr>
                <w:color w:val="000000"/>
              </w:rPr>
              <w:t>tir77-032</w:t>
            </w:r>
          </w:p>
        </w:tc>
        <w:tc>
          <w:tcPr>
            <w:tcW w:w="992" w:type="dxa"/>
          </w:tcPr>
          <w:p w:rsidR="00CF4DD5" w:rsidRPr="0017659A" w:rsidRDefault="00CF4DD5" w:rsidP="008956DA">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w:t>
            </w:r>
            <w:r>
              <w:rPr>
                <w:lang w:eastAsia="nl-NL"/>
              </w:rPr>
              <w:t>10</w:t>
            </w:r>
          </w:p>
        </w:tc>
        <w:tc>
          <w:tcPr>
            <w:tcW w:w="4678" w:type="dxa"/>
          </w:tcPr>
          <w:p w:rsidR="00CF4DD5" w:rsidRPr="00CF4DD5" w:rsidRDefault="00CF4DD5" w:rsidP="009861AA">
            <w:pPr>
              <w:rPr>
                <w:color w:val="000000"/>
                <w:lang w:val="is-IS" w:eastAsia="is-IS"/>
              </w:rPr>
            </w:pPr>
            <w:r w:rsidRPr="00CF4DD5">
              <w:rPr>
                <w:color w:val="000000"/>
                <w:lang w:val="is-IS" w:eastAsia="is-IS"/>
              </w:rPr>
              <w:t xml:space="preserve">For AdditionalItemProperties where name is ServiceIndicator the value </w:t>
            </w:r>
            <w:r w:rsidR="009861AA">
              <w:rPr>
                <w:color w:val="000000"/>
                <w:lang w:val="is-IS" w:eastAsia="is-IS"/>
              </w:rPr>
              <w:t>MUST</w:t>
            </w:r>
            <w:r w:rsidR="009861AA" w:rsidRPr="00CF4DD5">
              <w:rPr>
                <w:color w:val="000000"/>
                <w:lang w:val="is-IS" w:eastAsia="is-IS"/>
              </w:rPr>
              <w:t xml:space="preserve"> </w:t>
            </w:r>
            <w:r w:rsidRPr="00CF4DD5">
              <w:rPr>
                <w:color w:val="000000"/>
                <w:lang w:val="is-IS" w:eastAsia="is-IS"/>
              </w:rPr>
              <w:t xml:space="preserve">be "true" </w:t>
            </w:r>
            <w:r w:rsidR="009861AA">
              <w:rPr>
                <w:color w:val="000000"/>
                <w:lang w:val="is-IS" w:eastAsia="is-IS"/>
              </w:rPr>
              <w:t>OR</w:t>
            </w:r>
            <w:r w:rsidR="009861AA" w:rsidRPr="00CF4DD5">
              <w:rPr>
                <w:color w:val="000000"/>
                <w:lang w:val="is-IS" w:eastAsia="is-IS"/>
              </w:rPr>
              <w:t xml:space="preserve"> </w:t>
            </w:r>
            <w:r w:rsidRPr="00CF4DD5">
              <w:rPr>
                <w:color w:val="000000"/>
                <w:lang w:val="is-IS" w:eastAsia="is-IS"/>
              </w:rPr>
              <w:t>"false".</w:t>
            </w:r>
          </w:p>
        </w:tc>
        <w:tc>
          <w:tcPr>
            <w:tcW w:w="2126" w:type="dxa"/>
          </w:tcPr>
          <w:p w:rsidR="00CF4DD5" w:rsidRPr="00D17F29" w:rsidRDefault="00D17F29" w:rsidP="00DB77A3">
            <w:r w:rsidRPr="00D17F29">
              <w:rPr>
                <w:color w:val="000000"/>
              </w:rPr>
              <w:t>tir77-026</w:t>
            </w:r>
          </w:p>
        </w:tc>
        <w:tc>
          <w:tcPr>
            <w:tcW w:w="992" w:type="dxa"/>
          </w:tcPr>
          <w:p w:rsidR="00CF4DD5" w:rsidRPr="0017659A" w:rsidRDefault="00CF4DD5" w:rsidP="00DB77A3">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w:t>
            </w:r>
            <w:r>
              <w:rPr>
                <w:lang w:eastAsia="nl-NL"/>
              </w:rPr>
              <w:t>11</w:t>
            </w:r>
          </w:p>
        </w:tc>
        <w:tc>
          <w:tcPr>
            <w:tcW w:w="4678" w:type="dxa"/>
          </w:tcPr>
          <w:p w:rsidR="00CF4DD5" w:rsidRPr="00CF4DD5" w:rsidRDefault="00CF4DD5" w:rsidP="00A66623">
            <w:pPr>
              <w:rPr>
                <w:color w:val="000000"/>
                <w:lang w:val="is-IS" w:eastAsia="is-IS"/>
              </w:rPr>
            </w:pPr>
            <w:r w:rsidRPr="00CF4DD5">
              <w:rPr>
                <w:color w:val="000000"/>
                <w:lang w:val="is-IS" w:eastAsia="is-IS"/>
              </w:rPr>
              <w:t xml:space="preserve">LeadTimeMeasure unitCode </w:t>
            </w:r>
            <w:r w:rsidR="00A66623">
              <w:rPr>
                <w:color w:val="000000"/>
                <w:lang w:val="is-IS" w:eastAsia="is-IS"/>
              </w:rPr>
              <w:t>MUST</w:t>
            </w:r>
            <w:r w:rsidR="009E335B" w:rsidRPr="00CF4DD5">
              <w:rPr>
                <w:color w:val="000000"/>
                <w:lang w:val="is-IS" w:eastAsia="is-IS"/>
              </w:rPr>
              <w:t xml:space="preserve"> </w:t>
            </w:r>
            <w:r w:rsidRPr="00CF4DD5">
              <w:rPr>
                <w:color w:val="000000"/>
                <w:lang w:val="is-IS" w:eastAsia="is-IS"/>
              </w:rPr>
              <w:t>only be DAY</w:t>
            </w:r>
            <w:r w:rsidR="008B1E74">
              <w:rPr>
                <w:color w:val="000000"/>
                <w:lang w:val="is-IS" w:eastAsia="is-IS"/>
              </w:rPr>
              <w:t xml:space="preserve"> meaning calendar day.</w:t>
            </w:r>
          </w:p>
        </w:tc>
        <w:tc>
          <w:tcPr>
            <w:tcW w:w="2126" w:type="dxa"/>
          </w:tcPr>
          <w:p w:rsidR="00CF4DD5" w:rsidRPr="00D17F29" w:rsidRDefault="00D17F29" w:rsidP="00DB77A3">
            <w:r w:rsidRPr="00D17F29">
              <w:rPr>
                <w:color w:val="000000"/>
              </w:rPr>
              <w:t>tir77-016</w:t>
            </w:r>
          </w:p>
        </w:tc>
        <w:tc>
          <w:tcPr>
            <w:tcW w:w="992" w:type="dxa"/>
          </w:tcPr>
          <w:p w:rsidR="00CF4DD5" w:rsidRPr="0017659A" w:rsidRDefault="00CF4DD5" w:rsidP="00DB77A3">
            <w:pPr>
              <w:rPr>
                <w:lang w:eastAsia="nl-NL"/>
              </w:rPr>
            </w:pPr>
            <w:r>
              <w:rPr>
                <w:lang w:eastAsia="nl-NL"/>
              </w:rPr>
              <w:t>fatal</w:t>
            </w:r>
          </w:p>
        </w:tc>
      </w:tr>
      <w:tr w:rsidR="00CF4DD5" w:rsidRPr="0017659A" w:rsidTr="00CF4DD5">
        <w:trPr>
          <w:trHeight w:val="20"/>
        </w:trPr>
        <w:tc>
          <w:tcPr>
            <w:tcW w:w="1951" w:type="dxa"/>
          </w:tcPr>
          <w:p w:rsidR="00CF4DD5" w:rsidRPr="0017659A" w:rsidRDefault="00CF4DD5" w:rsidP="00CF4DD5">
            <w:pPr>
              <w:rPr>
                <w:lang w:eastAsia="nl-NL"/>
              </w:rPr>
            </w:pPr>
            <w:r>
              <w:rPr>
                <w:lang w:eastAsia="nl-NL"/>
              </w:rPr>
              <w:t>EUGEN</w:t>
            </w:r>
            <w:r w:rsidRPr="0017659A">
              <w:rPr>
                <w:lang w:eastAsia="nl-NL"/>
              </w:rPr>
              <w:t>-T77-R0</w:t>
            </w:r>
            <w:r>
              <w:rPr>
                <w:lang w:eastAsia="nl-NL"/>
              </w:rPr>
              <w:t>12</w:t>
            </w:r>
          </w:p>
        </w:tc>
        <w:tc>
          <w:tcPr>
            <w:tcW w:w="4678" w:type="dxa"/>
          </w:tcPr>
          <w:p w:rsidR="00CF4DD5" w:rsidRPr="00CF4DD5" w:rsidRDefault="00CF4DD5" w:rsidP="009861AA">
            <w:pPr>
              <w:rPr>
                <w:color w:val="000000"/>
                <w:lang w:val="is-IS" w:eastAsia="is-IS"/>
              </w:rPr>
            </w:pPr>
            <w:r w:rsidRPr="00CF4DD5">
              <w:rPr>
                <w:color w:val="000000"/>
                <w:lang w:val="is-IS" w:eastAsia="is-IS"/>
              </w:rPr>
              <w:t xml:space="preserve">Only one attachment </w:t>
            </w:r>
            <w:r w:rsidR="009861AA">
              <w:rPr>
                <w:color w:val="000000"/>
                <w:lang w:val="is-IS" w:eastAsia="is-IS"/>
              </w:rPr>
              <w:t>MAY</w:t>
            </w:r>
            <w:r w:rsidR="009861AA" w:rsidRPr="00CF4DD5">
              <w:rPr>
                <w:color w:val="000000"/>
                <w:lang w:val="is-IS" w:eastAsia="is-IS"/>
              </w:rPr>
              <w:t xml:space="preserve"> </w:t>
            </w:r>
            <w:r w:rsidRPr="00CF4DD5">
              <w:rPr>
                <w:color w:val="000000"/>
                <w:lang w:val="is-IS" w:eastAsia="is-IS"/>
              </w:rPr>
              <w:t>be identified as main image.</w:t>
            </w:r>
          </w:p>
        </w:tc>
        <w:tc>
          <w:tcPr>
            <w:tcW w:w="2126" w:type="dxa"/>
          </w:tcPr>
          <w:p w:rsidR="00CF4DD5" w:rsidRPr="00D17F29" w:rsidRDefault="00D17F29" w:rsidP="00DB77A3">
            <w:r w:rsidRPr="00D17F29">
              <w:rPr>
                <w:color w:val="000000"/>
              </w:rPr>
              <w:t>OP-T77-005</w:t>
            </w:r>
          </w:p>
        </w:tc>
        <w:tc>
          <w:tcPr>
            <w:tcW w:w="992" w:type="dxa"/>
          </w:tcPr>
          <w:p w:rsidR="00CF4DD5" w:rsidRPr="0017659A" w:rsidRDefault="00CF4DD5" w:rsidP="00DB77A3">
            <w:pPr>
              <w:rPr>
                <w:lang w:eastAsia="nl-NL"/>
              </w:rPr>
            </w:pPr>
            <w:r>
              <w:rPr>
                <w:lang w:eastAsia="nl-NL"/>
              </w:rPr>
              <w:t>fatal</w:t>
            </w:r>
          </w:p>
        </w:tc>
      </w:tr>
      <w:tr w:rsidR="00A66623" w:rsidRPr="00A66623" w:rsidTr="00A66623">
        <w:trPr>
          <w:trHeight w:val="2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9861AA">
            <w:pPr>
              <w:rPr>
                <w:lang w:eastAsia="nl-NL"/>
              </w:rPr>
            </w:pPr>
            <w:r w:rsidRPr="00A66623">
              <w:rPr>
                <w:lang w:eastAsia="nl-NL"/>
              </w:rPr>
              <w:t>EUGEN-T</w:t>
            </w:r>
            <w:r>
              <w:rPr>
                <w:lang w:eastAsia="nl-NL"/>
              </w:rPr>
              <w:t>77</w:t>
            </w:r>
            <w:r w:rsidRPr="00A66623">
              <w:rPr>
                <w:lang w:eastAsia="nl-NL"/>
              </w:rPr>
              <w:t>-R0</w:t>
            </w:r>
            <w:r>
              <w:rPr>
                <w:lang w:eastAsia="nl-NL"/>
              </w:rPr>
              <w:t>1</w:t>
            </w:r>
            <w:r w:rsidR="009861AA">
              <w:rPr>
                <w:lang w:eastAsia="nl-NL"/>
              </w:rPr>
              <w:t>3</w:t>
            </w:r>
          </w:p>
        </w:tc>
        <w:tc>
          <w:tcPr>
            <w:tcW w:w="4678"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color w:val="000000"/>
                <w:lang w:val="is-IS" w:eastAsia="is-IS"/>
              </w:rPr>
            </w:pPr>
            <w:r w:rsidRPr="00A66623">
              <w:rPr>
                <w:color w:val="000000"/>
                <w:lang w:val="is-IS" w:eastAsia="is-IS"/>
              </w:rPr>
              <w:t xml:space="preserve">Each item label </w:t>
            </w:r>
            <w:r w:rsidR="009861AA" w:rsidRPr="00A66623">
              <w:rPr>
                <w:color w:val="000000"/>
                <w:lang w:val="is-IS" w:eastAsia="is-IS"/>
              </w:rPr>
              <w:t xml:space="preserve">MUST </w:t>
            </w:r>
            <w:r w:rsidRPr="00A66623">
              <w:rPr>
                <w:color w:val="000000"/>
                <w:lang w:val="is-IS" w:eastAsia="is-IS"/>
              </w:rPr>
              <w:t>have an item label name.</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color w:val="000000"/>
              </w:rPr>
            </w:pPr>
            <w:r w:rsidRPr="00A66623">
              <w:rPr>
                <w:color w:val="000000"/>
              </w:rPr>
              <w:t>tir77-030</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lang w:eastAsia="nl-NL"/>
              </w:rPr>
            </w:pPr>
            <w:r w:rsidRPr="00A66623">
              <w:rPr>
                <w:lang w:eastAsia="nl-NL"/>
              </w:rPr>
              <w:t>fatal</w:t>
            </w:r>
          </w:p>
        </w:tc>
      </w:tr>
      <w:tr w:rsidR="00A66623" w:rsidRPr="00A66623" w:rsidTr="00A66623">
        <w:trPr>
          <w:trHeight w:val="2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9861AA">
            <w:pPr>
              <w:rPr>
                <w:lang w:eastAsia="nl-NL"/>
              </w:rPr>
            </w:pPr>
            <w:r w:rsidRPr="00A66623">
              <w:rPr>
                <w:lang w:eastAsia="nl-NL"/>
              </w:rPr>
              <w:t>EUGEN-T</w:t>
            </w:r>
            <w:r>
              <w:rPr>
                <w:lang w:eastAsia="nl-NL"/>
              </w:rPr>
              <w:t>77</w:t>
            </w:r>
            <w:r w:rsidRPr="00A66623">
              <w:rPr>
                <w:lang w:eastAsia="nl-NL"/>
              </w:rPr>
              <w:t>-R0</w:t>
            </w:r>
            <w:r>
              <w:rPr>
                <w:lang w:eastAsia="nl-NL"/>
              </w:rPr>
              <w:t>1</w:t>
            </w:r>
            <w:r w:rsidR="009861AA">
              <w:rPr>
                <w:lang w:eastAsia="nl-NL"/>
              </w:rPr>
              <w:t>4</w:t>
            </w:r>
          </w:p>
        </w:tc>
        <w:tc>
          <w:tcPr>
            <w:tcW w:w="4678"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color w:val="000000"/>
                <w:lang w:val="is-IS" w:eastAsia="is-IS"/>
              </w:rPr>
            </w:pPr>
            <w:r w:rsidRPr="00A66623">
              <w:rPr>
                <w:color w:val="000000"/>
                <w:lang w:val="is-IS" w:eastAsia="is-IS"/>
              </w:rPr>
              <w:t xml:space="preserve">Each item label </w:t>
            </w:r>
            <w:r w:rsidR="009861AA" w:rsidRPr="00A66623">
              <w:rPr>
                <w:color w:val="000000"/>
                <w:lang w:val="is-IS" w:eastAsia="is-IS"/>
              </w:rPr>
              <w:t xml:space="preserve">MUST </w:t>
            </w:r>
            <w:r w:rsidRPr="00A66623">
              <w:rPr>
                <w:color w:val="000000"/>
                <w:lang w:val="is-IS" w:eastAsia="is-IS"/>
              </w:rPr>
              <w:t>have an item label value.</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color w:val="000000"/>
              </w:rPr>
            </w:pPr>
            <w:r w:rsidRPr="00A66623">
              <w:rPr>
                <w:color w:val="000000"/>
              </w:rPr>
              <w:t>tir77-031</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lang w:eastAsia="nl-NL"/>
              </w:rPr>
            </w:pPr>
            <w:r w:rsidRPr="00A66623">
              <w:rPr>
                <w:lang w:eastAsia="nl-NL"/>
              </w:rPr>
              <w:t>fatal</w:t>
            </w:r>
          </w:p>
        </w:tc>
      </w:tr>
      <w:tr w:rsidR="00360665" w:rsidRPr="00A66623" w:rsidTr="00BD2BD8">
        <w:trPr>
          <w:trHeight w:val="2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360665" w:rsidRPr="00A66623" w:rsidRDefault="00360665" w:rsidP="00360665">
            <w:pPr>
              <w:rPr>
                <w:lang w:eastAsia="nl-NL"/>
              </w:rPr>
            </w:pPr>
            <w:r w:rsidRPr="00A66623">
              <w:rPr>
                <w:lang w:eastAsia="nl-NL"/>
              </w:rPr>
              <w:t>EUGEN-T</w:t>
            </w:r>
            <w:r>
              <w:rPr>
                <w:lang w:eastAsia="nl-NL"/>
              </w:rPr>
              <w:t>77</w:t>
            </w:r>
            <w:r w:rsidRPr="00A66623">
              <w:rPr>
                <w:lang w:eastAsia="nl-NL"/>
              </w:rPr>
              <w:t>-R0</w:t>
            </w:r>
            <w:r>
              <w:rPr>
                <w:lang w:eastAsia="nl-NL"/>
              </w:rPr>
              <w:t>15</w:t>
            </w:r>
          </w:p>
        </w:tc>
        <w:tc>
          <w:tcPr>
            <w:tcW w:w="4678" w:type="dxa"/>
            <w:tcBorders>
              <w:top w:val="single" w:sz="4" w:space="0" w:color="auto"/>
              <w:left w:val="single" w:sz="4" w:space="0" w:color="auto"/>
              <w:bottom w:val="single" w:sz="4" w:space="0" w:color="auto"/>
              <w:right w:val="single" w:sz="4" w:space="0" w:color="auto"/>
            </w:tcBorders>
            <w:shd w:val="clear" w:color="auto" w:fill="auto"/>
          </w:tcPr>
          <w:p w:rsidR="00360665" w:rsidRPr="00A66623" w:rsidRDefault="00360665" w:rsidP="00BD2BD8">
            <w:pPr>
              <w:rPr>
                <w:color w:val="000000"/>
                <w:lang w:val="is-IS" w:eastAsia="is-IS"/>
              </w:rPr>
            </w:pPr>
            <w:r>
              <w:rPr>
                <w:rFonts w:eastAsia="Calibri"/>
                <w:lang w:val="es-ES" w:eastAsia="es-ES"/>
              </w:rPr>
              <w:t>UBLVersionID MUST be 2.1</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360665" w:rsidRPr="00A66623" w:rsidRDefault="00360665" w:rsidP="00BD2BD8">
            <w:pPr>
              <w:rPr>
                <w:color w:val="000000"/>
              </w:rPr>
            </w:pP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360665" w:rsidRPr="00A66623" w:rsidRDefault="00360665" w:rsidP="00BD2BD8">
            <w:pPr>
              <w:rPr>
                <w:lang w:eastAsia="nl-NL"/>
              </w:rPr>
            </w:pPr>
            <w:r w:rsidRPr="00A66623">
              <w:rPr>
                <w:lang w:eastAsia="nl-NL"/>
              </w:rPr>
              <w:t>fatal</w:t>
            </w:r>
          </w:p>
        </w:tc>
      </w:tr>
      <w:tr w:rsidR="00A66623" w:rsidRPr="00A66623" w:rsidTr="00A66623">
        <w:trPr>
          <w:trHeight w:val="2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360665">
            <w:pPr>
              <w:rPr>
                <w:lang w:eastAsia="nl-NL"/>
              </w:rPr>
            </w:pPr>
            <w:r w:rsidRPr="00A66623">
              <w:rPr>
                <w:lang w:eastAsia="nl-NL"/>
              </w:rPr>
              <w:t>EUGEN-T</w:t>
            </w:r>
            <w:r>
              <w:rPr>
                <w:lang w:eastAsia="nl-NL"/>
              </w:rPr>
              <w:t>77</w:t>
            </w:r>
            <w:r w:rsidRPr="00A66623">
              <w:rPr>
                <w:lang w:eastAsia="nl-NL"/>
              </w:rPr>
              <w:t>-R0</w:t>
            </w:r>
            <w:r w:rsidR="009861AA">
              <w:rPr>
                <w:lang w:eastAsia="nl-NL"/>
              </w:rPr>
              <w:t>1</w:t>
            </w:r>
            <w:r w:rsidR="00360665">
              <w:rPr>
                <w:lang w:eastAsia="nl-NL"/>
              </w:rPr>
              <w:t>7</w:t>
            </w:r>
          </w:p>
        </w:tc>
        <w:tc>
          <w:tcPr>
            <w:tcW w:w="4678"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color w:val="000000"/>
                <w:lang w:val="is-IS" w:eastAsia="is-IS"/>
              </w:rPr>
            </w:pPr>
            <w:r w:rsidRPr="00A66623">
              <w:rPr>
                <w:color w:val="000000"/>
                <w:lang w:val="is-IS" w:eastAsia="is-IS"/>
              </w:rPr>
              <w:t xml:space="preserve">Item classification codes </w:t>
            </w:r>
            <w:r w:rsidR="009861AA" w:rsidRPr="00A66623">
              <w:rPr>
                <w:color w:val="000000"/>
                <w:lang w:val="is-IS" w:eastAsia="is-IS"/>
              </w:rPr>
              <w:t xml:space="preserve">MUST </w:t>
            </w:r>
            <w:r w:rsidRPr="00A66623">
              <w:rPr>
                <w:color w:val="000000"/>
                <w:lang w:val="is-IS" w:eastAsia="is-IS"/>
              </w:rPr>
              <w:t>include code list value (listID)</w:t>
            </w:r>
            <w:r w:rsidR="00360665">
              <w:rPr>
                <w:color w:val="000000"/>
                <w:lang w:val="is-IS" w:eastAsia="is-IS"/>
              </w:rPr>
              <w:t>.</w:t>
            </w:r>
          </w:p>
        </w:tc>
        <w:tc>
          <w:tcPr>
            <w:tcW w:w="2126"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color w:val="000000"/>
              </w:rPr>
            </w:pPr>
            <w:r w:rsidRPr="00A66623">
              <w:rPr>
                <w:color w:val="000000"/>
              </w:rPr>
              <w:t>tir77-028</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A66623" w:rsidRPr="00A66623" w:rsidRDefault="00A66623" w:rsidP="00A66623">
            <w:pPr>
              <w:rPr>
                <w:lang w:eastAsia="nl-NL"/>
              </w:rPr>
            </w:pPr>
            <w:r w:rsidRPr="00A66623">
              <w:rPr>
                <w:lang w:eastAsia="nl-NL"/>
              </w:rPr>
              <w:t>fatal</w:t>
            </w:r>
          </w:p>
        </w:tc>
      </w:tr>
    </w:tbl>
    <w:p w:rsidR="00AC031F" w:rsidRDefault="00AC031F" w:rsidP="004E081C"/>
    <w:p w:rsidR="00C9410C" w:rsidRPr="00CF0810" w:rsidRDefault="00C9410C" w:rsidP="00867E32">
      <w:pPr>
        <w:pStyle w:val="Heading2"/>
      </w:pPr>
      <w:bookmarkStart w:id="122" w:name="_Toc234546675"/>
      <w:bookmarkStart w:id="123" w:name="_Toc451681595"/>
      <w:bookmarkStart w:id="124" w:name="_Toc470211606"/>
      <w:r w:rsidRPr="00CF0810">
        <w:t>Codelists business rules</w:t>
      </w:r>
      <w:bookmarkEnd w:id="122"/>
      <w:bookmarkEnd w:id="123"/>
      <w:bookmarkEnd w:id="1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7D5665"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rsidR="00C9410C" w:rsidRPr="007D5665" w:rsidRDefault="00C9410C" w:rsidP="004E081C">
            <w:pPr>
              <w:rPr>
                <w:rFonts w:eastAsia="Calibri"/>
                <w:lang w:val="es-ES" w:eastAsia="es-ES"/>
              </w:rPr>
            </w:pPr>
            <w:r w:rsidRPr="007D5665">
              <w:rPr>
                <w:rFonts w:eastAsia="Calibri"/>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rsidR="00C9410C" w:rsidRPr="007D5665" w:rsidRDefault="00C9410C" w:rsidP="004E081C">
            <w:pPr>
              <w:rPr>
                <w:rFonts w:eastAsia="Calibri"/>
                <w:lang w:val="es-ES" w:eastAsia="es-ES"/>
              </w:rPr>
            </w:pPr>
            <w:r w:rsidRPr="007D5665">
              <w:rPr>
                <w:rFonts w:eastAsia="Calibri"/>
                <w:lang w:val="es-ES" w:eastAsia="es-ES"/>
              </w:rPr>
              <w:t>Business Rule</w:t>
            </w:r>
          </w:p>
        </w:tc>
      </w:tr>
      <w:tr w:rsidR="00CF0810" w:rsidRPr="006F3B5B" w:rsidTr="008956DA">
        <w:tc>
          <w:tcPr>
            <w:tcW w:w="1809" w:type="dxa"/>
            <w:tcBorders>
              <w:top w:val="single" w:sz="4" w:space="0" w:color="auto"/>
              <w:left w:val="single" w:sz="4" w:space="0" w:color="auto"/>
              <w:bottom w:val="single" w:sz="4" w:space="0" w:color="auto"/>
              <w:right w:val="single" w:sz="4" w:space="0" w:color="auto"/>
            </w:tcBorders>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2</w:t>
            </w:r>
          </w:p>
        </w:tc>
        <w:tc>
          <w:tcPr>
            <w:tcW w:w="7513" w:type="dxa"/>
            <w:tcBorders>
              <w:top w:val="single" w:sz="4" w:space="0" w:color="auto"/>
              <w:left w:val="single" w:sz="4" w:space="0" w:color="auto"/>
              <w:bottom w:val="single" w:sz="4" w:space="0" w:color="auto"/>
              <w:right w:val="single" w:sz="4" w:space="0" w:color="auto"/>
            </w:tcBorders>
            <w:hideMark/>
          </w:tcPr>
          <w:p w:rsidR="00CF0810" w:rsidRPr="00CF0810" w:rsidRDefault="00CF0810" w:rsidP="00CF0810">
            <w:pPr>
              <w:rPr>
                <w:rFonts w:eastAsia="Calibri"/>
                <w:lang w:val="es-ES" w:eastAsia="es-ES"/>
              </w:rPr>
            </w:pPr>
            <w:r w:rsidRPr="00CF0810">
              <w:rPr>
                <w:rFonts w:eastAsia="Calibri"/>
                <w:lang w:val="es-ES" w:eastAsia="es-ES"/>
              </w:rPr>
              <w:t xml:space="preserve">Unit code </w:t>
            </w:r>
            <w:r>
              <w:rPr>
                <w:rFonts w:eastAsia="Calibri"/>
                <w:lang w:val="es-ES" w:eastAsia="es-ES"/>
              </w:rPr>
              <w:t xml:space="preserve">for BatchQuantity </w:t>
            </w:r>
            <w:r w:rsidR="000C5AAF" w:rsidRPr="000C5AAF">
              <w:rPr>
                <w:rFonts w:eastAsia="Calibri"/>
                <w:lang w:val="es-ES" w:eastAsia="es-ES"/>
              </w:rPr>
              <w:t>MUST</w:t>
            </w:r>
            <w:r w:rsidRPr="00CF0810">
              <w:rPr>
                <w:rFonts w:eastAsia="Calibri"/>
                <w:lang w:val="es-ES" w:eastAsia="es-ES"/>
              </w:rPr>
              <w:t xml:space="preserve"> be coded according to the UN/ECE Recommendation 20</w:t>
            </w:r>
          </w:p>
        </w:tc>
      </w:tr>
      <w:tr w:rsidR="00CF0810" w:rsidRPr="006F3B5B" w:rsidTr="008956DA">
        <w:tc>
          <w:tcPr>
            <w:tcW w:w="1809" w:type="dxa"/>
            <w:tcBorders>
              <w:top w:val="single" w:sz="4" w:space="0" w:color="auto"/>
              <w:left w:val="single" w:sz="4" w:space="0" w:color="auto"/>
              <w:bottom w:val="single" w:sz="4" w:space="0" w:color="auto"/>
              <w:right w:val="single" w:sz="4" w:space="0" w:color="auto"/>
            </w:tcBorders>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3</w:t>
            </w:r>
          </w:p>
        </w:tc>
        <w:tc>
          <w:tcPr>
            <w:tcW w:w="7513" w:type="dxa"/>
            <w:tcBorders>
              <w:top w:val="single" w:sz="4" w:space="0" w:color="auto"/>
              <w:left w:val="single" w:sz="4" w:space="0" w:color="auto"/>
              <w:bottom w:val="single" w:sz="4" w:space="0" w:color="auto"/>
              <w:right w:val="single" w:sz="4" w:space="0" w:color="auto"/>
            </w:tcBorders>
            <w:hideMark/>
          </w:tcPr>
          <w:p w:rsidR="00CF0810" w:rsidRPr="00CF0810" w:rsidRDefault="00CF0810" w:rsidP="00CF0810">
            <w:pPr>
              <w:rPr>
                <w:rFonts w:eastAsia="Calibri"/>
                <w:lang w:val="es-ES" w:eastAsia="es-ES"/>
              </w:rPr>
            </w:pPr>
            <w:r w:rsidRPr="00CF0810">
              <w:rPr>
                <w:rFonts w:eastAsia="Calibri"/>
                <w:lang w:val="es-ES" w:eastAsia="es-ES"/>
              </w:rPr>
              <w:t xml:space="preserve">Unit code </w:t>
            </w:r>
            <w:r>
              <w:rPr>
                <w:rFonts w:eastAsia="Calibri"/>
                <w:lang w:val="es-ES" w:eastAsia="es-ES"/>
              </w:rPr>
              <w:t xml:space="preserve">for Price/BaseQuantity </w:t>
            </w:r>
            <w:r w:rsidR="000C5AAF" w:rsidRPr="000C5AAF">
              <w:rPr>
                <w:rFonts w:eastAsia="Calibri"/>
                <w:lang w:val="es-ES" w:eastAsia="es-ES"/>
              </w:rPr>
              <w:t>MUST</w:t>
            </w:r>
            <w:r w:rsidRPr="00CF0810">
              <w:rPr>
                <w:rFonts w:eastAsia="Calibri"/>
                <w:lang w:val="es-ES" w:eastAsia="es-ES"/>
              </w:rPr>
              <w:t xml:space="preserve"> be coded according to the UN/ECE Recommendation 20</w:t>
            </w:r>
          </w:p>
        </w:tc>
      </w:tr>
      <w:tr w:rsidR="00CF0810" w:rsidRPr="006F3B5B" w:rsidTr="008956DA">
        <w:tc>
          <w:tcPr>
            <w:tcW w:w="1809" w:type="dxa"/>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4</w:t>
            </w:r>
          </w:p>
        </w:tc>
        <w:tc>
          <w:tcPr>
            <w:tcW w:w="7513" w:type="dxa"/>
            <w:tcBorders>
              <w:top w:val="single" w:sz="4" w:space="0" w:color="auto"/>
              <w:left w:val="single" w:sz="4" w:space="0" w:color="auto"/>
              <w:bottom w:val="single" w:sz="4" w:space="0" w:color="auto"/>
              <w:right w:val="single" w:sz="4" w:space="0" w:color="auto"/>
            </w:tcBorders>
            <w:shd w:val="clear" w:color="auto" w:fill="auto"/>
            <w:hideMark/>
          </w:tcPr>
          <w:p w:rsidR="00CF0810" w:rsidRPr="00CF0810" w:rsidRDefault="00CF0810" w:rsidP="00CF0810">
            <w:pPr>
              <w:rPr>
                <w:rFonts w:eastAsia="Calibri"/>
                <w:lang w:val="es-ES" w:eastAsia="es-ES"/>
              </w:rPr>
            </w:pPr>
            <w:r w:rsidRPr="00CF0810">
              <w:rPr>
                <w:rFonts w:eastAsia="Calibri"/>
                <w:lang w:val="es-ES" w:eastAsia="es-ES"/>
              </w:rPr>
              <w:t xml:space="preserve">currencyID </w:t>
            </w:r>
            <w:r>
              <w:rPr>
                <w:rFonts w:eastAsia="Calibri"/>
                <w:lang w:val="es-ES" w:eastAsia="es-ES"/>
              </w:rPr>
              <w:t xml:space="preserve">for Amounts </w:t>
            </w:r>
            <w:r w:rsidR="000C5AAF" w:rsidRPr="000C5AAF">
              <w:rPr>
                <w:rFonts w:eastAsia="Calibri"/>
                <w:lang w:val="es-ES" w:eastAsia="es-ES"/>
              </w:rPr>
              <w:t>MUST</w:t>
            </w:r>
            <w:r w:rsidRPr="00CF0810">
              <w:rPr>
                <w:rFonts w:eastAsia="Calibri"/>
                <w:lang w:val="es-ES" w:eastAsia="es-ES"/>
              </w:rPr>
              <w:t xml:space="preserve"> be coded using ISO code list 4217</w:t>
            </w:r>
            <w:r w:rsidR="00B779F6">
              <w:rPr>
                <w:rFonts w:eastAsia="Calibri"/>
                <w:lang w:val="es-ES" w:eastAsia="es-ES"/>
              </w:rPr>
              <w:t>.</w:t>
            </w:r>
          </w:p>
        </w:tc>
      </w:tr>
      <w:tr w:rsidR="00CF0810" w:rsidRPr="006F3B5B" w:rsidTr="00CF0810">
        <w:tc>
          <w:tcPr>
            <w:tcW w:w="1809" w:type="dxa"/>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5</w:t>
            </w:r>
          </w:p>
        </w:tc>
        <w:tc>
          <w:tcPr>
            <w:tcW w:w="7513" w:type="dxa"/>
            <w:tcBorders>
              <w:top w:val="single" w:sz="4" w:space="0" w:color="auto"/>
              <w:left w:val="single" w:sz="4" w:space="0" w:color="auto"/>
              <w:bottom w:val="single" w:sz="4" w:space="0" w:color="auto"/>
              <w:right w:val="single" w:sz="4" w:space="0" w:color="auto"/>
            </w:tcBorders>
            <w:shd w:val="clear" w:color="auto" w:fill="auto"/>
            <w:hideMark/>
          </w:tcPr>
          <w:p w:rsidR="00CF0810" w:rsidRPr="00CF0810" w:rsidRDefault="00CF0810" w:rsidP="00CF0810">
            <w:pPr>
              <w:rPr>
                <w:rFonts w:eastAsia="Calibri"/>
                <w:lang w:val="es-ES" w:eastAsia="es-ES"/>
              </w:rPr>
            </w:pPr>
            <w:r>
              <w:rPr>
                <w:rFonts w:eastAsia="Calibri"/>
                <w:lang w:val="es-ES" w:eastAsia="es-ES"/>
              </w:rPr>
              <w:t xml:space="preserve">Item VAT category code </w:t>
            </w:r>
            <w:r w:rsidR="000C5AAF" w:rsidRPr="000C5AAF">
              <w:rPr>
                <w:rFonts w:eastAsia="Calibri"/>
                <w:lang w:val="es-ES" w:eastAsia="es-ES"/>
              </w:rPr>
              <w:t>MUST</w:t>
            </w:r>
            <w:r w:rsidRPr="00CF0810">
              <w:rPr>
                <w:rFonts w:eastAsia="Calibri"/>
                <w:lang w:val="es-ES" w:eastAsia="es-ES"/>
              </w:rPr>
              <w:t xml:space="preserve"> be coded using UNCL 5305 code list BII</w:t>
            </w:r>
            <w:r>
              <w:rPr>
                <w:rFonts w:eastAsia="Calibri"/>
                <w:lang w:val="es-ES" w:eastAsia="es-ES"/>
              </w:rPr>
              <w:t>3</w:t>
            </w:r>
            <w:r w:rsidRPr="00CF0810">
              <w:rPr>
                <w:rFonts w:eastAsia="Calibri"/>
                <w:lang w:val="es-ES" w:eastAsia="es-ES"/>
              </w:rPr>
              <w:t xml:space="preserve"> subset</w:t>
            </w:r>
            <w:r w:rsidR="00B779F6">
              <w:rPr>
                <w:rFonts w:eastAsia="Calibri"/>
                <w:lang w:val="es-ES" w:eastAsia="es-ES"/>
              </w:rPr>
              <w:t>.</w:t>
            </w:r>
          </w:p>
        </w:tc>
      </w:tr>
      <w:tr w:rsidR="00CF0810" w:rsidRPr="006F3B5B" w:rsidTr="00CF0810">
        <w:tc>
          <w:tcPr>
            <w:tcW w:w="1809" w:type="dxa"/>
            <w:tcBorders>
              <w:top w:val="single" w:sz="4" w:space="0" w:color="auto"/>
              <w:left w:val="single" w:sz="4" w:space="0" w:color="auto"/>
              <w:bottom w:val="single" w:sz="4" w:space="0" w:color="auto"/>
              <w:right w:val="single" w:sz="4" w:space="0" w:color="auto"/>
            </w:tcBorders>
            <w:shd w:val="clear" w:color="auto" w:fill="auto"/>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6</w:t>
            </w:r>
          </w:p>
        </w:tc>
        <w:tc>
          <w:tcPr>
            <w:tcW w:w="7513" w:type="dxa"/>
            <w:tcBorders>
              <w:top w:val="single" w:sz="4" w:space="0" w:color="auto"/>
              <w:left w:val="single" w:sz="4" w:space="0" w:color="auto"/>
              <w:bottom w:val="single" w:sz="4" w:space="0" w:color="auto"/>
              <w:right w:val="single" w:sz="4" w:space="0" w:color="auto"/>
            </w:tcBorders>
            <w:shd w:val="clear" w:color="auto" w:fill="auto"/>
            <w:hideMark/>
          </w:tcPr>
          <w:p w:rsidR="00CF0810" w:rsidRPr="00CF0810" w:rsidRDefault="00CF0810" w:rsidP="00CF0810">
            <w:pPr>
              <w:rPr>
                <w:rFonts w:eastAsia="Calibri"/>
                <w:lang w:val="es-ES" w:eastAsia="es-ES"/>
              </w:rPr>
            </w:pPr>
            <w:r w:rsidRPr="00CF0810">
              <w:rPr>
                <w:rFonts w:eastAsia="Calibri"/>
                <w:lang w:val="es-ES" w:eastAsia="es-ES"/>
              </w:rPr>
              <w:t>For Mime code in attribute use MIME Media Types.</w:t>
            </w:r>
          </w:p>
        </w:tc>
      </w:tr>
      <w:tr w:rsidR="00CF0810" w:rsidRPr="006F3B5B" w:rsidTr="008956DA">
        <w:tc>
          <w:tcPr>
            <w:tcW w:w="1809" w:type="dxa"/>
            <w:tcBorders>
              <w:top w:val="single" w:sz="4" w:space="0" w:color="auto"/>
              <w:left w:val="single" w:sz="4" w:space="0" w:color="auto"/>
              <w:bottom w:val="single" w:sz="4" w:space="0" w:color="auto"/>
              <w:right w:val="single" w:sz="4" w:space="0" w:color="auto"/>
            </w:tcBorders>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7</w:t>
            </w:r>
          </w:p>
        </w:tc>
        <w:tc>
          <w:tcPr>
            <w:tcW w:w="7513" w:type="dxa"/>
            <w:tcBorders>
              <w:top w:val="single" w:sz="4" w:space="0" w:color="auto"/>
              <w:left w:val="single" w:sz="4" w:space="0" w:color="auto"/>
              <w:bottom w:val="single" w:sz="4" w:space="0" w:color="auto"/>
              <w:right w:val="single" w:sz="4" w:space="0" w:color="auto"/>
            </w:tcBorders>
            <w:hideMark/>
          </w:tcPr>
          <w:p w:rsidR="00CF0810" w:rsidRPr="00CF0810" w:rsidRDefault="00CF0810" w:rsidP="008956DA">
            <w:pPr>
              <w:rPr>
                <w:rFonts w:eastAsia="Calibri"/>
                <w:lang w:val="es-ES" w:eastAsia="es-ES"/>
              </w:rPr>
            </w:pPr>
            <w:r w:rsidRPr="00CF0810">
              <w:rPr>
                <w:rFonts w:eastAsia="Calibri"/>
                <w:lang w:val="es-ES" w:eastAsia="es-ES"/>
              </w:rPr>
              <w:t xml:space="preserve">An Endpoint Identifier Scheme </w:t>
            </w:r>
            <w:r w:rsidR="000C5AAF" w:rsidRPr="000C5AAF">
              <w:rPr>
                <w:rFonts w:eastAsia="Calibri"/>
                <w:lang w:val="es-ES" w:eastAsia="es-ES"/>
              </w:rPr>
              <w:t>MUST</w:t>
            </w:r>
            <w:r w:rsidRPr="00CF0810">
              <w:rPr>
                <w:rFonts w:eastAsia="Calibri"/>
                <w:lang w:val="es-ES" w:eastAsia="es-ES"/>
              </w:rPr>
              <w:t xml:space="preserve"> be from the list of PEPPOL Party Identifiers described in the "PEPPOL Policy for using Identifiers".</w:t>
            </w:r>
          </w:p>
        </w:tc>
      </w:tr>
      <w:tr w:rsidR="00CF0810" w:rsidRPr="006F3B5B" w:rsidTr="00CF0810">
        <w:tc>
          <w:tcPr>
            <w:tcW w:w="1809" w:type="dxa"/>
            <w:tcBorders>
              <w:top w:val="single" w:sz="4" w:space="0" w:color="auto"/>
              <w:left w:val="single" w:sz="4" w:space="0" w:color="auto"/>
              <w:bottom w:val="single" w:sz="4" w:space="0" w:color="auto"/>
              <w:right w:val="single" w:sz="4" w:space="0" w:color="auto"/>
            </w:tcBorders>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8</w:t>
            </w:r>
          </w:p>
        </w:tc>
        <w:tc>
          <w:tcPr>
            <w:tcW w:w="7513" w:type="dxa"/>
            <w:tcBorders>
              <w:top w:val="single" w:sz="4" w:space="0" w:color="auto"/>
              <w:left w:val="single" w:sz="4" w:space="0" w:color="auto"/>
              <w:bottom w:val="single" w:sz="4" w:space="0" w:color="auto"/>
              <w:right w:val="single" w:sz="4" w:space="0" w:color="auto"/>
            </w:tcBorders>
            <w:hideMark/>
          </w:tcPr>
          <w:p w:rsidR="00CF0810" w:rsidRPr="00CF0810" w:rsidRDefault="00CF0810" w:rsidP="00CF0810">
            <w:pPr>
              <w:rPr>
                <w:rFonts w:eastAsia="Calibri"/>
                <w:lang w:val="es-ES" w:eastAsia="es-ES"/>
              </w:rPr>
            </w:pPr>
            <w:r w:rsidRPr="00CF0810">
              <w:rPr>
                <w:rFonts w:eastAsia="Calibri"/>
                <w:lang w:val="es-ES" w:eastAsia="es-ES"/>
              </w:rPr>
              <w:t xml:space="preserve">A Party Identifier Scheme </w:t>
            </w:r>
            <w:r w:rsidR="000C5AAF" w:rsidRPr="000C5AAF">
              <w:rPr>
                <w:rFonts w:eastAsia="Calibri"/>
                <w:lang w:val="es-ES" w:eastAsia="es-ES"/>
              </w:rPr>
              <w:t>MUST</w:t>
            </w:r>
            <w:r w:rsidRPr="00CF0810">
              <w:rPr>
                <w:rFonts w:eastAsia="Calibri"/>
                <w:lang w:val="es-ES" w:eastAsia="es-ES"/>
              </w:rPr>
              <w:t xml:space="preserve"> be from the list of PEPPOL Party Identifiers described in the "PEPPOL Policy for using Identifiers".</w:t>
            </w:r>
          </w:p>
        </w:tc>
      </w:tr>
      <w:tr w:rsidR="00CF0810" w:rsidRPr="006F3B5B" w:rsidTr="00CF0810">
        <w:tc>
          <w:tcPr>
            <w:tcW w:w="1809" w:type="dxa"/>
            <w:tcBorders>
              <w:top w:val="single" w:sz="4" w:space="0" w:color="auto"/>
              <w:left w:val="single" w:sz="4" w:space="0" w:color="auto"/>
              <w:bottom w:val="single" w:sz="4" w:space="0" w:color="auto"/>
              <w:right w:val="single" w:sz="4" w:space="0" w:color="auto"/>
            </w:tcBorders>
          </w:tcPr>
          <w:p w:rsidR="00CF0810" w:rsidRPr="00CF0810" w:rsidRDefault="00CF0810" w:rsidP="00CF0810">
            <w:pPr>
              <w:rPr>
                <w:rFonts w:eastAsia="Calibri"/>
                <w:lang w:val="es-ES" w:eastAsia="es-ES"/>
              </w:rPr>
            </w:pPr>
            <w:r w:rsidRPr="00CF0810">
              <w:rPr>
                <w:rFonts w:eastAsia="Calibri"/>
                <w:lang w:val="es-ES" w:eastAsia="es-ES"/>
              </w:rPr>
              <w:t>CL-</w:t>
            </w:r>
            <w:r>
              <w:rPr>
                <w:rFonts w:eastAsia="Calibri"/>
                <w:lang w:val="es-ES" w:eastAsia="es-ES"/>
              </w:rPr>
              <w:t>T77</w:t>
            </w:r>
            <w:r w:rsidRPr="00CF0810">
              <w:rPr>
                <w:rFonts w:eastAsia="Calibri"/>
                <w:lang w:val="es-ES" w:eastAsia="es-ES"/>
              </w:rPr>
              <w:t>-R00</w:t>
            </w:r>
            <w:r>
              <w:rPr>
                <w:rFonts w:eastAsia="Calibri"/>
                <w:lang w:val="es-ES" w:eastAsia="es-ES"/>
              </w:rPr>
              <w:t>9</w:t>
            </w:r>
          </w:p>
        </w:tc>
        <w:tc>
          <w:tcPr>
            <w:tcW w:w="7513" w:type="dxa"/>
            <w:tcBorders>
              <w:top w:val="single" w:sz="4" w:space="0" w:color="auto"/>
              <w:left w:val="single" w:sz="4" w:space="0" w:color="auto"/>
              <w:bottom w:val="single" w:sz="4" w:space="0" w:color="auto"/>
              <w:right w:val="single" w:sz="4" w:space="0" w:color="auto"/>
            </w:tcBorders>
            <w:hideMark/>
          </w:tcPr>
          <w:p w:rsidR="00CF0810" w:rsidRPr="00CF0810" w:rsidRDefault="00CF0810" w:rsidP="00CF0810">
            <w:pPr>
              <w:rPr>
                <w:rFonts w:eastAsia="Calibri"/>
                <w:lang w:val="es-ES" w:eastAsia="es-ES"/>
              </w:rPr>
            </w:pPr>
            <w:r w:rsidRPr="00CF0810">
              <w:rPr>
                <w:rFonts w:eastAsia="Calibri"/>
                <w:lang w:val="es-ES" w:eastAsia="es-ES"/>
              </w:rPr>
              <w:t xml:space="preserve">A standard item identifier scheme </w:t>
            </w:r>
            <w:r w:rsidR="000C5AAF" w:rsidRPr="000C5AAF">
              <w:rPr>
                <w:rFonts w:eastAsia="Calibri"/>
                <w:lang w:val="es-ES" w:eastAsia="es-ES"/>
              </w:rPr>
              <w:t>MUST</w:t>
            </w:r>
            <w:r w:rsidRPr="00CF0810">
              <w:rPr>
                <w:rFonts w:eastAsia="Calibri"/>
                <w:lang w:val="es-ES" w:eastAsia="es-ES"/>
              </w:rPr>
              <w:t xml:space="preserve"> be coded according to the list Item Identifier Scheme ID defined by PEPPOL</w:t>
            </w:r>
            <w:r w:rsidR="00B779F6">
              <w:rPr>
                <w:rFonts w:eastAsia="Calibri"/>
                <w:lang w:val="es-ES" w:eastAsia="es-ES"/>
              </w:rPr>
              <w:t>.</w:t>
            </w:r>
          </w:p>
        </w:tc>
      </w:tr>
      <w:tr w:rsidR="00D17F29" w:rsidRPr="006F3B5B" w:rsidTr="00CF0810">
        <w:tc>
          <w:tcPr>
            <w:tcW w:w="1809" w:type="dxa"/>
            <w:tcBorders>
              <w:top w:val="single" w:sz="4" w:space="0" w:color="auto"/>
              <w:left w:val="single" w:sz="4" w:space="0" w:color="auto"/>
              <w:bottom w:val="single" w:sz="4" w:space="0" w:color="auto"/>
              <w:right w:val="single" w:sz="4" w:space="0" w:color="auto"/>
            </w:tcBorders>
          </w:tcPr>
          <w:p w:rsidR="00D17F29" w:rsidRPr="00CF0810" w:rsidRDefault="00D17F29" w:rsidP="00CF0810">
            <w:pPr>
              <w:rPr>
                <w:rFonts w:eastAsia="Calibri"/>
                <w:lang w:val="es-ES" w:eastAsia="es-ES"/>
              </w:rPr>
            </w:pPr>
            <w:r>
              <w:rPr>
                <w:rFonts w:eastAsia="Calibri"/>
                <w:lang w:val="es-ES" w:eastAsia="es-ES"/>
              </w:rPr>
              <w:t>CL-T77-R010</w:t>
            </w:r>
          </w:p>
        </w:tc>
        <w:tc>
          <w:tcPr>
            <w:tcW w:w="7513" w:type="dxa"/>
            <w:tcBorders>
              <w:top w:val="single" w:sz="4" w:space="0" w:color="auto"/>
              <w:left w:val="single" w:sz="4" w:space="0" w:color="auto"/>
              <w:bottom w:val="single" w:sz="4" w:space="0" w:color="auto"/>
              <w:right w:val="single" w:sz="4" w:space="0" w:color="auto"/>
            </w:tcBorders>
          </w:tcPr>
          <w:p w:rsidR="00D17F29" w:rsidRPr="00CF0810" w:rsidRDefault="00D17F29" w:rsidP="00A66623">
            <w:pPr>
              <w:rPr>
                <w:rFonts w:eastAsia="Calibri"/>
                <w:lang w:val="es-ES" w:eastAsia="es-ES"/>
              </w:rPr>
            </w:pPr>
            <w:r>
              <w:rPr>
                <w:color w:val="000000"/>
                <w:lang w:val="is-IS" w:eastAsia="is-IS"/>
              </w:rPr>
              <w:t xml:space="preserve">Commodity code schemes </w:t>
            </w:r>
            <w:r w:rsidR="00A66623">
              <w:rPr>
                <w:color w:val="000000"/>
                <w:lang w:val="is-IS" w:eastAsia="is-IS"/>
              </w:rPr>
              <w:t>MUST</w:t>
            </w:r>
            <w:r>
              <w:rPr>
                <w:color w:val="000000"/>
                <w:lang w:val="is-IS" w:eastAsia="is-IS"/>
              </w:rPr>
              <w:t xml:space="preserve"> be according to CENBII3  </w:t>
            </w:r>
            <w:r w:rsidRPr="009333B0">
              <w:rPr>
                <w:color w:val="000000"/>
                <w:lang w:val="is-IS" w:eastAsia="is-IS"/>
              </w:rPr>
              <w:t>COMMODITY_SCHEME_ID</w:t>
            </w:r>
            <w:r w:rsidR="00B779F6">
              <w:rPr>
                <w:color w:val="000000"/>
                <w:lang w:val="is-IS" w:eastAsia="is-IS"/>
              </w:rPr>
              <w:t>.</w:t>
            </w:r>
          </w:p>
        </w:tc>
      </w:tr>
    </w:tbl>
    <w:p w:rsidR="00C9410C" w:rsidRPr="00F153CE" w:rsidRDefault="00C9410C" w:rsidP="004E081C">
      <w:pPr>
        <w:rPr>
          <w:lang w:val="en-GB"/>
        </w:rPr>
      </w:pPr>
    </w:p>
    <w:p w:rsidR="009A517A" w:rsidRPr="00F153CE" w:rsidRDefault="00C9410C" w:rsidP="004E081C">
      <w:pPr>
        <w:rPr>
          <w:lang w:val="en-GB"/>
        </w:rPr>
      </w:pPr>
      <w:r>
        <w:br w:type="page"/>
      </w:r>
    </w:p>
    <w:p w:rsidR="00A9173F" w:rsidRDefault="00A9173F" w:rsidP="004E081C"/>
    <w:p w:rsidR="00D71EEE" w:rsidRDefault="0015016A" w:rsidP="00867E32">
      <w:pPr>
        <w:pStyle w:val="Heading1"/>
      </w:pPr>
      <w:bookmarkStart w:id="125" w:name="_Toc354134430"/>
      <w:bookmarkStart w:id="126" w:name="_Toc354576131"/>
      <w:bookmarkStart w:id="127" w:name="_Toc355097379"/>
      <w:bookmarkStart w:id="128" w:name="_Toc355700119"/>
      <w:bookmarkStart w:id="129" w:name="_Toc355700241"/>
      <w:bookmarkStart w:id="130" w:name="_Toc356905031"/>
      <w:bookmarkStart w:id="131" w:name="_Toc451681596"/>
      <w:bookmarkStart w:id="132" w:name="_Toc470211607"/>
      <w:r w:rsidRPr="003B40FD">
        <w:t xml:space="preserve">Process and typical </w:t>
      </w:r>
      <w:r w:rsidR="006F3060">
        <w:t>use cases</w:t>
      </w:r>
      <w:bookmarkEnd w:id="125"/>
      <w:bookmarkEnd w:id="126"/>
      <w:bookmarkEnd w:id="127"/>
      <w:bookmarkEnd w:id="128"/>
      <w:bookmarkEnd w:id="129"/>
      <w:bookmarkEnd w:id="130"/>
      <w:bookmarkEnd w:id="131"/>
      <w:bookmarkEnd w:id="132"/>
    </w:p>
    <w:p w:rsidR="001F7BD9" w:rsidRDefault="001F7BD9" w:rsidP="004E081C">
      <w:r>
        <w:t xml:space="preserve">The </w:t>
      </w:r>
      <w:r w:rsidR="004E081C">
        <w:t xml:space="preserve">Punch </w:t>
      </w:r>
      <w:r w:rsidR="006A70D2">
        <w:t>O</w:t>
      </w:r>
      <w:r w:rsidR="004E081C">
        <w:t>ut</w:t>
      </w:r>
      <w:r w:rsidR="008B3735">
        <w:t xml:space="preserve"> </w:t>
      </w:r>
      <w:r w:rsidR="0004041D">
        <w:t>BIS</w:t>
      </w:r>
      <w:r>
        <w:t xml:space="preserve"> includes the sending of </w:t>
      </w:r>
      <w:r w:rsidR="004E081C">
        <w:t xml:space="preserve">Shopping cart information </w:t>
      </w:r>
      <w:r>
        <w:t>from a</w:t>
      </w:r>
      <w:r w:rsidR="004E081C">
        <w:t xml:space="preserve"> Seller </w:t>
      </w:r>
      <w:r>
        <w:t xml:space="preserve">to a </w:t>
      </w:r>
      <w:r w:rsidR="004E081C">
        <w:t>Buyer</w:t>
      </w:r>
      <w:r>
        <w:t>.</w:t>
      </w:r>
    </w:p>
    <w:p w:rsidR="00166A88" w:rsidRPr="002917A3" w:rsidRDefault="00166A88" w:rsidP="00867E32">
      <w:pPr>
        <w:pStyle w:val="Heading2"/>
      </w:pPr>
      <w:bookmarkStart w:id="133" w:name="_Toc451681597"/>
      <w:bookmarkStart w:id="134" w:name="_Toc470211608"/>
      <w:r>
        <w:t>Process flow</w:t>
      </w:r>
      <w:bookmarkEnd w:id="133"/>
      <w:bookmarkEnd w:id="134"/>
    </w:p>
    <w:p w:rsidR="001F7BD9" w:rsidRDefault="001F7BD9" w:rsidP="004E081C">
      <w:r>
        <w:t xml:space="preserve">The </w:t>
      </w:r>
      <w:r w:rsidR="004E081C">
        <w:t xml:space="preserve">Punch </w:t>
      </w:r>
      <w:r w:rsidR="006A70D2">
        <w:t>O</w:t>
      </w:r>
      <w:r w:rsidR="004E081C">
        <w:t>ut</w:t>
      </w:r>
      <w:r>
        <w:t xml:space="preserve"> process flow can be described as follows:</w:t>
      </w:r>
    </w:p>
    <w:p w:rsidR="001F7BD9" w:rsidRDefault="001F7BD9" w:rsidP="004E081C"/>
    <w:p w:rsidR="006A70D2" w:rsidRDefault="006A70D2" w:rsidP="006A70D2">
      <w:r>
        <w:t xml:space="preserve">The Buyer </w:t>
      </w:r>
      <w:r w:rsidRPr="0017659A">
        <w:t xml:space="preserve">is “re-directed” from his procurement system to the </w:t>
      </w:r>
      <w:r w:rsidR="00A66623">
        <w:t>seller</w:t>
      </w:r>
      <w:r w:rsidRPr="0017659A">
        <w:t>’s</w:t>
      </w:r>
      <w:r>
        <w:t xml:space="preserve"> P</w:t>
      </w:r>
      <w:r w:rsidRPr="0017659A">
        <w:t>unch Out enabled website. The buyer searches</w:t>
      </w:r>
      <w:r>
        <w:t xml:space="preserve"> the website.</w:t>
      </w:r>
    </w:p>
    <w:p w:rsidR="006A70D2" w:rsidRDefault="006A70D2" w:rsidP="006A70D2">
      <w:r>
        <w:t>At the website the buyer search and select articles which</w:t>
      </w:r>
      <w:r w:rsidRPr="0017659A">
        <w:t xml:space="preserve"> </w:t>
      </w:r>
      <w:r>
        <w:t>are added</w:t>
      </w:r>
      <w:r w:rsidRPr="0017659A">
        <w:t xml:space="preserve"> to </w:t>
      </w:r>
      <w:r>
        <w:t>a</w:t>
      </w:r>
      <w:r w:rsidRPr="0017659A">
        <w:t xml:space="preserve"> shopping cart</w:t>
      </w:r>
      <w:r>
        <w:t>.</w:t>
      </w:r>
    </w:p>
    <w:p w:rsidR="006A70D2" w:rsidRDefault="006A70D2" w:rsidP="006A70D2">
      <w:r>
        <w:t xml:space="preserve">When the the </w:t>
      </w:r>
      <w:r w:rsidR="000C5AAF">
        <w:t xml:space="preserve">buyer </w:t>
      </w:r>
      <w:r w:rsidRPr="0017659A">
        <w:t>check</w:t>
      </w:r>
      <w:r>
        <w:t xml:space="preserve">s </w:t>
      </w:r>
      <w:r w:rsidRPr="0017659A">
        <w:t>out</w:t>
      </w:r>
      <w:r>
        <w:t xml:space="preserve"> of the website, </w:t>
      </w:r>
      <w:r w:rsidRPr="0017659A">
        <w:t xml:space="preserve"> </w:t>
      </w:r>
      <w:r>
        <w:t>a</w:t>
      </w:r>
      <w:r w:rsidRPr="0017659A">
        <w:t xml:space="preserve"> transaction</w:t>
      </w:r>
      <w:r>
        <w:t xml:space="preserve"> (Punch Out)</w:t>
      </w:r>
      <w:r w:rsidRPr="0017659A">
        <w:t xml:space="preserve"> with item information of the selected item is sent to the buyer’s procurement system. </w:t>
      </w:r>
    </w:p>
    <w:p w:rsidR="00091F35" w:rsidRDefault="00091F35" w:rsidP="00867E32">
      <w:pPr>
        <w:pStyle w:val="Heading2"/>
      </w:pPr>
      <w:bookmarkStart w:id="135" w:name="_Toc451681598"/>
      <w:bookmarkStart w:id="136" w:name="_Toc470211609"/>
      <w:r>
        <w:t>Business process Diagram</w:t>
      </w:r>
      <w:bookmarkEnd w:id="135"/>
      <w:bookmarkEnd w:id="136"/>
    </w:p>
    <w:p w:rsidR="000D5814" w:rsidRDefault="000D5814" w:rsidP="004E081C">
      <w:pPr>
        <w:pStyle w:val="Heading3"/>
      </w:pPr>
      <w:bookmarkStart w:id="137" w:name="_Toc355012331"/>
      <w:bookmarkStart w:id="138" w:name="_Toc451681599"/>
      <w:bookmarkStart w:id="139" w:name="_Toc470211610"/>
      <w:r>
        <w:t>Legend for BPMN diagrams</w:t>
      </w:r>
      <w:bookmarkEnd w:id="137"/>
      <w:bookmarkEnd w:id="138"/>
      <w:bookmarkEnd w:id="139"/>
    </w:p>
    <w:p w:rsidR="000D5814" w:rsidRDefault="000D5814" w:rsidP="004E081C">
      <w:r>
        <w:t>The diagrams are expressed in the BPMN notation. The diagram below serves as an explanation for the diagrams used in the process descriptions.</w:t>
      </w:r>
    </w:p>
    <w:p w:rsidR="000D5814" w:rsidRDefault="000D5814" w:rsidP="004E081C"/>
    <w:p w:rsidR="000D5814" w:rsidRDefault="00245995" w:rsidP="004E081C">
      <w:r>
        <w:rPr>
          <w:noProof/>
          <w:lang w:val="en-GB" w:eastAsia="en-GB"/>
        </w:rPr>
        <w:drawing>
          <wp:inline distT="0" distB="0" distL="0" distR="0">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rsidR="000D5814" w:rsidRDefault="000D5814" w:rsidP="004E081C"/>
    <w:p w:rsidR="00166A88" w:rsidRPr="001F7BD9" w:rsidRDefault="00166A88" w:rsidP="004E081C">
      <w:r>
        <w:t xml:space="preserve">The following diagram shows the choreography of the business process implemented by the </w:t>
      </w:r>
      <w:r w:rsidR="0004041D">
        <w:t>BIS</w:t>
      </w:r>
      <w:r>
        <w:t xml:space="preserve">. </w:t>
      </w:r>
    </w:p>
    <w:p w:rsidR="009662BA" w:rsidRDefault="000D6E9F" w:rsidP="004E081C">
      <w:r>
        <w:rPr>
          <w:noProof/>
          <w:lang w:val="en-GB" w:eastAsia="en-GB"/>
        </w:rPr>
        <w:lastRenderedPageBreak/>
        <w:drawing>
          <wp:inline distT="0" distB="0" distL="0" distR="0">
            <wp:extent cx="6373495" cy="3577199"/>
            <wp:effectExtent l="1905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6373495" cy="3577199"/>
                    </a:xfrm>
                    <a:prstGeom prst="rect">
                      <a:avLst/>
                    </a:prstGeom>
                    <a:noFill/>
                    <a:ln w="9525">
                      <a:noFill/>
                      <a:miter lim="800000"/>
                      <a:headEnd/>
                      <a:tailEnd/>
                    </a:ln>
                  </pic:spPr>
                </pic:pic>
              </a:graphicData>
            </a:graphic>
          </wp:inline>
        </w:drawing>
      </w:r>
    </w:p>
    <w:p w:rsidR="00FC5D30" w:rsidRDefault="00FC5D30" w:rsidP="004E081C"/>
    <w:p w:rsidR="002917A3" w:rsidRPr="002917A3" w:rsidRDefault="002917A3" w:rsidP="00867E32">
      <w:pPr>
        <w:pStyle w:val="Heading2"/>
      </w:pPr>
      <w:bookmarkStart w:id="140" w:name="_Toc451681600"/>
      <w:bookmarkStart w:id="141" w:name="_Toc470211611"/>
      <w:r w:rsidRPr="002917A3">
        <w:t xml:space="preserve">Use case 1 – </w:t>
      </w:r>
      <w:r w:rsidR="004E081C" w:rsidRPr="0017659A">
        <w:t>Punch out used for ordering</w:t>
      </w:r>
      <w:bookmarkEnd w:id="140"/>
      <w:bookmarkEnd w:id="141"/>
    </w:p>
    <w:p w:rsidR="002917A3" w:rsidRDefault="002917A3" w:rsidP="004E081C">
      <w:r w:rsidRPr="004E081C">
        <w:t xml:space="preserve">This use case </w:t>
      </w:r>
      <w:r w:rsidR="004E081C">
        <w:t>describes when a buyer uses the Punch out to retrieve item information that he can use in his procurement systems for ordering.</w:t>
      </w:r>
    </w:p>
    <w:p w:rsidR="004E081C" w:rsidRDefault="004E081C" w:rsidP="004E08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2917A3" w:rsidP="004E081C">
            <w:r w:rsidRPr="002917A3">
              <w:rPr>
                <w:lang w:val="en-GB"/>
              </w:rPr>
              <w:t>Use Case number</w:t>
            </w:r>
          </w:p>
        </w:tc>
        <w:tc>
          <w:tcPr>
            <w:tcW w:w="7969" w:type="dxa"/>
            <w:shd w:val="clear" w:color="auto" w:fill="auto"/>
          </w:tcPr>
          <w:p w:rsidR="002917A3" w:rsidRPr="002917A3" w:rsidRDefault="002917A3" w:rsidP="004E081C">
            <w:r w:rsidRPr="002917A3">
              <w:t>1</w:t>
            </w:r>
            <w:r w:rsidR="006F3060">
              <w:t xml:space="preserve"> </w:t>
            </w:r>
          </w:p>
        </w:tc>
      </w:tr>
      <w:tr w:rsidR="002917A3" w:rsidRPr="002917A3" w:rsidTr="003A2E6B">
        <w:tc>
          <w:tcPr>
            <w:tcW w:w="1809" w:type="dxa"/>
            <w:shd w:val="clear" w:color="auto" w:fill="auto"/>
          </w:tcPr>
          <w:p w:rsidR="002917A3" w:rsidRPr="002917A3" w:rsidRDefault="002917A3" w:rsidP="004E081C">
            <w:r w:rsidRPr="002917A3">
              <w:rPr>
                <w:lang w:val="en-GB"/>
              </w:rPr>
              <w:t>Use Case Name</w:t>
            </w:r>
          </w:p>
        </w:tc>
        <w:tc>
          <w:tcPr>
            <w:tcW w:w="7969" w:type="dxa"/>
            <w:shd w:val="clear" w:color="auto" w:fill="auto"/>
          </w:tcPr>
          <w:p w:rsidR="002917A3" w:rsidRPr="002917A3" w:rsidRDefault="004E081C" w:rsidP="00730274">
            <w:bookmarkStart w:id="142" w:name="_Toc444789156"/>
            <w:r w:rsidRPr="0017659A">
              <w:t xml:space="preserve">Punch </w:t>
            </w:r>
            <w:r w:rsidR="00B477B6">
              <w:t>O</w:t>
            </w:r>
            <w:r w:rsidRPr="0017659A">
              <w:t xml:space="preserve">ut used for ordering </w:t>
            </w:r>
            <w:bookmarkEnd w:id="142"/>
          </w:p>
        </w:tc>
      </w:tr>
      <w:tr w:rsidR="002917A3" w:rsidRPr="002917A3" w:rsidTr="003A2E6B">
        <w:tc>
          <w:tcPr>
            <w:tcW w:w="1809" w:type="dxa"/>
            <w:shd w:val="clear" w:color="auto" w:fill="auto"/>
          </w:tcPr>
          <w:p w:rsidR="002917A3" w:rsidRPr="002917A3" w:rsidRDefault="002917A3" w:rsidP="004E081C">
            <w:r w:rsidRPr="002917A3">
              <w:rPr>
                <w:lang w:val="en-GB"/>
              </w:rPr>
              <w:t>Use Case Description</w:t>
            </w:r>
          </w:p>
        </w:tc>
        <w:tc>
          <w:tcPr>
            <w:tcW w:w="7969" w:type="dxa"/>
            <w:shd w:val="clear" w:color="auto" w:fill="auto"/>
          </w:tcPr>
          <w:p w:rsidR="002917A3" w:rsidRPr="002917A3" w:rsidRDefault="004E081C" w:rsidP="004E081C">
            <w:r w:rsidRPr="0017659A">
              <w:t xml:space="preserve">The customer/buyer is working in the in-house procurement system, selects a </w:t>
            </w:r>
            <w:r w:rsidR="00A66623">
              <w:t>seller</w:t>
            </w:r>
            <w:r w:rsidRPr="0017659A">
              <w:t xml:space="preserve"> that has a Punch Out Catalogue, and clicks to see that </w:t>
            </w:r>
            <w:r w:rsidR="00A66623">
              <w:t>seller</w:t>
            </w:r>
            <w:r w:rsidRPr="0017659A">
              <w:t xml:space="preserve">’s products.  The procurement system then automatically sends a login request to the </w:t>
            </w:r>
            <w:r w:rsidR="00A66623">
              <w:t>seller</w:t>
            </w:r>
            <w:r w:rsidRPr="0017659A">
              <w:t>’s website, and the procurement system opens the remote website.</w:t>
            </w:r>
          </w:p>
        </w:tc>
      </w:tr>
      <w:tr w:rsidR="002917A3" w:rsidRPr="002917A3" w:rsidTr="003A2E6B">
        <w:tc>
          <w:tcPr>
            <w:tcW w:w="1809" w:type="dxa"/>
            <w:shd w:val="clear" w:color="auto" w:fill="auto"/>
          </w:tcPr>
          <w:p w:rsidR="002917A3" w:rsidRPr="002917A3" w:rsidRDefault="002917A3" w:rsidP="004E081C">
            <w:r w:rsidRPr="002917A3">
              <w:rPr>
                <w:lang w:val="en-GB"/>
              </w:rPr>
              <w:t>Parties involved</w:t>
            </w:r>
          </w:p>
        </w:tc>
        <w:tc>
          <w:tcPr>
            <w:tcW w:w="7969" w:type="dxa"/>
            <w:shd w:val="clear" w:color="auto" w:fill="auto"/>
          </w:tcPr>
          <w:p w:rsidR="002917A3" w:rsidRDefault="000D3C37" w:rsidP="004E081C">
            <w:r>
              <w:t>Buyer</w:t>
            </w:r>
          </w:p>
          <w:p w:rsidR="000D3C37" w:rsidRPr="002917A3" w:rsidRDefault="000D3C37" w:rsidP="004E081C">
            <w:r>
              <w:t>Seller</w:t>
            </w:r>
          </w:p>
        </w:tc>
      </w:tr>
      <w:tr w:rsidR="002917A3" w:rsidRPr="002917A3" w:rsidTr="003A2E6B">
        <w:tc>
          <w:tcPr>
            <w:tcW w:w="1809" w:type="dxa"/>
            <w:shd w:val="clear" w:color="auto" w:fill="auto"/>
          </w:tcPr>
          <w:p w:rsidR="002917A3" w:rsidRPr="002917A3" w:rsidRDefault="002917A3" w:rsidP="004E081C">
            <w:r w:rsidRPr="002917A3">
              <w:rPr>
                <w:lang w:val="en-GB"/>
              </w:rPr>
              <w:t>Assumptions</w:t>
            </w:r>
          </w:p>
        </w:tc>
        <w:tc>
          <w:tcPr>
            <w:tcW w:w="7969" w:type="dxa"/>
            <w:shd w:val="clear" w:color="auto" w:fill="auto"/>
          </w:tcPr>
          <w:p w:rsidR="002917A3" w:rsidRPr="002917A3" w:rsidRDefault="000D3C37" w:rsidP="004E081C">
            <w:r w:rsidRPr="000D3C37">
              <w:t xml:space="preserve">The </w:t>
            </w:r>
            <w:r w:rsidR="004E081C">
              <w:t>Seller has a website that allows the customer/buyer to automatically log into from his purchasing system.</w:t>
            </w:r>
            <w:r w:rsidR="002917A3" w:rsidRPr="002917A3">
              <w:t xml:space="preserve"> </w:t>
            </w:r>
            <w:r w:rsidR="004E081C">
              <w:t xml:space="preserve"> The </w:t>
            </w:r>
            <w:r w:rsidR="007D3308">
              <w:t xml:space="preserve">seller’s </w:t>
            </w:r>
            <w:r w:rsidR="004E081C">
              <w:t>website shows what items are contracted.</w:t>
            </w:r>
          </w:p>
        </w:tc>
      </w:tr>
      <w:tr w:rsidR="002917A3" w:rsidRPr="002917A3" w:rsidTr="003A2E6B">
        <w:tc>
          <w:tcPr>
            <w:tcW w:w="1809" w:type="dxa"/>
            <w:shd w:val="clear" w:color="auto" w:fill="auto"/>
          </w:tcPr>
          <w:p w:rsidR="002917A3" w:rsidRPr="002917A3" w:rsidRDefault="002917A3" w:rsidP="004E081C">
            <w:r w:rsidRPr="002917A3">
              <w:t>The flow</w:t>
            </w:r>
          </w:p>
          <w:p w:rsidR="002917A3" w:rsidRPr="002917A3" w:rsidRDefault="002917A3" w:rsidP="004E081C"/>
        </w:tc>
        <w:tc>
          <w:tcPr>
            <w:tcW w:w="7969" w:type="dxa"/>
            <w:shd w:val="clear" w:color="auto" w:fill="auto"/>
          </w:tcPr>
          <w:p w:rsidR="004E081C" w:rsidRDefault="004E081C" w:rsidP="004E081C">
            <w:r w:rsidRPr="0017659A">
              <w:t>The buyer searches the website for items needed, and choose</w:t>
            </w:r>
            <w:r w:rsidR="007D3308">
              <w:t>s</w:t>
            </w:r>
            <w:r w:rsidRPr="0017659A">
              <w:t xml:space="preserve"> to add some to the shopping cart. It is clearly visible which items are contracted. After selecting all required items, the buyer then choose</w:t>
            </w:r>
            <w:r w:rsidR="007D3308">
              <w:t>s</w:t>
            </w:r>
            <w:r w:rsidRPr="0017659A">
              <w:t xml:space="preserve"> to check out. A transaction with information of the selected item</w:t>
            </w:r>
            <w:r w:rsidR="007D3308">
              <w:t>s</w:t>
            </w:r>
            <w:r w:rsidRPr="0017659A">
              <w:t xml:space="preserve"> is sent to the buyer’s procurement system, all information being real time, resulting in correct and up to date information on price, availability and lead-time.</w:t>
            </w:r>
          </w:p>
          <w:p w:rsidR="004E081C" w:rsidRPr="0017659A" w:rsidRDefault="004E081C" w:rsidP="004E081C"/>
          <w:p w:rsidR="002917A3" w:rsidRPr="002917A3" w:rsidRDefault="00A66623" w:rsidP="008B1E74">
            <w:r>
              <w:t>Seller</w:t>
            </w:r>
            <w:r w:rsidR="004E081C" w:rsidRPr="0017659A">
              <w:t>’s website</w:t>
            </w:r>
            <w:r w:rsidR="008B1E74">
              <w:t xml:space="preserve"> logs out the buyer</w:t>
            </w:r>
            <w:r w:rsidR="004E081C" w:rsidRPr="0017659A">
              <w:t>, and the buyer is redirected back to the procurement system. The buyer then follow</w:t>
            </w:r>
            <w:r w:rsidR="007D3308">
              <w:t>s</w:t>
            </w:r>
            <w:r w:rsidR="004E081C" w:rsidRPr="0017659A">
              <w:t xml:space="preserve"> the normal order approval procedure, and place</w:t>
            </w:r>
            <w:r w:rsidR="007D3308">
              <w:t>s</w:t>
            </w:r>
            <w:r w:rsidR="004E081C" w:rsidRPr="0017659A">
              <w:t xml:space="preserve"> an order </w:t>
            </w:r>
            <w:r w:rsidR="008B1E74">
              <w:t>based on</w:t>
            </w:r>
            <w:r w:rsidR="004E081C" w:rsidRPr="0017659A">
              <w:t xml:space="preserve"> the items in the cart.</w:t>
            </w:r>
          </w:p>
        </w:tc>
      </w:tr>
      <w:tr w:rsidR="002917A3" w:rsidRPr="002917A3" w:rsidTr="003A2E6B">
        <w:tc>
          <w:tcPr>
            <w:tcW w:w="1809" w:type="dxa"/>
            <w:shd w:val="clear" w:color="auto" w:fill="auto"/>
          </w:tcPr>
          <w:p w:rsidR="002917A3" w:rsidRPr="002917A3" w:rsidRDefault="002917A3" w:rsidP="004E081C">
            <w:r w:rsidRPr="002917A3">
              <w:t>Result</w:t>
            </w:r>
          </w:p>
          <w:p w:rsidR="002917A3" w:rsidRPr="002917A3" w:rsidRDefault="002917A3" w:rsidP="004E081C"/>
        </w:tc>
        <w:tc>
          <w:tcPr>
            <w:tcW w:w="7969" w:type="dxa"/>
            <w:shd w:val="clear" w:color="auto" w:fill="auto"/>
          </w:tcPr>
          <w:p w:rsidR="002917A3" w:rsidRPr="002917A3" w:rsidRDefault="004E081C" w:rsidP="004E081C">
            <w:r>
              <w:t xml:space="preserve">The buyer has received information about the items that he selected into his cart in a message that is structured like a catalogue that can be imported into his purchasing system </w:t>
            </w:r>
            <w:r w:rsidR="007D3308">
              <w:t xml:space="preserve">and </w:t>
            </w:r>
            <w:r>
              <w:t>used as basis for an order.</w:t>
            </w:r>
          </w:p>
        </w:tc>
      </w:tr>
      <w:tr w:rsidR="002917A3" w:rsidRPr="002917A3" w:rsidTr="003A2E6B">
        <w:tc>
          <w:tcPr>
            <w:tcW w:w="1809" w:type="dxa"/>
            <w:shd w:val="clear" w:color="auto" w:fill="auto"/>
          </w:tcPr>
          <w:p w:rsidR="002917A3" w:rsidRPr="002917A3" w:rsidRDefault="002917A3" w:rsidP="004E081C">
            <w:r w:rsidRPr="002917A3">
              <w:rPr>
                <w:lang w:val="en-GB"/>
              </w:rPr>
              <w:t>XML example file</w:t>
            </w:r>
          </w:p>
        </w:tc>
        <w:tc>
          <w:tcPr>
            <w:tcW w:w="7969" w:type="dxa"/>
            <w:shd w:val="clear" w:color="auto" w:fill="auto"/>
          </w:tcPr>
          <w:p w:rsidR="002917A3" w:rsidRPr="002917A3" w:rsidRDefault="002917A3" w:rsidP="004E081C">
            <w:r w:rsidRPr="002917A3">
              <w:t>See A</w:t>
            </w:r>
            <w:r w:rsidR="00F0120A">
              <w:t>ppendix</w:t>
            </w:r>
            <w:r w:rsidRPr="002917A3">
              <w:t xml:space="preserve"> A for a sample file illustrating Use Case 1.</w:t>
            </w:r>
          </w:p>
        </w:tc>
      </w:tr>
    </w:tbl>
    <w:p w:rsidR="002917A3" w:rsidRPr="002917A3" w:rsidRDefault="002917A3" w:rsidP="004E081C"/>
    <w:p w:rsidR="002917A3" w:rsidRPr="002917A3" w:rsidRDefault="002917A3" w:rsidP="004E081C">
      <w:bookmarkStart w:id="143" w:name="_Toc354134436"/>
      <w:bookmarkEnd w:id="143"/>
    </w:p>
    <w:p w:rsidR="004554BF" w:rsidRPr="00FD243E" w:rsidRDefault="004554BF" w:rsidP="00867E32">
      <w:pPr>
        <w:pStyle w:val="Heading2"/>
      </w:pPr>
      <w:bookmarkStart w:id="144" w:name="_Toc451681602"/>
      <w:bookmarkStart w:id="145" w:name="_Toc470211612"/>
      <w:r w:rsidRPr="00FD243E">
        <w:lastRenderedPageBreak/>
        <w:t xml:space="preserve">Use case </w:t>
      </w:r>
      <w:r w:rsidR="00100BCF">
        <w:t>2</w:t>
      </w:r>
      <w:r w:rsidR="00100BCF" w:rsidRPr="00FD243E">
        <w:t xml:space="preserve"> </w:t>
      </w:r>
      <w:r w:rsidRPr="00FD243E">
        <w:t xml:space="preserve">– </w:t>
      </w:r>
      <w:r w:rsidR="004E081C" w:rsidRPr="0017659A">
        <w:t>User cancels session</w:t>
      </w:r>
      <w:bookmarkEnd w:id="144"/>
      <w:bookmarkEnd w:id="145"/>
    </w:p>
    <w:p w:rsidR="004E081C" w:rsidRDefault="00F63D16" w:rsidP="004E081C">
      <w:r>
        <w:t>This use case describe when, after having selected items into a shopping cart, the buyer cancels.</w:t>
      </w:r>
    </w:p>
    <w:p w:rsidR="00345CB1" w:rsidRPr="002917A3" w:rsidRDefault="00345CB1" w:rsidP="004E08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4554BF" w:rsidP="004E081C">
            <w:r w:rsidRPr="002917A3">
              <w:rPr>
                <w:lang w:val="en-GB"/>
              </w:rPr>
              <w:t>Use Case number</w:t>
            </w:r>
          </w:p>
        </w:tc>
        <w:tc>
          <w:tcPr>
            <w:tcW w:w="7969" w:type="dxa"/>
            <w:shd w:val="clear" w:color="auto" w:fill="auto"/>
          </w:tcPr>
          <w:p w:rsidR="004554BF" w:rsidRPr="002917A3" w:rsidRDefault="00100BCF" w:rsidP="004E081C">
            <w:r>
              <w:t>2</w:t>
            </w:r>
          </w:p>
        </w:tc>
      </w:tr>
      <w:tr w:rsidR="004554BF" w:rsidRPr="002917A3" w:rsidTr="007B217F">
        <w:tc>
          <w:tcPr>
            <w:tcW w:w="1809" w:type="dxa"/>
            <w:shd w:val="clear" w:color="auto" w:fill="auto"/>
          </w:tcPr>
          <w:p w:rsidR="004554BF" w:rsidRPr="002917A3" w:rsidRDefault="004554BF" w:rsidP="004E081C">
            <w:r w:rsidRPr="002917A3">
              <w:rPr>
                <w:lang w:val="en-GB"/>
              </w:rPr>
              <w:t>Use Case Name</w:t>
            </w:r>
          </w:p>
        </w:tc>
        <w:tc>
          <w:tcPr>
            <w:tcW w:w="7969" w:type="dxa"/>
            <w:shd w:val="clear" w:color="auto" w:fill="auto"/>
          </w:tcPr>
          <w:p w:rsidR="004554BF" w:rsidRPr="002917A3" w:rsidRDefault="00F63D16" w:rsidP="004E081C">
            <w:r w:rsidRPr="00F63D16">
              <w:t>User cancels session</w:t>
            </w:r>
          </w:p>
        </w:tc>
      </w:tr>
      <w:tr w:rsidR="004554BF" w:rsidRPr="002917A3" w:rsidTr="007B217F">
        <w:tc>
          <w:tcPr>
            <w:tcW w:w="1809" w:type="dxa"/>
            <w:shd w:val="clear" w:color="auto" w:fill="auto"/>
          </w:tcPr>
          <w:p w:rsidR="004554BF" w:rsidRPr="002917A3" w:rsidRDefault="004554BF" w:rsidP="004E081C">
            <w:r w:rsidRPr="002917A3">
              <w:rPr>
                <w:lang w:val="en-GB"/>
              </w:rPr>
              <w:t>Use Case Description</w:t>
            </w:r>
          </w:p>
        </w:tc>
        <w:tc>
          <w:tcPr>
            <w:tcW w:w="7969" w:type="dxa"/>
            <w:shd w:val="clear" w:color="auto" w:fill="auto"/>
          </w:tcPr>
          <w:p w:rsidR="004554BF" w:rsidRPr="002917A3" w:rsidRDefault="00F63D16" w:rsidP="00EB7233">
            <w:r>
              <w:t>After having logged into a</w:t>
            </w:r>
            <w:r w:rsidR="00EB7233">
              <w:t xml:space="preserve"> website which allows</w:t>
            </w:r>
            <w:r>
              <w:t xml:space="preserve"> </w:t>
            </w:r>
            <w:r w:rsidR="00EB7233">
              <w:t>P</w:t>
            </w:r>
            <w:r>
              <w:t xml:space="preserve">unch </w:t>
            </w:r>
            <w:r w:rsidR="00EB7233">
              <w:t>O</w:t>
            </w:r>
            <w:r>
              <w:t>ut and selected items into a shopping cart</w:t>
            </w:r>
            <w:r w:rsidR="00EB7233">
              <w:t>,</w:t>
            </w:r>
            <w:r>
              <w:t xml:space="preserve"> the buyer cancels</w:t>
            </w:r>
            <w:r w:rsidR="00EB7233">
              <w:t xml:space="preserve"> the process</w:t>
            </w:r>
            <w:r>
              <w:t>.</w:t>
            </w:r>
          </w:p>
        </w:tc>
      </w:tr>
      <w:tr w:rsidR="004554BF" w:rsidRPr="002917A3" w:rsidTr="007B217F">
        <w:tc>
          <w:tcPr>
            <w:tcW w:w="1809" w:type="dxa"/>
            <w:shd w:val="clear" w:color="auto" w:fill="auto"/>
          </w:tcPr>
          <w:p w:rsidR="004554BF" w:rsidRPr="002917A3" w:rsidRDefault="004554BF" w:rsidP="004E081C">
            <w:r w:rsidRPr="002917A3">
              <w:rPr>
                <w:lang w:val="en-GB"/>
              </w:rPr>
              <w:t>Parties involved</w:t>
            </w:r>
          </w:p>
        </w:tc>
        <w:tc>
          <w:tcPr>
            <w:tcW w:w="7969" w:type="dxa"/>
            <w:shd w:val="clear" w:color="auto" w:fill="auto"/>
          </w:tcPr>
          <w:p w:rsidR="004554BF" w:rsidRDefault="00345CB1" w:rsidP="004E081C">
            <w:r>
              <w:t>Buyer</w:t>
            </w:r>
          </w:p>
          <w:p w:rsidR="00345CB1" w:rsidRPr="002917A3" w:rsidRDefault="00345CB1" w:rsidP="004E081C">
            <w:r>
              <w:t>Seller</w:t>
            </w:r>
          </w:p>
        </w:tc>
      </w:tr>
      <w:tr w:rsidR="004554BF" w:rsidRPr="002917A3" w:rsidTr="007B217F">
        <w:tc>
          <w:tcPr>
            <w:tcW w:w="1809" w:type="dxa"/>
            <w:shd w:val="clear" w:color="auto" w:fill="auto"/>
          </w:tcPr>
          <w:p w:rsidR="004554BF" w:rsidRPr="002917A3" w:rsidRDefault="004554BF" w:rsidP="004E081C">
            <w:r w:rsidRPr="002917A3">
              <w:rPr>
                <w:lang w:val="en-GB"/>
              </w:rPr>
              <w:t>Assumptions</w:t>
            </w:r>
          </w:p>
        </w:tc>
        <w:tc>
          <w:tcPr>
            <w:tcW w:w="7969" w:type="dxa"/>
            <w:shd w:val="clear" w:color="auto" w:fill="auto"/>
          </w:tcPr>
          <w:p w:rsidR="004554BF" w:rsidRPr="002917A3" w:rsidRDefault="00F63D16" w:rsidP="00F63D16">
            <w:r w:rsidRPr="000D3C37">
              <w:t xml:space="preserve">The </w:t>
            </w:r>
            <w:r>
              <w:t>Seller has a website that allows the customer/buyer to automatically log into from his purchasing system.</w:t>
            </w:r>
            <w:r w:rsidRPr="002917A3">
              <w:t xml:space="preserve"> </w:t>
            </w:r>
          </w:p>
        </w:tc>
      </w:tr>
      <w:tr w:rsidR="004554BF" w:rsidRPr="002917A3" w:rsidTr="007B217F">
        <w:tc>
          <w:tcPr>
            <w:tcW w:w="1809" w:type="dxa"/>
            <w:shd w:val="clear" w:color="auto" w:fill="auto"/>
          </w:tcPr>
          <w:p w:rsidR="004554BF" w:rsidRPr="002917A3" w:rsidRDefault="004554BF" w:rsidP="004E081C">
            <w:r w:rsidRPr="002917A3">
              <w:t>The flow</w:t>
            </w:r>
          </w:p>
          <w:p w:rsidR="004554BF" w:rsidRPr="002917A3" w:rsidRDefault="004554BF" w:rsidP="004E081C"/>
        </w:tc>
        <w:tc>
          <w:tcPr>
            <w:tcW w:w="7969" w:type="dxa"/>
            <w:shd w:val="clear" w:color="auto" w:fill="auto"/>
          </w:tcPr>
          <w:p w:rsidR="00F63D16" w:rsidRDefault="00F63D16" w:rsidP="00F63D16">
            <w:r w:rsidRPr="0017659A">
              <w:t xml:space="preserve">The customer/buyer is working in their procurement system, looking for a </w:t>
            </w:r>
            <w:r w:rsidR="00A66623">
              <w:t>seller</w:t>
            </w:r>
            <w:r w:rsidRPr="0017659A">
              <w:t xml:space="preserve"> of office </w:t>
            </w:r>
            <w:r w:rsidR="00EB7233">
              <w:t>supplies</w:t>
            </w:r>
            <w:r w:rsidRPr="0017659A">
              <w:t xml:space="preserve">. </w:t>
            </w:r>
          </w:p>
          <w:p w:rsidR="00F63D16" w:rsidRPr="0017659A" w:rsidRDefault="00F63D16" w:rsidP="00F63D16"/>
          <w:p w:rsidR="00F63D16" w:rsidRDefault="00F63D16" w:rsidP="00F63D16">
            <w:r w:rsidRPr="0017659A">
              <w:t xml:space="preserve">The buyer selects a </w:t>
            </w:r>
            <w:r w:rsidR="00A66623">
              <w:t>seller</w:t>
            </w:r>
            <w:r w:rsidRPr="0017659A">
              <w:t xml:space="preserve"> to see that </w:t>
            </w:r>
            <w:r w:rsidR="00A66623">
              <w:t>seller</w:t>
            </w:r>
            <w:r w:rsidRPr="0017659A">
              <w:t xml:space="preserve">’s products. The selected </w:t>
            </w:r>
            <w:r w:rsidR="00A66623">
              <w:t>seller</w:t>
            </w:r>
            <w:r w:rsidRPr="0017659A">
              <w:t xml:space="preserve"> provides Punch Out catalogue. The procurement system then automatically sends a login request to the </w:t>
            </w:r>
            <w:r w:rsidR="00A66623">
              <w:t>seller</w:t>
            </w:r>
            <w:r w:rsidRPr="0017659A">
              <w:t>’s website, and the procure</w:t>
            </w:r>
            <w:r>
              <w:t xml:space="preserve">ment system opens the website. </w:t>
            </w:r>
          </w:p>
          <w:p w:rsidR="00F63D16" w:rsidRPr="0017659A" w:rsidRDefault="00F63D16" w:rsidP="00F63D16"/>
          <w:p w:rsidR="00F63D16" w:rsidRDefault="00F63D16" w:rsidP="00F63D16">
            <w:r w:rsidRPr="0017659A">
              <w:t>The buyer searches the website for the items needed, and add these to the shopping cart. After selecting some items, the buyer choose</w:t>
            </w:r>
            <w:r>
              <w:t>s</w:t>
            </w:r>
            <w:r w:rsidRPr="0017659A">
              <w:t xml:space="preserve"> </w:t>
            </w:r>
            <w:r w:rsidR="00EB7233">
              <w:t xml:space="preserve">to </w:t>
            </w:r>
            <w:r w:rsidRPr="0017659A">
              <w:t xml:space="preserve">cancel instead of doing a check out. </w:t>
            </w:r>
          </w:p>
          <w:p w:rsidR="00F63D16" w:rsidRDefault="00F63D16" w:rsidP="00F63D16"/>
          <w:p w:rsidR="004554BF" w:rsidRPr="002917A3" w:rsidRDefault="00F63D16" w:rsidP="00F63D16">
            <w:r w:rsidRPr="0017659A">
              <w:t xml:space="preserve">The procurement system automatically logout of the </w:t>
            </w:r>
            <w:r w:rsidR="00A66623">
              <w:t>seller</w:t>
            </w:r>
            <w:r w:rsidRPr="0017659A">
              <w:t>’s website, and the buyer is redirected back to the procurement system.</w:t>
            </w:r>
          </w:p>
        </w:tc>
      </w:tr>
      <w:tr w:rsidR="004554BF" w:rsidRPr="002917A3" w:rsidTr="007B217F">
        <w:tc>
          <w:tcPr>
            <w:tcW w:w="1809" w:type="dxa"/>
            <w:shd w:val="clear" w:color="auto" w:fill="auto"/>
          </w:tcPr>
          <w:p w:rsidR="004554BF" w:rsidRPr="002917A3" w:rsidRDefault="004554BF" w:rsidP="004E081C">
            <w:r w:rsidRPr="002917A3">
              <w:t>Result</w:t>
            </w:r>
          </w:p>
          <w:p w:rsidR="004554BF" w:rsidRPr="002917A3" w:rsidRDefault="004554BF" w:rsidP="004E081C"/>
        </w:tc>
        <w:tc>
          <w:tcPr>
            <w:tcW w:w="7969" w:type="dxa"/>
            <w:shd w:val="clear" w:color="auto" w:fill="auto"/>
          </w:tcPr>
          <w:p w:rsidR="004554BF" w:rsidRPr="002917A3" w:rsidRDefault="00F63D16" w:rsidP="00EB7233">
            <w:r>
              <w:t xml:space="preserve">Buyer has aborted his connection to the </w:t>
            </w:r>
            <w:r w:rsidR="00EB7233">
              <w:t>website</w:t>
            </w:r>
            <w:r>
              <w:t xml:space="preserve">. </w:t>
            </w:r>
            <w:r w:rsidR="00EB7233">
              <w:t xml:space="preserve">The </w:t>
            </w:r>
            <w:r>
              <w:t>shopping cart has been cleared and no commitments have been made.</w:t>
            </w:r>
          </w:p>
        </w:tc>
      </w:tr>
      <w:tr w:rsidR="004554BF" w:rsidRPr="002917A3" w:rsidTr="007B217F">
        <w:tc>
          <w:tcPr>
            <w:tcW w:w="1809" w:type="dxa"/>
            <w:shd w:val="clear" w:color="auto" w:fill="auto"/>
          </w:tcPr>
          <w:p w:rsidR="004554BF" w:rsidRPr="002917A3" w:rsidRDefault="004554BF" w:rsidP="004E081C">
            <w:r w:rsidRPr="002917A3">
              <w:rPr>
                <w:lang w:val="en-GB"/>
              </w:rPr>
              <w:t>XML example file</w:t>
            </w:r>
          </w:p>
        </w:tc>
        <w:tc>
          <w:tcPr>
            <w:tcW w:w="7969" w:type="dxa"/>
            <w:shd w:val="clear" w:color="auto" w:fill="auto"/>
          </w:tcPr>
          <w:p w:rsidR="004554BF" w:rsidRPr="002917A3" w:rsidRDefault="001E5800" w:rsidP="004E081C">
            <w:r>
              <w:t>None specific for this use case.</w:t>
            </w:r>
          </w:p>
        </w:tc>
      </w:tr>
    </w:tbl>
    <w:p w:rsidR="004554BF" w:rsidRPr="002917A3" w:rsidRDefault="004554BF" w:rsidP="004E081C"/>
    <w:p w:rsidR="004554BF" w:rsidRPr="002917A3" w:rsidRDefault="004554BF" w:rsidP="00867E32">
      <w:pPr>
        <w:pStyle w:val="Heading2"/>
      </w:pPr>
      <w:bookmarkStart w:id="146" w:name="_Toc451681603"/>
      <w:bookmarkStart w:id="147" w:name="_Toc470211613"/>
      <w:r w:rsidRPr="002917A3">
        <w:t xml:space="preserve">Use case </w:t>
      </w:r>
      <w:r w:rsidR="00100BCF">
        <w:t>3</w:t>
      </w:r>
      <w:r w:rsidR="00100BCF" w:rsidRPr="002917A3">
        <w:t xml:space="preserve"> </w:t>
      </w:r>
      <w:r w:rsidRPr="002917A3">
        <w:t xml:space="preserve">– </w:t>
      </w:r>
      <w:r w:rsidR="004E081C" w:rsidRPr="0017659A">
        <w:t>User configures product/services</w:t>
      </w:r>
      <w:bookmarkEnd w:id="146"/>
      <w:bookmarkEnd w:id="147"/>
    </w:p>
    <w:p w:rsidR="00004320" w:rsidRDefault="00477749" w:rsidP="004E081C">
      <w:r>
        <w:t>This use case describes a process where a buyer uses a punch out system to configure a product by selecting several components and features from a catalogue.</w:t>
      </w:r>
    </w:p>
    <w:p w:rsidR="00477749" w:rsidRPr="002917A3" w:rsidRDefault="00477749" w:rsidP="004E081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4554BF" w:rsidP="004E081C">
            <w:r w:rsidRPr="002917A3">
              <w:rPr>
                <w:lang w:val="en-GB"/>
              </w:rPr>
              <w:t>Use Case number</w:t>
            </w:r>
          </w:p>
        </w:tc>
        <w:tc>
          <w:tcPr>
            <w:tcW w:w="7969" w:type="dxa"/>
            <w:shd w:val="clear" w:color="auto" w:fill="auto"/>
          </w:tcPr>
          <w:p w:rsidR="004554BF" w:rsidRPr="002917A3" w:rsidRDefault="00100BCF" w:rsidP="004E081C">
            <w:r>
              <w:t>3</w:t>
            </w:r>
          </w:p>
        </w:tc>
      </w:tr>
      <w:tr w:rsidR="004554BF" w:rsidRPr="002917A3" w:rsidTr="007B217F">
        <w:tc>
          <w:tcPr>
            <w:tcW w:w="1809" w:type="dxa"/>
            <w:shd w:val="clear" w:color="auto" w:fill="auto"/>
          </w:tcPr>
          <w:p w:rsidR="004554BF" w:rsidRPr="002917A3" w:rsidRDefault="004554BF" w:rsidP="004E081C">
            <w:r w:rsidRPr="002917A3">
              <w:rPr>
                <w:lang w:val="en-GB"/>
              </w:rPr>
              <w:t>Use Case Name</w:t>
            </w:r>
          </w:p>
        </w:tc>
        <w:tc>
          <w:tcPr>
            <w:tcW w:w="7969" w:type="dxa"/>
            <w:shd w:val="clear" w:color="auto" w:fill="auto"/>
          </w:tcPr>
          <w:p w:rsidR="004554BF" w:rsidRPr="002917A3" w:rsidRDefault="00F63D16" w:rsidP="004E081C">
            <w:r w:rsidRPr="00F63D16">
              <w:t>User configures product/services</w:t>
            </w:r>
          </w:p>
        </w:tc>
      </w:tr>
      <w:tr w:rsidR="004554BF" w:rsidRPr="002917A3" w:rsidTr="007B217F">
        <w:tc>
          <w:tcPr>
            <w:tcW w:w="1809" w:type="dxa"/>
            <w:shd w:val="clear" w:color="auto" w:fill="auto"/>
          </w:tcPr>
          <w:p w:rsidR="004554BF" w:rsidRPr="002917A3" w:rsidRDefault="004554BF" w:rsidP="004E081C">
            <w:r w:rsidRPr="002917A3">
              <w:rPr>
                <w:lang w:val="en-GB"/>
              </w:rPr>
              <w:t>Use Case Description</w:t>
            </w:r>
          </w:p>
        </w:tc>
        <w:tc>
          <w:tcPr>
            <w:tcW w:w="7969" w:type="dxa"/>
            <w:shd w:val="clear" w:color="auto" w:fill="auto"/>
          </w:tcPr>
          <w:p w:rsidR="004554BF" w:rsidRPr="002917A3" w:rsidRDefault="00477749" w:rsidP="004E081C">
            <w:r>
              <w:t xml:space="preserve">The buyer </w:t>
            </w:r>
            <w:r w:rsidR="00EB7233">
              <w:t>use</w:t>
            </w:r>
            <w:r w:rsidR="002B303E">
              <w:t>s</w:t>
            </w:r>
            <w:r w:rsidR="00EB7233">
              <w:t xml:space="preserve"> the functionality in the </w:t>
            </w:r>
            <w:r w:rsidR="00A66623">
              <w:t>seller</w:t>
            </w:r>
            <w:r w:rsidR="00EB7233">
              <w:t xml:space="preserve">s website to </w:t>
            </w:r>
            <w:r>
              <w:t>configure a product or a service.</w:t>
            </w:r>
          </w:p>
        </w:tc>
      </w:tr>
      <w:tr w:rsidR="004554BF" w:rsidRPr="002917A3" w:rsidTr="007B217F">
        <w:tc>
          <w:tcPr>
            <w:tcW w:w="1809" w:type="dxa"/>
            <w:shd w:val="clear" w:color="auto" w:fill="auto"/>
          </w:tcPr>
          <w:p w:rsidR="004554BF" w:rsidRPr="002917A3" w:rsidRDefault="004554BF" w:rsidP="004E081C">
            <w:r w:rsidRPr="002917A3">
              <w:rPr>
                <w:lang w:val="en-GB"/>
              </w:rPr>
              <w:t>Parties involved</w:t>
            </w:r>
          </w:p>
        </w:tc>
        <w:tc>
          <w:tcPr>
            <w:tcW w:w="7969" w:type="dxa"/>
            <w:shd w:val="clear" w:color="auto" w:fill="auto"/>
          </w:tcPr>
          <w:p w:rsidR="004554BF" w:rsidRDefault="0099751B" w:rsidP="004E081C">
            <w:r>
              <w:t>Buyer</w:t>
            </w:r>
          </w:p>
          <w:p w:rsidR="0099751B" w:rsidRPr="002917A3" w:rsidRDefault="0099751B" w:rsidP="004E081C">
            <w:r>
              <w:t>Seller</w:t>
            </w:r>
          </w:p>
        </w:tc>
      </w:tr>
      <w:tr w:rsidR="004554BF" w:rsidRPr="002917A3" w:rsidTr="007B217F">
        <w:tc>
          <w:tcPr>
            <w:tcW w:w="1809" w:type="dxa"/>
            <w:shd w:val="clear" w:color="auto" w:fill="auto"/>
          </w:tcPr>
          <w:p w:rsidR="004554BF" w:rsidRPr="002917A3" w:rsidRDefault="004554BF" w:rsidP="004E081C">
            <w:r w:rsidRPr="002917A3">
              <w:rPr>
                <w:lang w:val="en-GB"/>
              </w:rPr>
              <w:t>Assumptions</w:t>
            </w:r>
          </w:p>
        </w:tc>
        <w:tc>
          <w:tcPr>
            <w:tcW w:w="7969" w:type="dxa"/>
            <w:shd w:val="clear" w:color="auto" w:fill="auto"/>
          </w:tcPr>
          <w:p w:rsidR="004554BF" w:rsidRPr="002917A3" w:rsidRDefault="00F63D16" w:rsidP="00F63D16">
            <w:r w:rsidRPr="000D3C37">
              <w:t xml:space="preserve">The </w:t>
            </w:r>
            <w:r>
              <w:t>Seller has a website that allows the customer/buyer to automatically log into from his purchasing system.</w:t>
            </w:r>
          </w:p>
        </w:tc>
      </w:tr>
      <w:tr w:rsidR="004554BF" w:rsidRPr="002917A3" w:rsidTr="007B217F">
        <w:tc>
          <w:tcPr>
            <w:tcW w:w="1809" w:type="dxa"/>
            <w:shd w:val="clear" w:color="auto" w:fill="auto"/>
          </w:tcPr>
          <w:p w:rsidR="004554BF" w:rsidRPr="002917A3" w:rsidRDefault="004554BF" w:rsidP="004E081C">
            <w:r w:rsidRPr="002917A3">
              <w:t>The flow</w:t>
            </w:r>
          </w:p>
          <w:p w:rsidR="004554BF" w:rsidRPr="002917A3" w:rsidRDefault="004554BF" w:rsidP="004E081C"/>
        </w:tc>
        <w:tc>
          <w:tcPr>
            <w:tcW w:w="7969" w:type="dxa"/>
            <w:shd w:val="clear" w:color="auto" w:fill="auto"/>
          </w:tcPr>
          <w:p w:rsidR="00F63D16" w:rsidRDefault="00F63D16" w:rsidP="00F63D16">
            <w:r w:rsidRPr="0017659A">
              <w:t xml:space="preserve">The customer/buyer is working in their procurement system, and is searching for a </w:t>
            </w:r>
            <w:r w:rsidR="00A66623">
              <w:t>seller</w:t>
            </w:r>
            <w:r w:rsidRPr="0017659A">
              <w:t xml:space="preserve"> of PC’s.</w:t>
            </w:r>
          </w:p>
          <w:p w:rsidR="00F63D16" w:rsidRPr="0017659A" w:rsidRDefault="00F63D16" w:rsidP="00F63D16"/>
          <w:p w:rsidR="00F63D16" w:rsidRDefault="00F63D16" w:rsidP="00F63D16">
            <w:r w:rsidRPr="0017659A">
              <w:t xml:space="preserve">The buyer selects a </w:t>
            </w:r>
            <w:r w:rsidR="00A66623">
              <w:t>seller</w:t>
            </w:r>
            <w:r w:rsidRPr="0017659A">
              <w:t xml:space="preserve"> to see that </w:t>
            </w:r>
            <w:r w:rsidR="00A66623">
              <w:t>seller</w:t>
            </w:r>
            <w:r w:rsidRPr="0017659A">
              <w:t xml:space="preserve">’s products. The selected </w:t>
            </w:r>
            <w:r w:rsidR="00A66623">
              <w:t>seller</w:t>
            </w:r>
            <w:r w:rsidRPr="0017659A">
              <w:t xml:space="preserve">’s catalogue is Punch Out enabled. The procurement system then automatically sends a login request to the </w:t>
            </w:r>
            <w:r w:rsidR="00A66623">
              <w:t>seller</w:t>
            </w:r>
            <w:r w:rsidRPr="0017659A">
              <w:t xml:space="preserve">’s website, and the procurement system opens the website. </w:t>
            </w:r>
          </w:p>
          <w:p w:rsidR="00F63D16" w:rsidRPr="0017659A" w:rsidRDefault="00F63D16" w:rsidP="00F63D16">
            <w:r w:rsidRPr="0017659A">
              <w:t xml:space="preserve"> </w:t>
            </w:r>
          </w:p>
          <w:p w:rsidR="004554BF" w:rsidRPr="002917A3" w:rsidRDefault="00F63D16" w:rsidP="007F59D0">
            <w:r w:rsidRPr="0017659A">
              <w:t>The buyer then</w:t>
            </w:r>
            <w:r w:rsidR="00EB7233">
              <w:t xml:space="preserve"> use the functionality in the </w:t>
            </w:r>
            <w:r w:rsidR="00A66623">
              <w:t>seller</w:t>
            </w:r>
            <w:r w:rsidR="00EB7233">
              <w:t>’s website to</w:t>
            </w:r>
            <w:r w:rsidRPr="0017659A">
              <w:t xml:space="preserve"> select and configure a PC</w:t>
            </w:r>
            <w:r w:rsidR="007F59D0">
              <w:t>. When the buyer</w:t>
            </w:r>
            <w:r w:rsidRPr="0017659A">
              <w:t xml:space="preserve"> check</w:t>
            </w:r>
            <w:r w:rsidR="002B303E">
              <w:t xml:space="preserve">s </w:t>
            </w:r>
            <w:r w:rsidRPr="0017659A">
              <w:t>out</w:t>
            </w:r>
            <w:r w:rsidR="007F59D0">
              <w:t xml:space="preserve"> of the website</w:t>
            </w:r>
            <w:r w:rsidRPr="0017659A">
              <w:t xml:space="preserve"> the item information of the configured item is automatically sent to the </w:t>
            </w:r>
            <w:r w:rsidR="007F59D0">
              <w:t>buyer’s</w:t>
            </w:r>
            <w:r w:rsidR="007F59D0" w:rsidRPr="0017659A">
              <w:t xml:space="preserve"> </w:t>
            </w:r>
            <w:r w:rsidRPr="0017659A">
              <w:t xml:space="preserve">procurement system. The procurement </w:t>
            </w:r>
            <w:r w:rsidRPr="0017659A">
              <w:lastRenderedPageBreak/>
              <w:t xml:space="preserve">system automatically logout of the </w:t>
            </w:r>
            <w:r w:rsidR="00A66623">
              <w:t>seller</w:t>
            </w:r>
            <w:r w:rsidRPr="0017659A">
              <w:t xml:space="preserve">’s website, and the buyer is redirected back to the procurement system. From the procurement system, the buyer follows the normal ordering procedures when ordering the PC, using the identifier of the configured item as a reference for the </w:t>
            </w:r>
            <w:r w:rsidR="00A66623">
              <w:t>seller</w:t>
            </w:r>
            <w:r w:rsidRPr="0017659A">
              <w:t>.</w:t>
            </w:r>
          </w:p>
        </w:tc>
      </w:tr>
      <w:tr w:rsidR="004554BF" w:rsidRPr="002917A3" w:rsidTr="007B217F">
        <w:tc>
          <w:tcPr>
            <w:tcW w:w="1809" w:type="dxa"/>
            <w:shd w:val="clear" w:color="auto" w:fill="auto"/>
          </w:tcPr>
          <w:p w:rsidR="004554BF" w:rsidRPr="002917A3" w:rsidRDefault="004554BF" w:rsidP="004E081C">
            <w:r w:rsidRPr="002917A3">
              <w:lastRenderedPageBreak/>
              <w:t>Result</w:t>
            </w:r>
          </w:p>
          <w:p w:rsidR="004554BF" w:rsidRPr="002917A3" w:rsidRDefault="004554BF" w:rsidP="004E081C"/>
        </w:tc>
        <w:tc>
          <w:tcPr>
            <w:tcW w:w="7969" w:type="dxa"/>
            <w:shd w:val="clear" w:color="auto" w:fill="auto"/>
          </w:tcPr>
          <w:p w:rsidR="004554BF" w:rsidRPr="002917A3" w:rsidRDefault="00477749" w:rsidP="004E081C">
            <w:r>
              <w:t>The buyer has retrieved information about a configured item.</w:t>
            </w:r>
          </w:p>
        </w:tc>
      </w:tr>
      <w:tr w:rsidR="004554BF" w:rsidRPr="002917A3" w:rsidTr="007B217F">
        <w:tc>
          <w:tcPr>
            <w:tcW w:w="1809" w:type="dxa"/>
            <w:shd w:val="clear" w:color="auto" w:fill="auto"/>
          </w:tcPr>
          <w:p w:rsidR="004554BF" w:rsidRPr="002917A3" w:rsidRDefault="004554BF" w:rsidP="004E081C">
            <w:r w:rsidRPr="002917A3">
              <w:rPr>
                <w:lang w:val="en-GB"/>
              </w:rPr>
              <w:t>XML example file</w:t>
            </w:r>
          </w:p>
        </w:tc>
        <w:tc>
          <w:tcPr>
            <w:tcW w:w="7969" w:type="dxa"/>
            <w:shd w:val="clear" w:color="auto" w:fill="auto"/>
          </w:tcPr>
          <w:p w:rsidR="004554BF" w:rsidRPr="002917A3" w:rsidRDefault="004554BF" w:rsidP="004E081C">
            <w:r w:rsidRPr="002917A3">
              <w:t>See A</w:t>
            </w:r>
            <w:r w:rsidR="00F0120A">
              <w:t>ppendix A</w:t>
            </w:r>
            <w:r w:rsidRPr="002917A3">
              <w:t xml:space="preserve"> for a sample file illustrating Use Case </w:t>
            </w:r>
            <w:r>
              <w:t>4</w:t>
            </w:r>
            <w:r w:rsidRPr="002917A3">
              <w:t>.</w:t>
            </w:r>
          </w:p>
        </w:tc>
      </w:tr>
    </w:tbl>
    <w:p w:rsidR="0015016A" w:rsidRDefault="0015016A" w:rsidP="00867E32">
      <w:pPr>
        <w:pStyle w:val="Heading1"/>
      </w:pPr>
      <w:bookmarkStart w:id="148" w:name="_Toc354134441"/>
      <w:bookmarkStart w:id="149" w:name="_Toc354600686"/>
      <w:bookmarkStart w:id="150" w:name="_Toc355097380"/>
      <w:bookmarkStart w:id="151" w:name="_Toc355700120"/>
      <w:bookmarkStart w:id="152" w:name="_Toc355700242"/>
      <w:bookmarkStart w:id="153" w:name="_Toc356905032"/>
      <w:bookmarkStart w:id="154" w:name="_Toc451681605"/>
      <w:bookmarkStart w:id="155" w:name="_Toc470211614"/>
      <w:r w:rsidRPr="00E10A8A">
        <w:t xml:space="preserve">Description of selected parts of the </w:t>
      </w:r>
      <w:r w:rsidR="00477749">
        <w:t xml:space="preserve">shopping cart </w:t>
      </w:r>
      <w:r w:rsidR="00E67A78">
        <w:t>message</w:t>
      </w:r>
      <w:bookmarkEnd w:id="148"/>
      <w:bookmarkEnd w:id="149"/>
      <w:bookmarkEnd w:id="150"/>
      <w:bookmarkEnd w:id="151"/>
      <w:bookmarkEnd w:id="152"/>
      <w:bookmarkEnd w:id="153"/>
      <w:bookmarkEnd w:id="154"/>
      <w:bookmarkEnd w:id="155"/>
    </w:p>
    <w:p w:rsidR="003C5D1F" w:rsidRDefault="003C5D1F" w:rsidP="003C5D1F">
      <w:r>
        <w:t xml:space="preserve">A shopping cart message must at minimum contain the </w:t>
      </w:r>
      <w:r w:rsidR="00867E32">
        <w:t xml:space="preserve">following </w:t>
      </w:r>
      <w:r>
        <w:t>information:</w:t>
      </w:r>
    </w:p>
    <w:p w:rsidR="003C5D1F" w:rsidRDefault="003C5D1F" w:rsidP="003C5D1F"/>
    <w:p w:rsidR="00A961FD" w:rsidRDefault="003C5D1F">
      <w:pPr>
        <w:pStyle w:val="ListParagraph"/>
        <w:numPr>
          <w:ilvl w:val="0"/>
          <w:numId w:val="6"/>
        </w:numPr>
      </w:pPr>
      <w:r>
        <w:t>The cart identifier.</w:t>
      </w:r>
    </w:p>
    <w:p w:rsidR="00A961FD" w:rsidRDefault="003C5D1F">
      <w:pPr>
        <w:pStyle w:val="ListParagraph"/>
        <w:numPr>
          <w:ilvl w:val="0"/>
          <w:numId w:val="6"/>
        </w:numPr>
      </w:pPr>
      <w:r>
        <w:t>The date and time when the shopping cart message was created.</w:t>
      </w:r>
    </w:p>
    <w:p w:rsidR="00A961FD" w:rsidRDefault="003C5D1F">
      <w:pPr>
        <w:pStyle w:val="ListParagraph"/>
        <w:numPr>
          <w:ilvl w:val="0"/>
          <w:numId w:val="6"/>
        </w:numPr>
      </w:pPr>
      <w:r>
        <w:t>Identifier of the business process that it belongs</w:t>
      </w:r>
      <w:r w:rsidR="00867E32">
        <w:t xml:space="preserve"> to</w:t>
      </w:r>
      <w:r>
        <w:t>.</w:t>
      </w:r>
    </w:p>
    <w:p w:rsidR="00A961FD" w:rsidRDefault="003C5D1F">
      <w:pPr>
        <w:pStyle w:val="ListParagraph"/>
        <w:numPr>
          <w:ilvl w:val="0"/>
          <w:numId w:val="6"/>
        </w:numPr>
      </w:pPr>
      <w:r>
        <w:t>Identifier of the message specification that applies</w:t>
      </w:r>
      <w:r w:rsidR="00867E32">
        <w:t xml:space="preserve"> to the </w:t>
      </w:r>
      <w:r>
        <w:t>shopping cart message.</w:t>
      </w:r>
    </w:p>
    <w:p w:rsidR="00A961FD" w:rsidRDefault="003C5D1F">
      <w:pPr>
        <w:pStyle w:val="ListParagraph"/>
        <w:numPr>
          <w:ilvl w:val="0"/>
          <w:numId w:val="6"/>
        </w:numPr>
      </w:pPr>
      <w:r>
        <w:t>The name of the party that provides the cart message, i.e. the seller.</w:t>
      </w:r>
    </w:p>
    <w:p w:rsidR="00A961FD" w:rsidRDefault="003C5D1F">
      <w:pPr>
        <w:pStyle w:val="ListParagraph"/>
        <w:numPr>
          <w:ilvl w:val="0"/>
          <w:numId w:val="6"/>
        </w:numPr>
      </w:pPr>
      <w:r>
        <w:t>The name of the party that receives the cart message, i.e. the buyer.</w:t>
      </w:r>
    </w:p>
    <w:p w:rsidR="00A961FD" w:rsidRDefault="003C5D1F">
      <w:pPr>
        <w:pStyle w:val="ListParagraph"/>
        <w:numPr>
          <w:ilvl w:val="0"/>
          <w:numId w:val="6"/>
        </w:numPr>
      </w:pPr>
      <w:r>
        <w:t>One or more message lines each of which contains at minimum the following:</w:t>
      </w:r>
    </w:p>
    <w:p w:rsidR="00A961FD" w:rsidRDefault="003C5D1F">
      <w:pPr>
        <w:pStyle w:val="ListParagraph"/>
        <w:numPr>
          <w:ilvl w:val="1"/>
          <w:numId w:val="6"/>
        </w:numPr>
      </w:pPr>
      <w:r>
        <w:t>A line identifier.</w:t>
      </w:r>
    </w:p>
    <w:p w:rsidR="00A961FD" w:rsidRDefault="003C5D1F">
      <w:pPr>
        <w:pStyle w:val="ListParagraph"/>
        <w:numPr>
          <w:ilvl w:val="1"/>
          <w:numId w:val="6"/>
        </w:numPr>
      </w:pPr>
      <w:r>
        <w:t>The line quantity.</w:t>
      </w:r>
    </w:p>
    <w:p w:rsidR="00A961FD" w:rsidRDefault="003C5D1F">
      <w:pPr>
        <w:pStyle w:val="ListParagraph"/>
        <w:numPr>
          <w:ilvl w:val="1"/>
          <w:numId w:val="6"/>
        </w:numPr>
      </w:pPr>
      <w:r>
        <w:t>The name of the item.</w:t>
      </w:r>
    </w:p>
    <w:p w:rsidR="00A961FD" w:rsidRDefault="003C5D1F">
      <w:pPr>
        <w:pStyle w:val="ListParagraph"/>
        <w:numPr>
          <w:ilvl w:val="1"/>
          <w:numId w:val="6"/>
        </w:numPr>
      </w:pPr>
      <w:r>
        <w:t>The price of the item.</w:t>
      </w:r>
    </w:p>
    <w:p w:rsidR="00A961FD" w:rsidRDefault="003C5D1F">
      <w:pPr>
        <w:pStyle w:val="ListParagraph"/>
        <w:numPr>
          <w:ilvl w:val="1"/>
          <w:numId w:val="6"/>
        </w:numPr>
      </w:pPr>
      <w:r>
        <w:t>The VAT category and percentage rate for the item.</w:t>
      </w:r>
    </w:p>
    <w:p w:rsidR="003C5D1F" w:rsidRDefault="003C5D1F" w:rsidP="003C5D1F"/>
    <w:p w:rsidR="003C5D1F" w:rsidRPr="003C5D1F" w:rsidRDefault="003C5D1F" w:rsidP="00693B15">
      <w:r>
        <w:t>In addition to the mandatory information the shopping cart may optionally contain add</w:t>
      </w:r>
      <w:r w:rsidR="008603C6">
        <w:t>i</w:t>
      </w:r>
      <w:r>
        <w:t>tional information details. The following sections detail how different parts of the shopping cart message are used.</w:t>
      </w:r>
    </w:p>
    <w:p w:rsidR="003C5D1F" w:rsidRDefault="003C5D1F" w:rsidP="003C5D1F">
      <w:pPr>
        <w:pStyle w:val="Heading2"/>
      </w:pPr>
      <w:bookmarkStart w:id="156" w:name="_Toc470211615"/>
      <w:r w:rsidRPr="003C5D1F">
        <w:t>The Shopping Cart</w:t>
      </w:r>
      <w:bookmarkEnd w:id="156"/>
    </w:p>
    <w:p w:rsidR="003C5D1F" w:rsidRDefault="003C5D1F" w:rsidP="003C5D1F">
      <w:pPr>
        <w:pStyle w:val="Heading3"/>
      </w:pPr>
      <w:bookmarkStart w:id="157" w:name="_Toc470211616"/>
      <w:r>
        <w:t>Identification and dates.</w:t>
      </w:r>
      <w:bookmarkEnd w:id="157"/>
    </w:p>
    <w:p w:rsidR="003C5D1F" w:rsidRDefault="003C5D1F" w:rsidP="003C5D1F">
      <w:r>
        <w:t>In the beginning of the shopping cart message there is information that identifies the shopping cart itself which allows for managing it in a processing flow as well as referencing it from other documents and processes.  This is given by an identifier as well as the date and time when the shopping cart message is created. This would normally be the time when the buyer punches out from the sellers web store.</w:t>
      </w:r>
    </w:p>
    <w:p w:rsidR="003C5D1F" w:rsidRDefault="003C5D1F" w:rsidP="003C5D1F"/>
    <w:p w:rsidR="003C5D1F" w:rsidRDefault="003C5D1F" w:rsidP="003C5D1F">
      <w:r>
        <w:t>The identifier is created by the seller and may be of any format. The date and time must not be in the future.</w:t>
      </w:r>
    </w:p>
    <w:p w:rsidR="003C5D1F" w:rsidRDefault="003C5D1F" w:rsidP="003C5D1F"/>
    <w:p w:rsidR="003C5D1F" w:rsidRPr="000C5AAF" w:rsidRDefault="003C5D1F" w:rsidP="003C5D1F">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bc:ID</w:t>
      </w:r>
      <w:r w:rsidRPr="000C5AAF">
        <w:rPr>
          <w:rFonts w:eastAsia="Calibri" w:cs="Arial"/>
          <w:color w:val="0000FF"/>
          <w:szCs w:val="20"/>
          <w:lang w:val="is-IS" w:eastAsia="sv-SE"/>
        </w:rPr>
        <w:t>&gt;</w:t>
      </w:r>
      <w:r w:rsidRPr="000C5AAF">
        <w:rPr>
          <w:rFonts w:eastAsia="Calibri" w:cs="Arial"/>
          <w:color w:val="000000"/>
          <w:szCs w:val="20"/>
          <w:lang w:val="is-IS" w:eastAsia="sv-SE"/>
        </w:rPr>
        <w:t>1387</w:t>
      </w:r>
      <w:r w:rsidRPr="000C5AAF">
        <w:rPr>
          <w:rFonts w:eastAsia="Calibri" w:cs="Arial"/>
          <w:color w:val="0000FF"/>
          <w:szCs w:val="20"/>
          <w:lang w:val="is-IS" w:eastAsia="sv-SE"/>
        </w:rPr>
        <w:t>&lt;/</w:t>
      </w:r>
      <w:r w:rsidRPr="000C5AAF">
        <w:rPr>
          <w:rFonts w:eastAsia="Calibri" w:cs="Arial"/>
          <w:color w:val="800000"/>
          <w:szCs w:val="20"/>
          <w:lang w:val="is-IS" w:eastAsia="sv-SE"/>
        </w:rPr>
        <w:t>cbc:ID</w:t>
      </w:r>
      <w:r w:rsidRPr="000C5AAF">
        <w:rPr>
          <w:rFonts w:eastAsia="Calibri" w:cs="Arial"/>
          <w:color w:val="0000FF"/>
          <w:szCs w:val="20"/>
          <w:lang w:val="is-IS" w:eastAsia="sv-SE"/>
        </w:rPr>
        <w:t>&gt;</w:t>
      </w:r>
    </w:p>
    <w:p w:rsidR="003C5D1F" w:rsidRPr="000C5AAF" w:rsidRDefault="003C5D1F" w:rsidP="003C5D1F">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bc:IssueDate</w:t>
      </w:r>
      <w:r w:rsidRPr="000C5AAF">
        <w:rPr>
          <w:rFonts w:eastAsia="Calibri" w:cs="Arial"/>
          <w:color w:val="0000FF"/>
          <w:szCs w:val="20"/>
          <w:lang w:val="is-IS" w:eastAsia="sv-SE"/>
        </w:rPr>
        <w:t>&gt;</w:t>
      </w:r>
      <w:r w:rsidRPr="000C5AAF">
        <w:rPr>
          <w:rFonts w:eastAsia="Calibri" w:cs="Arial"/>
          <w:color w:val="000000"/>
          <w:szCs w:val="20"/>
          <w:lang w:val="is-IS" w:eastAsia="sv-SE"/>
        </w:rPr>
        <w:t>2016-08-01</w:t>
      </w:r>
      <w:r w:rsidRPr="000C5AAF">
        <w:rPr>
          <w:rFonts w:eastAsia="Calibri" w:cs="Arial"/>
          <w:color w:val="0000FF"/>
          <w:szCs w:val="20"/>
          <w:lang w:val="is-IS" w:eastAsia="sv-SE"/>
        </w:rPr>
        <w:t>&lt;/</w:t>
      </w:r>
      <w:r w:rsidRPr="000C5AAF">
        <w:rPr>
          <w:rFonts w:eastAsia="Calibri" w:cs="Arial"/>
          <w:color w:val="800000"/>
          <w:szCs w:val="20"/>
          <w:lang w:val="is-IS" w:eastAsia="sv-SE"/>
        </w:rPr>
        <w:t>cbc:IssueDate</w:t>
      </w:r>
      <w:r w:rsidRPr="000C5AAF">
        <w:rPr>
          <w:rFonts w:eastAsia="Calibri" w:cs="Arial"/>
          <w:color w:val="0000FF"/>
          <w:szCs w:val="20"/>
          <w:lang w:val="is-IS" w:eastAsia="sv-SE"/>
        </w:rPr>
        <w:t>&gt;</w:t>
      </w:r>
    </w:p>
    <w:p w:rsidR="003C5D1F" w:rsidRPr="000C5AAF" w:rsidRDefault="003C5D1F" w:rsidP="003C5D1F">
      <w:pPr>
        <w:autoSpaceDE w:val="0"/>
        <w:autoSpaceDN w:val="0"/>
        <w:adjustRightInd w:val="0"/>
        <w:rPr>
          <w:rFonts w:eastAsia="Calibri" w:cs="Arial"/>
          <w:color w:val="0000FF"/>
          <w:szCs w:val="20"/>
          <w:lang w:val="is-IS" w:eastAsia="sv-SE"/>
        </w:rPr>
      </w:pP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bc:IssueTime</w:t>
      </w:r>
      <w:r w:rsidRPr="000C5AAF">
        <w:rPr>
          <w:rFonts w:eastAsia="Calibri" w:cs="Arial"/>
          <w:color w:val="0000FF"/>
          <w:szCs w:val="20"/>
          <w:lang w:val="is-IS" w:eastAsia="sv-SE"/>
        </w:rPr>
        <w:t>&gt;</w:t>
      </w:r>
      <w:r w:rsidRPr="000C5AAF">
        <w:rPr>
          <w:rFonts w:eastAsia="Calibri" w:cs="Arial"/>
          <w:color w:val="000000"/>
          <w:szCs w:val="20"/>
          <w:lang w:val="is-IS" w:eastAsia="sv-SE"/>
        </w:rPr>
        <w:t>09:00:00</w:t>
      </w:r>
      <w:r w:rsidRPr="000C5AAF">
        <w:rPr>
          <w:rFonts w:eastAsia="Calibri" w:cs="Arial"/>
          <w:color w:val="0000FF"/>
          <w:szCs w:val="20"/>
          <w:lang w:val="is-IS" w:eastAsia="sv-SE"/>
        </w:rPr>
        <w:t>&lt;/</w:t>
      </w:r>
      <w:r w:rsidRPr="000C5AAF">
        <w:rPr>
          <w:rFonts w:eastAsia="Calibri" w:cs="Arial"/>
          <w:color w:val="800000"/>
          <w:szCs w:val="20"/>
          <w:lang w:val="is-IS" w:eastAsia="sv-SE"/>
        </w:rPr>
        <w:t>cbc:IssueTime</w:t>
      </w:r>
      <w:r w:rsidRPr="000C5AAF">
        <w:rPr>
          <w:rFonts w:eastAsia="Calibri" w:cs="Arial"/>
          <w:color w:val="0000FF"/>
          <w:szCs w:val="20"/>
          <w:lang w:val="is-IS" w:eastAsia="sv-SE"/>
        </w:rPr>
        <w:t>&gt;</w:t>
      </w:r>
    </w:p>
    <w:p w:rsidR="003C5D1F" w:rsidRPr="000C5AAF" w:rsidRDefault="003C5D1F" w:rsidP="003C5D1F">
      <w:pPr>
        <w:autoSpaceDE w:val="0"/>
        <w:autoSpaceDN w:val="0"/>
        <w:adjustRightInd w:val="0"/>
        <w:rPr>
          <w:rFonts w:eastAsia="Calibri" w:cs="Arial"/>
          <w:color w:val="0000FF"/>
          <w:szCs w:val="20"/>
          <w:lang w:val="is-IS" w:eastAsia="sv-SE"/>
        </w:rPr>
      </w:pPr>
    </w:p>
    <w:p w:rsidR="003C5D1F" w:rsidRDefault="003C5D1F" w:rsidP="003C5D1F">
      <w:r>
        <w:t xml:space="preserve">The shopping cart also includes two identifiers that identify the process that the shopping cart is used in.  The specification that define how the shopping cart message is structured and how its information shall be processed is stated with the customization ID. This ID is always the same for all shopping cart messages that comply to this </w:t>
      </w:r>
      <w:r w:rsidR="000B6848">
        <w:t xml:space="preserve">version of </w:t>
      </w:r>
      <w:r>
        <w:t>PEPPOL BIS</w:t>
      </w:r>
      <w:r w:rsidR="000B6848">
        <w:t xml:space="preserve"> 18A</w:t>
      </w:r>
      <w:r>
        <w:t>.  Each shopping cart messaga must comply to the specification referenced .</w:t>
      </w:r>
    </w:p>
    <w:p w:rsidR="003C5D1F" w:rsidRDefault="003C5D1F" w:rsidP="003C5D1F"/>
    <w:p w:rsidR="00867E32" w:rsidRPr="000C5AAF" w:rsidRDefault="003C5D1F" w:rsidP="003C5D1F">
      <w:pPr>
        <w:autoSpaceDE w:val="0"/>
        <w:autoSpaceDN w:val="0"/>
        <w:adjustRightInd w:val="0"/>
        <w:rPr>
          <w:color w:val="0000FF"/>
          <w:lang w:val="is-IS"/>
        </w:rPr>
      </w:pP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bc:CustomizationID</w:t>
      </w:r>
      <w:r w:rsidRPr="000C5AAF">
        <w:rPr>
          <w:rFonts w:eastAsia="Calibri" w:cs="Arial"/>
          <w:color w:val="0000FF"/>
          <w:szCs w:val="20"/>
          <w:lang w:val="is-IS" w:eastAsia="sv-SE"/>
        </w:rPr>
        <w:t>&gt;</w:t>
      </w:r>
      <w:r w:rsidRPr="002C40AC">
        <w:rPr>
          <w:lang w:val="is-IS"/>
        </w:rPr>
        <w:t>urn:www.cenbii.eu:</w:t>
      </w:r>
      <w:r w:rsidR="00867E32" w:rsidRPr="002C40AC">
        <w:rPr>
          <w:lang w:val="is-IS"/>
        </w:rPr>
        <w:t>transaction</w:t>
      </w:r>
      <w:r w:rsidRPr="002C40AC">
        <w:rPr>
          <w:lang w:val="is-IS"/>
        </w:rPr>
        <w:t>:biitrns077:ver</w:t>
      </w:r>
      <w:r w:rsidR="00966506">
        <w:rPr>
          <w:lang w:val="is-IS"/>
        </w:rPr>
        <w:t>2</w:t>
      </w:r>
      <w:r w:rsidRPr="002C40AC">
        <w:rPr>
          <w:lang w:val="is-IS"/>
        </w:rPr>
        <w:t>.0</w:t>
      </w:r>
      <w:r w:rsidRPr="002C40AC">
        <w:rPr>
          <w:b/>
          <w:bCs/>
          <w:lang w:val="is-IS"/>
        </w:rPr>
        <w:t>:extended:</w:t>
      </w:r>
      <w:r w:rsidR="00DA0839" w:rsidRPr="0065507F">
        <w:rPr>
          <w:lang w:val="is-IS"/>
        </w:rPr>
        <w:t xml:space="preserve"> </w:t>
      </w:r>
      <w:r w:rsidR="004843C9" w:rsidRPr="004843C9">
        <w:rPr>
          <w:lang w:val="is-IS"/>
        </w:rPr>
        <w:t>www.peppol.eu:bis:peppol18a:ver1.0</w:t>
      </w:r>
      <w:r w:rsidRPr="000C5AAF">
        <w:rPr>
          <w:rFonts w:eastAsia="Calibri" w:cs="Arial"/>
          <w:color w:val="0000FF"/>
          <w:szCs w:val="20"/>
          <w:lang w:val="is-IS" w:eastAsia="sv-SE"/>
        </w:rPr>
        <w:t>&lt;/</w:t>
      </w:r>
      <w:r w:rsidRPr="000C5AAF">
        <w:rPr>
          <w:rFonts w:eastAsia="Calibri" w:cs="Arial"/>
          <w:color w:val="800000"/>
          <w:szCs w:val="20"/>
          <w:lang w:val="is-IS" w:eastAsia="sv-SE"/>
        </w:rPr>
        <w:t>cbc:CustomizationID</w:t>
      </w:r>
      <w:r w:rsidRPr="000C5AAF">
        <w:rPr>
          <w:rFonts w:eastAsia="Calibri" w:cs="Arial"/>
          <w:color w:val="0000FF"/>
          <w:szCs w:val="20"/>
          <w:lang w:val="is-IS" w:eastAsia="sv-SE"/>
        </w:rPr>
        <w:t>&gt;</w:t>
      </w:r>
    </w:p>
    <w:p w:rsidR="003C5D1F" w:rsidRPr="000C5AAF" w:rsidRDefault="003C5D1F" w:rsidP="003C5D1F">
      <w:pPr>
        <w:autoSpaceDE w:val="0"/>
        <w:autoSpaceDN w:val="0"/>
        <w:adjustRightInd w:val="0"/>
        <w:rPr>
          <w:rFonts w:eastAsia="Calibri" w:cs="Arial"/>
          <w:color w:val="0000FF"/>
          <w:szCs w:val="20"/>
          <w:lang w:val="is-IS" w:eastAsia="sv-SE"/>
        </w:rPr>
      </w:pPr>
      <w:bookmarkStart w:id="158" w:name="_Toc354134442"/>
      <w:bookmarkStart w:id="159" w:name="_Toc354600687"/>
      <w:bookmarkStart w:id="160" w:name="_Toc355097381"/>
      <w:bookmarkStart w:id="161" w:name="_Toc355700121"/>
      <w:bookmarkStart w:id="162" w:name="_Toc355700243"/>
      <w:bookmarkStart w:id="163" w:name="_Toc356905033"/>
      <w:bookmarkStart w:id="164" w:name="_Toc371417571"/>
      <w:bookmarkStart w:id="165" w:name="_Toc451681606"/>
    </w:p>
    <w:p w:rsidR="003C5D1F" w:rsidRDefault="003C5D1F" w:rsidP="003C5D1F">
      <w:r>
        <w:lastRenderedPageBreak/>
        <w:t xml:space="preserve">The process it self is the Punch Out process as defined in this BIS specification. This given in the message as follows and is always the same for all message instances that comply to this </w:t>
      </w:r>
      <w:r w:rsidR="000B6848">
        <w:t xml:space="preserve">version of </w:t>
      </w:r>
      <w:r>
        <w:t>PEPPOL BIS</w:t>
      </w:r>
      <w:r w:rsidR="000B6848">
        <w:t xml:space="preserve"> 18A</w:t>
      </w:r>
      <w:r>
        <w:t>.</w:t>
      </w:r>
    </w:p>
    <w:p w:rsidR="003C5D1F" w:rsidRDefault="003C5D1F" w:rsidP="003C5D1F"/>
    <w:p w:rsidR="003C5D1F" w:rsidRPr="000C5AAF" w:rsidRDefault="003C5D1F" w:rsidP="003C5D1F">
      <w:pPr>
        <w:autoSpaceDE w:val="0"/>
        <w:autoSpaceDN w:val="0"/>
        <w:adjustRightInd w:val="0"/>
        <w:rPr>
          <w:rFonts w:eastAsia="Calibri" w:cs="Arial"/>
          <w:color w:val="0000FF"/>
          <w:szCs w:val="20"/>
          <w:lang w:val="is-IS" w:eastAsia="sv-SE"/>
        </w:rPr>
      </w:pP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bc:ProfileID</w:t>
      </w:r>
      <w:r w:rsidRPr="000C5AAF">
        <w:rPr>
          <w:rFonts w:eastAsia="Calibri" w:cs="Arial"/>
          <w:color w:val="0000FF"/>
          <w:szCs w:val="20"/>
          <w:lang w:val="is-IS" w:eastAsia="sv-SE"/>
        </w:rPr>
        <w:t>&gt;</w:t>
      </w:r>
      <w:r w:rsidRPr="000C5AAF">
        <w:rPr>
          <w:rFonts w:eastAsia="Calibri" w:cs="Arial"/>
          <w:color w:val="000000"/>
          <w:szCs w:val="20"/>
          <w:lang w:val="is-IS" w:eastAsia="sv-SE"/>
        </w:rPr>
        <w:t>urn:www.cenbii.eu:profile:bii18:</w:t>
      </w:r>
      <w:r w:rsidR="000B6848" w:rsidRPr="000C5AAF">
        <w:rPr>
          <w:rFonts w:eastAsia="Calibri" w:cs="Arial"/>
          <w:color w:val="000000"/>
          <w:szCs w:val="20"/>
          <w:lang w:val="is-IS" w:eastAsia="sv-SE"/>
        </w:rPr>
        <w:t>ver1</w:t>
      </w:r>
      <w:r w:rsidRPr="000C5AAF">
        <w:rPr>
          <w:rFonts w:eastAsia="Calibri" w:cs="Arial"/>
          <w:color w:val="000000"/>
          <w:szCs w:val="20"/>
          <w:lang w:val="is-IS" w:eastAsia="sv-SE"/>
        </w:rPr>
        <w:t>.0</w:t>
      </w:r>
      <w:r w:rsidRPr="000C5AAF">
        <w:rPr>
          <w:rFonts w:eastAsia="Calibri" w:cs="Arial"/>
          <w:color w:val="0000FF"/>
          <w:szCs w:val="20"/>
          <w:lang w:val="is-IS" w:eastAsia="sv-SE"/>
        </w:rPr>
        <w:t>&lt;/</w:t>
      </w:r>
      <w:r w:rsidRPr="000C5AAF">
        <w:rPr>
          <w:rFonts w:eastAsia="Calibri" w:cs="Arial"/>
          <w:color w:val="800000"/>
          <w:szCs w:val="20"/>
          <w:lang w:val="is-IS" w:eastAsia="sv-SE"/>
        </w:rPr>
        <w:t>cbc:ProfileID</w:t>
      </w:r>
      <w:r w:rsidRPr="000C5AAF">
        <w:rPr>
          <w:rFonts w:eastAsia="Calibri" w:cs="Arial"/>
          <w:color w:val="0000FF"/>
          <w:szCs w:val="20"/>
          <w:lang w:val="is-IS" w:eastAsia="sv-SE"/>
        </w:rPr>
        <w:t>&gt;</w:t>
      </w:r>
    </w:p>
    <w:p w:rsidR="003C5D1F" w:rsidRPr="000C5AAF" w:rsidRDefault="003C5D1F" w:rsidP="003C5D1F">
      <w:pPr>
        <w:autoSpaceDE w:val="0"/>
        <w:autoSpaceDN w:val="0"/>
        <w:adjustRightInd w:val="0"/>
        <w:rPr>
          <w:rFonts w:eastAsia="Calibri" w:cs="Arial"/>
          <w:color w:val="0000FF"/>
          <w:szCs w:val="20"/>
          <w:lang w:val="is-IS" w:eastAsia="sv-SE"/>
        </w:rPr>
      </w:pPr>
    </w:p>
    <w:p w:rsidR="003C5D1F" w:rsidRPr="000C5AAF" w:rsidRDefault="003C5D1F" w:rsidP="003C5D1F">
      <w:pPr>
        <w:autoSpaceDE w:val="0"/>
        <w:autoSpaceDN w:val="0"/>
        <w:adjustRightInd w:val="0"/>
        <w:rPr>
          <w:rFonts w:eastAsia="Calibri" w:cs="Arial"/>
          <w:color w:val="000000"/>
          <w:szCs w:val="20"/>
          <w:lang w:val="is-IS" w:eastAsia="sv-SE"/>
        </w:rPr>
      </w:pPr>
      <w:r w:rsidRPr="000C5AAF">
        <w:rPr>
          <w:rFonts w:eastAsia="Calibri" w:cs="Arial"/>
          <w:color w:val="0000FF"/>
          <w:szCs w:val="20"/>
          <w:lang w:val="is-IS" w:eastAsia="sv-SE"/>
        </w:rPr>
        <w:t xml:space="preserve">Rule: </w:t>
      </w:r>
      <w:r w:rsidRPr="000C5AAF">
        <w:rPr>
          <w:rFonts w:eastAsia="Calibri" w:cs="Arial"/>
          <w:color w:val="800000"/>
          <w:szCs w:val="20"/>
          <w:lang w:val="is-IS" w:eastAsia="sv-SE"/>
        </w:rPr>
        <w:t xml:space="preserve">ProfileID = </w:t>
      </w:r>
      <w:r w:rsidR="000B6848" w:rsidRPr="004F2BED">
        <w:rPr>
          <w:rFonts w:eastAsia="Calibri" w:cs="Arial"/>
          <w:color w:val="000000"/>
          <w:szCs w:val="20"/>
          <w:lang w:val="is-IS" w:eastAsia="sv-SE"/>
        </w:rPr>
        <w:t>urn:</w:t>
      </w:r>
      <w:r w:rsidRPr="000C5AAF">
        <w:rPr>
          <w:rFonts w:eastAsia="Calibri" w:cs="Arial"/>
          <w:color w:val="000000"/>
          <w:szCs w:val="20"/>
          <w:lang w:val="is-IS" w:eastAsia="sv-SE"/>
        </w:rPr>
        <w:t>www.cenbii.eu:profile:bii18:</w:t>
      </w:r>
      <w:r w:rsidR="000B6848" w:rsidRPr="000C5AAF">
        <w:rPr>
          <w:rFonts w:eastAsia="Calibri" w:cs="Arial"/>
          <w:color w:val="000000"/>
          <w:szCs w:val="20"/>
          <w:lang w:val="is-IS" w:eastAsia="sv-SE"/>
        </w:rPr>
        <w:t>ver1.0</w:t>
      </w:r>
    </w:p>
    <w:p w:rsidR="003C5D1F" w:rsidRDefault="003C5D1F" w:rsidP="003C5D1F">
      <w:pPr>
        <w:pStyle w:val="Heading3"/>
      </w:pPr>
      <w:bookmarkStart w:id="166" w:name="_Toc470211617"/>
      <w:r>
        <w:t>Sellers conditions</w:t>
      </w:r>
      <w:bookmarkEnd w:id="166"/>
    </w:p>
    <w:p w:rsidR="003C5D1F" w:rsidRDefault="003C5D1F" w:rsidP="003C5D1F">
      <w:r>
        <w:t>The shopping cart allow</w:t>
      </w:r>
      <w:r w:rsidR="0005299F">
        <w:t>s</w:t>
      </w:r>
      <w:r>
        <w:t xml:space="preserve"> the seller to set conditions on how the buyer may order.</w:t>
      </w:r>
    </w:p>
    <w:p w:rsidR="003C5D1F" w:rsidRDefault="003C5D1F" w:rsidP="003C5D1F"/>
    <w:p w:rsidR="003C5D1F" w:rsidRDefault="003C5D1F" w:rsidP="003C5D1F">
      <w:r>
        <w:t xml:space="preserve">The seller may set a limit of the validity time for the information in the shopping cart.  A shopping cart is valid from the time it is issued until the time stated in the validity period. That time may not be before the time when the cart is issued. If </w:t>
      </w:r>
      <w:r w:rsidR="00172F74">
        <w:t>only</w:t>
      </w:r>
      <w:r>
        <w:t xml:space="preserve"> validity end </w:t>
      </w:r>
      <w:r w:rsidR="00172F74">
        <w:t>date</w:t>
      </w:r>
      <w:r>
        <w:t xml:space="preserve"> is given the cart is valid until end of </w:t>
      </w:r>
      <w:r w:rsidR="00172F74">
        <w:t xml:space="preserve">that </w:t>
      </w:r>
      <w:r>
        <w:t>day in the sellers time zone.</w:t>
      </w:r>
      <w:r w:rsidR="00172F74">
        <w:t xml:space="preserve"> The seller may also set validity time for individual lines. </w:t>
      </w:r>
      <w:r>
        <w:t xml:space="preserve"> Validity end time is given as follows. </w:t>
      </w:r>
    </w:p>
    <w:p w:rsidR="003C5D1F" w:rsidRDefault="003C5D1F" w:rsidP="003C5D1F"/>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ValidityPeriod</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Dat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201</w:t>
      </w:r>
      <w:r w:rsidR="00966506" w:rsidRPr="00966506">
        <w:rPr>
          <w:rFonts w:ascii="Courier New" w:eastAsia="Calibri" w:hAnsi="Courier New" w:cs="Courier New"/>
          <w:color w:val="000000"/>
          <w:sz w:val="20"/>
          <w:szCs w:val="20"/>
          <w:highlight w:val="white"/>
          <w:lang w:val="is-IS" w:eastAsia="sv-SE"/>
        </w:rPr>
        <w:t>6-08</w:t>
      </w:r>
      <w:r w:rsidRPr="00966506">
        <w:rPr>
          <w:rFonts w:ascii="Courier New" w:eastAsia="Calibri" w:hAnsi="Courier New" w:cs="Courier New"/>
          <w:color w:val="000000"/>
          <w:sz w:val="20"/>
          <w:szCs w:val="20"/>
          <w:highlight w:val="white"/>
          <w:lang w:val="is-IS" w:eastAsia="sv-SE"/>
        </w:rPr>
        <w:t>-3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Date</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Time</w:t>
      </w:r>
      <w:r w:rsidRPr="00966506">
        <w:rPr>
          <w:rFonts w:ascii="Courier New" w:eastAsia="Calibri" w:hAnsi="Courier New" w:cs="Courier New"/>
          <w:color w:val="0000FF"/>
          <w:sz w:val="20"/>
          <w:szCs w:val="20"/>
          <w:highlight w:val="white"/>
          <w:lang w:val="is-IS" w:eastAsia="sv-SE"/>
        </w:rPr>
        <w:t>&gt;</w:t>
      </w:r>
      <w:r w:rsidR="00966506" w:rsidRPr="00966506">
        <w:rPr>
          <w:rFonts w:ascii="Courier New" w:eastAsia="Calibri" w:hAnsi="Courier New" w:cs="Courier New"/>
          <w:color w:val="000000"/>
          <w:sz w:val="20"/>
          <w:szCs w:val="20"/>
          <w:highlight w:val="white"/>
          <w:lang w:val="is-IS" w:eastAsia="sv-SE"/>
        </w:rPr>
        <w:t>18</w:t>
      </w:r>
      <w:r w:rsidRPr="00966506">
        <w:rPr>
          <w:rFonts w:ascii="Courier New" w:eastAsia="Calibri" w:hAnsi="Courier New" w:cs="Courier New"/>
          <w:color w:val="000000"/>
          <w:sz w:val="20"/>
          <w:szCs w:val="20"/>
          <w:highlight w:val="white"/>
          <w:lang w:val="is-IS" w:eastAsia="sv-SE"/>
        </w:rPr>
        <w:t>:00:00</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Time</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rPr>
          <w:rFonts w:ascii="Courier New" w:eastAsia="Calibri" w:hAnsi="Courier New" w:cs="Courier New"/>
          <w:color w:val="0000FF"/>
          <w:sz w:val="20"/>
          <w:szCs w:val="20"/>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ValidityPeriod</w:t>
      </w:r>
      <w:r w:rsidRPr="00966506">
        <w:rPr>
          <w:rFonts w:ascii="Courier New" w:eastAsia="Calibri" w:hAnsi="Courier New" w:cs="Courier New"/>
          <w:color w:val="0000FF"/>
          <w:sz w:val="20"/>
          <w:szCs w:val="20"/>
          <w:highlight w:val="white"/>
          <w:lang w:val="is-IS" w:eastAsia="sv-SE"/>
        </w:rPr>
        <w:t>&gt;</w:t>
      </w:r>
    </w:p>
    <w:p w:rsidR="003C5D1F" w:rsidRPr="000C5AAF" w:rsidRDefault="003C5D1F" w:rsidP="003C5D1F">
      <w:pPr>
        <w:rPr>
          <w:rFonts w:eastAsia="Calibri" w:cs="Arial"/>
          <w:color w:val="0000FF"/>
          <w:szCs w:val="20"/>
          <w:lang w:val="is-IS" w:eastAsia="sv-SE"/>
        </w:rPr>
      </w:pPr>
    </w:p>
    <w:p w:rsidR="003C5D1F" w:rsidRDefault="003C5D1F" w:rsidP="003C5D1F">
      <w:r>
        <w:t>The seller may set the condition that the offer made in the shopping cart is only valid if all item in the cart are ordered. That is the buyer may not select only certain items or change the quantities of the items listed in the cart. This is given by the complete cart indicatior. If the value of the indicator is "true" the buyer must either order all or none of the cart.  The default value of the indicator is "false" meaning that if the element is not included in the message the buyer may order part of the cart. Following is an example.</w:t>
      </w:r>
    </w:p>
    <w:p w:rsidR="003C5D1F" w:rsidRDefault="003C5D1F" w:rsidP="003C5D1F"/>
    <w:p w:rsidR="003C5D1F" w:rsidRPr="00966506" w:rsidRDefault="003C5D1F" w:rsidP="003C5D1F">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ActionCod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true</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ActionCode</w:t>
      </w:r>
      <w:r w:rsidRPr="00966506">
        <w:rPr>
          <w:rFonts w:ascii="Courier New" w:eastAsia="Calibri" w:hAnsi="Courier New" w:cs="Courier New"/>
          <w:color w:val="0000FF"/>
          <w:sz w:val="20"/>
          <w:szCs w:val="20"/>
          <w:highlight w:val="white"/>
          <w:lang w:val="is-IS" w:eastAsia="sv-SE"/>
        </w:rPr>
        <w:t>&gt;</w:t>
      </w:r>
    </w:p>
    <w:p w:rsidR="003C5D1F" w:rsidRPr="000C5AAF" w:rsidRDefault="003C5D1F" w:rsidP="003C5D1F">
      <w:pPr>
        <w:autoSpaceDE w:val="0"/>
        <w:autoSpaceDN w:val="0"/>
        <w:adjustRightInd w:val="0"/>
        <w:rPr>
          <w:rFonts w:eastAsia="Calibri" w:cs="Arial"/>
          <w:color w:val="0000FF"/>
          <w:szCs w:val="20"/>
          <w:lang w:val="is-IS" w:eastAsia="sv-SE"/>
        </w:rPr>
      </w:pPr>
    </w:p>
    <w:p w:rsidR="003C5D1F" w:rsidRPr="000C5AAF" w:rsidRDefault="003C5D1F" w:rsidP="003C5D1F">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t>The seller may reference a contract that governs the offer made in the shopping cart. The terms and conditions of a referenced contract superse</w:t>
      </w:r>
      <w:r w:rsidR="00555511" w:rsidRPr="000C5AAF">
        <w:rPr>
          <w:rFonts w:eastAsia="Calibri" w:cs="Arial"/>
          <w:color w:val="000000"/>
          <w:szCs w:val="20"/>
          <w:lang w:val="is-IS" w:eastAsia="sv-SE"/>
        </w:rPr>
        <w:t>des</w:t>
      </w:r>
      <w:r w:rsidRPr="000C5AAF">
        <w:rPr>
          <w:rFonts w:eastAsia="Calibri" w:cs="Arial"/>
          <w:color w:val="000000"/>
          <w:szCs w:val="20"/>
          <w:lang w:val="is-IS" w:eastAsia="sv-SE"/>
        </w:rPr>
        <w:t xml:space="preserve"> the information given in individual shopping carts. Following is an example:</w:t>
      </w:r>
    </w:p>
    <w:p w:rsidR="003C5D1F" w:rsidRPr="000C5AAF" w:rsidRDefault="003C5D1F" w:rsidP="003C5D1F">
      <w:pPr>
        <w:autoSpaceDE w:val="0"/>
        <w:autoSpaceDN w:val="0"/>
        <w:adjustRightInd w:val="0"/>
        <w:rPr>
          <w:rFonts w:eastAsia="Calibri" w:cs="Arial"/>
          <w:color w:val="000000"/>
          <w:szCs w:val="20"/>
          <w:lang w:val="is-IS" w:eastAsia="sv-SE"/>
        </w:rPr>
      </w:pP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ferencedContract</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CRT1387</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ferencedContract</w:t>
      </w:r>
      <w:r w:rsidRPr="00966506">
        <w:rPr>
          <w:rFonts w:ascii="Courier New" w:eastAsia="Calibri" w:hAnsi="Courier New" w:cs="Courier New"/>
          <w:color w:val="0000FF"/>
          <w:sz w:val="20"/>
          <w:szCs w:val="20"/>
          <w:highlight w:val="white"/>
          <w:lang w:val="is-IS" w:eastAsia="sv-SE"/>
        </w:rPr>
        <w:t>&gt;</w:t>
      </w:r>
    </w:p>
    <w:p w:rsidR="008C4B16" w:rsidRPr="008C4B16" w:rsidRDefault="008C4B16" w:rsidP="003C5D1F">
      <w:pPr>
        <w:pStyle w:val="Heading3"/>
      </w:pPr>
      <w:bookmarkStart w:id="167" w:name="_Toc470211618"/>
      <w:r w:rsidRPr="008C4B16">
        <w:t>Parties</w:t>
      </w:r>
      <w:bookmarkEnd w:id="158"/>
      <w:bookmarkEnd w:id="159"/>
      <w:bookmarkEnd w:id="160"/>
      <w:bookmarkEnd w:id="161"/>
      <w:bookmarkEnd w:id="162"/>
      <w:bookmarkEnd w:id="163"/>
      <w:bookmarkEnd w:id="164"/>
      <w:bookmarkEnd w:id="165"/>
      <w:bookmarkEnd w:id="167"/>
    </w:p>
    <w:p w:rsidR="008C4B16" w:rsidRPr="008C4B16" w:rsidRDefault="008C4B16" w:rsidP="004E081C">
      <w:r w:rsidRPr="008C4B16">
        <w:t>The following parties/roles may be specified in the message:</w:t>
      </w:r>
    </w:p>
    <w:p w:rsidR="008C4B16" w:rsidRPr="008C4B16" w:rsidRDefault="008C4B16" w:rsidP="00D53230">
      <w:pPr>
        <w:pStyle w:val="Heading4"/>
      </w:pPr>
      <w:bookmarkStart w:id="168" w:name="_Toc354600688"/>
      <w:bookmarkStart w:id="169" w:name="_Toc355097382"/>
      <w:bookmarkStart w:id="170" w:name="_Toc355700122"/>
      <w:bookmarkStart w:id="171" w:name="_Toc355700244"/>
      <w:bookmarkStart w:id="172" w:name="_Toc356905034"/>
      <w:bookmarkStart w:id="173" w:name="_Toc451681607"/>
      <w:r w:rsidRPr="008C4B16">
        <w:t>Seller</w:t>
      </w:r>
      <w:bookmarkEnd w:id="168"/>
      <w:bookmarkEnd w:id="169"/>
      <w:bookmarkEnd w:id="170"/>
      <w:bookmarkEnd w:id="171"/>
      <w:bookmarkEnd w:id="172"/>
      <w:bookmarkEnd w:id="173"/>
    </w:p>
    <w:p w:rsidR="008C4B16" w:rsidRPr="008C4B16" w:rsidRDefault="008C4B16" w:rsidP="004E081C">
      <w:r w:rsidRPr="008C4B16">
        <w:t xml:space="preserve">The seller is the legal person or organization acting on behalf of the supplier and who sells goods or services to the buyer. The seller is </w:t>
      </w:r>
      <w:r w:rsidR="008A11A2">
        <w:t xml:space="preserve">given as the Provider Party in UBL </w:t>
      </w:r>
      <w:r w:rsidR="00A54A1B">
        <w:t xml:space="preserve">[UBL_Catalogue] </w:t>
      </w:r>
      <w:r w:rsidR="008A11A2">
        <w:t xml:space="preserve">and is </w:t>
      </w:r>
      <w:r w:rsidRPr="008C4B16">
        <w:t xml:space="preserve">mandatory in the PEPPOL BIS </w:t>
      </w:r>
      <w:r w:rsidR="008A11A2">
        <w:t>Shopping Cart</w:t>
      </w:r>
      <w:r w:rsidRPr="008C4B16">
        <w:t xml:space="preserve"> message.</w:t>
      </w:r>
      <w:r w:rsidR="00966506">
        <w:t xml:space="preserve"> The seller must be identified with a name but may additionally be identified with an identifier. </w:t>
      </w:r>
    </w:p>
    <w:p w:rsidR="008A11A2" w:rsidRDefault="008A11A2" w:rsidP="004E081C"/>
    <w:p w:rsidR="008A11A2" w:rsidRPr="008C4B16" w:rsidRDefault="008A11A2" w:rsidP="004E081C">
      <w:r>
        <w:t xml:space="preserve">The end point identifier is the PEPPOL network address </w:t>
      </w:r>
      <w:r w:rsidRPr="00867E32">
        <w:t xml:space="preserve">[PEPPOL_Transp] </w:t>
      </w:r>
      <w:r>
        <w:t>and the schemeID identifies the governance of the identifier used, in line with PEPPOL specifications on the use of identifiers [PEPPOL_Identifiers].</w:t>
      </w:r>
    </w:p>
    <w:p w:rsidR="008C4B16" w:rsidRPr="008C4B16" w:rsidRDefault="008C4B16" w:rsidP="004E081C"/>
    <w:p w:rsidR="008C4B16" w:rsidRPr="008C4B16" w:rsidRDefault="008C4B16" w:rsidP="004E081C">
      <w:r w:rsidRPr="008C4B16">
        <w:t>Example:</w:t>
      </w:r>
    </w:p>
    <w:p w:rsidR="008C4B16" w:rsidRPr="008C4B16" w:rsidRDefault="008A11A2" w:rsidP="004E081C">
      <w:pPr>
        <w:rPr>
          <w:noProof/>
          <w:highlight w:val="white"/>
          <w:lang w:val="en-GB"/>
        </w:rPr>
      </w:pPr>
      <w:r w:rsidRPr="000C5AAF">
        <w:rPr>
          <w:rFonts w:eastAsia="Calibri" w:cs="Arial"/>
          <w:color w:val="000000"/>
          <w:szCs w:val="20"/>
          <w:lang w:val="is-IS" w:eastAsia="sv-SE"/>
        </w:rPr>
        <w:tab/>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bookmarkStart w:id="174" w:name="_Toc354600689"/>
      <w:bookmarkStart w:id="175" w:name="_Toc355097383"/>
      <w:bookmarkStart w:id="176" w:name="_Toc355700123"/>
      <w:bookmarkStart w:id="177" w:name="_Toc355700245"/>
      <w:bookmarkStart w:id="178" w:name="_Toc356905035"/>
      <w:bookmarkStart w:id="179" w:name="_Toc451681608"/>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oviderPar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point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NO:ORGNR</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965678996</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pointID</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GLN</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579000043595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ABC Supplier Ltd.</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lastRenderedPageBreak/>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oviderParty</w:t>
      </w:r>
      <w:r w:rsidRPr="00966506">
        <w:rPr>
          <w:rFonts w:ascii="Courier New" w:eastAsia="Calibri" w:hAnsi="Courier New" w:cs="Courier New"/>
          <w:color w:val="0000FF"/>
          <w:sz w:val="20"/>
          <w:szCs w:val="20"/>
          <w:highlight w:val="white"/>
          <w:lang w:val="is-IS" w:eastAsia="sv-SE"/>
        </w:rPr>
        <w:t>&gt;</w:t>
      </w:r>
    </w:p>
    <w:p w:rsidR="008C4B16" w:rsidRPr="008C4B16" w:rsidRDefault="008C4B16" w:rsidP="003C5D1F">
      <w:pPr>
        <w:pStyle w:val="Heading4"/>
      </w:pPr>
      <w:r w:rsidRPr="008C4B16">
        <w:t>Buyer</w:t>
      </w:r>
      <w:bookmarkEnd w:id="174"/>
      <w:bookmarkEnd w:id="175"/>
      <w:bookmarkEnd w:id="176"/>
      <w:bookmarkEnd w:id="177"/>
      <w:bookmarkEnd w:id="178"/>
      <w:bookmarkEnd w:id="179"/>
    </w:p>
    <w:p w:rsidR="008C4B16" w:rsidRPr="008C4B16" w:rsidRDefault="008C4B16" w:rsidP="004E081C">
      <w:r w:rsidRPr="008C4B16">
        <w:t xml:space="preserve">The buyer is the legal person or organization acting on behalf of the customer who buys or purchases the goods or services.  The buyer is </w:t>
      </w:r>
      <w:r w:rsidR="008A11A2">
        <w:t xml:space="preserve">given as the ReceiverParty in UBL </w:t>
      </w:r>
      <w:r w:rsidR="00A54A1B">
        <w:t xml:space="preserve">[UBL_Catalogue] </w:t>
      </w:r>
      <w:r w:rsidR="008A11A2">
        <w:t xml:space="preserve">and is </w:t>
      </w:r>
      <w:r w:rsidRPr="008C4B16">
        <w:t xml:space="preserve">mandatory in the PEPPOL BIS </w:t>
      </w:r>
      <w:r w:rsidR="008A11A2">
        <w:t>Shopping cart</w:t>
      </w:r>
      <w:r w:rsidRPr="008C4B16">
        <w:t xml:space="preserve"> message.</w:t>
      </w:r>
    </w:p>
    <w:p w:rsidR="008A11A2" w:rsidRDefault="008A11A2" w:rsidP="004E081C"/>
    <w:p w:rsidR="008A11A2" w:rsidRPr="008C4B16" w:rsidRDefault="008A11A2" w:rsidP="008A11A2">
      <w:r>
        <w:t xml:space="preserve">The endpoint identifier is the PEPPOL network address </w:t>
      </w:r>
      <w:r w:rsidRPr="00867E32">
        <w:t xml:space="preserve">[PEPPOL_Transp] </w:t>
      </w:r>
      <w:r>
        <w:t>and the schemeID identifies the governance of the identifier used, in line with PEPPOL specifications on the use of identifiers [PEPPOL_Identifiers].</w:t>
      </w:r>
      <w:r w:rsidR="00966506">
        <w:t xml:space="preserve"> The buyer must be identified with his name but may additionally be identified with the sellers customer identifier and/or a registered identifier.</w:t>
      </w:r>
    </w:p>
    <w:p w:rsidR="008C4B16" w:rsidRPr="008C4B16" w:rsidRDefault="008C4B16" w:rsidP="004E081C"/>
    <w:p w:rsidR="008C4B16" w:rsidRPr="008C4B16" w:rsidRDefault="008C4B16" w:rsidP="004E081C">
      <w:r w:rsidRPr="008C4B16">
        <w:t>Example:</w:t>
      </w:r>
    </w:p>
    <w:p w:rsidR="008C4B16" w:rsidRPr="008C4B16" w:rsidRDefault="008A11A2" w:rsidP="004E081C">
      <w:r w:rsidRPr="000C5AAF">
        <w:rPr>
          <w:rFonts w:eastAsia="Calibri" w:cs="Arial"/>
          <w:color w:val="000000"/>
          <w:szCs w:val="20"/>
          <w:lang w:val="is-IS" w:eastAsia="sv-SE"/>
        </w:rPr>
        <w:tab/>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ceiverPar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point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NO:ORGNR</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984661185</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EndpointID</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GLN</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5790000435944</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00DE1FBC">
        <w:rPr>
          <w:rFonts w:ascii="Courier New" w:eastAsia="Calibri" w:hAnsi="Courier New" w:cs="Courier New"/>
          <w:color w:val="000000"/>
          <w:sz w:val="20"/>
          <w:szCs w:val="20"/>
          <w:highlight w:val="white"/>
          <w:lang w:val="is-IS" w:eastAsia="sv-SE"/>
        </w:rPr>
        <w:t>ZZZ</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SELLERASSIGNEDID</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DEF Customer Ltd.</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ceiverParty</w:t>
      </w:r>
      <w:r w:rsidRPr="00966506">
        <w:rPr>
          <w:rFonts w:ascii="Courier New" w:eastAsia="Calibri" w:hAnsi="Courier New" w:cs="Courier New"/>
          <w:color w:val="0000FF"/>
          <w:sz w:val="20"/>
          <w:szCs w:val="20"/>
          <w:highlight w:val="white"/>
          <w:lang w:val="is-IS" w:eastAsia="sv-SE"/>
        </w:rPr>
        <w:t>&gt;</w:t>
      </w:r>
    </w:p>
    <w:p w:rsidR="003C5D1F" w:rsidRDefault="003C5D1F" w:rsidP="003C5D1F">
      <w:pPr>
        <w:pStyle w:val="Heading2"/>
        <w:rPr>
          <w:highlight w:val="white"/>
          <w:lang w:val="en-GB" w:eastAsia="en-GB"/>
        </w:rPr>
      </w:pPr>
      <w:bookmarkStart w:id="180" w:name="_Toc470211619"/>
      <w:r>
        <w:rPr>
          <w:highlight w:val="white"/>
          <w:lang w:val="en-GB" w:eastAsia="en-GB"/>
        </w:rPr>
        <w:t>The shopping cart line</w:t>
      </w:r>
      <w:bookmarkEnd w:id="180"/>
    </w:p>
    <w:p w:rsidR="00172F74" w:rsidRDefault="00172F74" w:rsidP="00172F74">
      <w:pPr>
        <w:rPr>
          <w:highlight w:val="white"/>
          <w:lang w:val="en-GB" w:eastAsia="en-GB"/>
        </w:rPr>
      </w:pPr>
      <w:r>
        <w:rPr>
          <w:highlight w:val="white"/>
          <w:lang w:val="en-GB" w:eastAsia="en-GB"/>
        </w:rPr>
        <w:t xml:space="preserve">Each shopping cart line </w:t>
      </w:r>
      <w:r w:rsidR="000C5AAF" w:rsidRPr="000C5AAF">
        <w:rPr>
          <w:lang w:val="en-GB" w:eastAsia="en-GB"/>
        </w:rPr>
        <w:t>must</w:t>
      </w:r>
      <w:r>
        <w:rPr>
          <w:highlight w:val="white"/>
          <w:lang w:val="en-GB" w:eastAsia="en-GB"/>
        </w:rPr>
        <w:t xml:space="preserve"> have an id to support processing and referencing of individual lines .  The ID </w:t>
      </w:r>
      <w:r w:rsidR="00AF6F86">
        <w:rPr>
          <w:highlight w:val="white"/>
          <w:lang w:val="en-GB" w:eastAsia="en-GB"/>
        </w:rPr>
        <w:t xml:space="preserve">is </w:t>
      </w:r>
      <w:r>
        <w:rPr>
          <w:highlight w:val="white"/>
          <w:lang w:val="en-GB" w:eastAsia="en-GB"/>
        </w:rPr>
        <w:t>cr</w:t>
      </w:r>
      <w:r w:rsidR="00AF6F86">
        <w:rPr>
          <w:highlight w:val="white"/>
          <w:lang w:val="en-GB" w:eastAsia="en-GB"/>
        </w:rPr>
        <w:t>e</w:t>
      </w:r>
      <w:r>
        <w:rPr>
          <w:highlight w:val="white"/>
          <w:lang w:val="en-GB" w:eastAsia="en-GB"/>
        </w:rPr>
        <w:t xml:space="preserve">ated by the seller and may be of any structure but a line id must be unique within the shopping cart message. Example of a series of line identifiers is </w:t>
      </w:r>
      <w:r w:rsidR="008B1E74">
        <w:rPr>
          <w:highlight w:val="white"/>
          <w:lang w:val="en-GB" w:eastAsia="en-GB"/>
        </w:rPr>
        <w:t>1</w:t>
      </w:r>
      <w:r>
        <w:rPr>
          <w:highlight w:val="white"/>
          <w:lang w:val="en-GB" w:eastAsia="en-GB"/>
        </w:rPr>
        <w:t>, 2, 3, 4, 5 ...</w:t>
      </w:r>
      <w:r w:rsidR="008B1E74">
        <w:rPr>
          <w:highlight w:val="white"/>
          <w:lang w:val="en-GB" w:eastAsia="en-GB"/>
        </w:rPr>
        <w:t xml:space="preserve"> or any other structure. The lines do not need to be ordered in the message.</w:t>
      </w:r>
      <w:r>
        <w:rPr>
          <w:highlight w:val="white"/>
          <w:lang w:val="en-GB" w:eastAsia="en-GB"/>
        </w:rPr>
        <w:t xml:space="preserve"> </w:t>
      </w:r>
      <w:r w:rsidR="008B1E74">
        <w:rPr>
          <w:highlight w:val="white"/>
          <w:lang w:val="en-GB" w:eastAsia="en-GB"/>
        </w:rPr>
        <w:t xml:space="preserve"> </w:t>
      </w:r>
      <w:r>
        <w:rPr>
          <w:highlight w:val="white"/>
          <w:lang w:val="en-GB" w:eastAsia="en-GB"/>
        </w:rPr>
        <w:t>An example of a line identifier is below:</w:t>
      </w:r>
    </w:p>
    <w:p w:rsidR="00966506" w:rsidRDefault="00966506" w:rsidP="00172F74">
      <w:pPr>
        <w:rPr>
          <w:highlight w:val="white"/>
          <w:lang w:val="en-GB" w:eastAsia="en-GB"/>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172F74" w:rsidRDefault="00172F74" w:rsidP="00096097">
      <w:pPr>
        <w:pStyle w:val="Heading3"/>
        <w:rPr>
          <w:rFonts w:eastAsia="Calibri"/>
          <w:lang w:val="is-IS" w:eastAsia="sv-SE"/>
        </w:rPr>
      </w:pPr>
      <w:bookmarkStart w:id="181" w:name="_Toc470211620"/>
      <w:r>
        <w:rPr>
          <w:rFonts w:eastAsia="Calibri"/>
          <w:lang w:val="is-IS" w:eastAsia="sv-SE"/>
        </w:rPr>
        <w:t>Configured products</w:t>
      </w:r>
      <w:bookmarkEnd w:id="181"/>
    </w:p>
    <w:p w:rsidR="00172F74" w:rsidRDefault="00172F74" w:rsidP="00172F74">
      <w:pPr>
        <w:rPr>
          <w:rFonts w:eastAsia="Calibri"/>
          <w:lang w:val="is-IS" w:eastAsia="sv-SE"/>
        </w:rPr>
      </w:pPr>
      <w:r>
        <w:rPr>
          <w:rFonts w:eastAsia="Calibri"/>
          <w:lang w:val="is-IS" w:eastAsia="sv-SE"/>
        </w:rPr>
        <w:t>The seller may define a configured product in a shopping cart and the</w:t>
      </w:r>
      <w:r w:rsidR="00966506">
        <w:rPr>
          <w:rFonts w:eastAsia="Calibri"/>
          <w:lang w:val="is-IS" w:eastAsia="sv-SE"/>
        </w:rPr>
        <w:t>n</w:t>
      </w:r>
      <w:r>
        <w:rPr>
          <w:rFonts w:eastAsia="Calibri"/>
          <w:lang w:val="is-IS" w:eastAsia="sv-SE"/>
        </w:rPr>
        <w:t xml:space="preserve"> list the individual items </w:t>
      </w:r>
      <w:r w:rsidR="008505D2">
        <w:rPr>
          <w:rFonts w:eastAsia="Calibri"/>
          <w:lang w:val="is-IS" w:eastAsia="sv-SE"/>
        </w:rPr>
        <w:t xml:space="preserve">that </w:t>
      </w:r>
      <w:r w:rsidR="00966506">
        <w:rPr>
          <w:rFonts w:eastAsia="Calibri"/>
          <w:lang w:val="is-IS" w:eastAsia="sv-SE"/>
        </w:rPr>
        <w:t>are part of</w:t>
      </w:r>
      <w:r>
        <w:rPr>
          <w:rFonts w:eastAsia="Calibri"/>
          <w:lang w:val="is-IS" w:eastAsia="sv-SE"/>
        </w:rPr>
        <w:t xml:space="preserve"> the configured product</w:t>
      </w:r>
      <w:r w:rsidR="008B1E74">
        <w:rPr>
          <w:rFonts w:eastAsia="Calibri"/>
          <w:lang w:val="is-IS" w:eastAsia="sv-SE"/>
        </w:rPr>
        <w:t xml:space="preserve"> in a structured way as described in this clause. The seller may also describe a configured product in an unstructured way as item description</w:t>
      </w:r>
      <w:r>
        <w:rPr>
          <w:rFonts w:eastAsia="Calibri"/>
          <w:lang w:val="is-IS" w:eastAsia="sv-SE"/>
        </w:rPr>
        <w:t>. The item</w:t>
      </w:r>
      <w:r w:rsidR="00966506">
        <w:rPr>
          <w:rFonts w:eastAsia="Calibri"/>
          <w:lang w:val="is-IS" w:eastAsia="sv-SE"/>
        </w:rPr>
        <w:t>s</w:t>
      </w:r>
      <w:r>
        <w:rPr>
          <w:rFonts w:eastAsia="Calibri"/>
          <w:lang w:val="is-IS" w:eastAsia="sv-SE"/>
        </w:rPr>
        <w:t xml:space="preserve"> that </w:t>
      </w:r>
      <w:r w:rsidR="00966506">
        <w:rPr>
          <w:rFonts w:eastAsia="Calibri"/>
          <w:lang w:val="is-IS" w:eastAsia="sv-SE"/>
        </w:rPr>
        <w:t>are</w:t>
      </w:r>
      <w:r>
        <w:rPr>
          <w:rFonts w:eastAsia="Calibri"/>
          <w:lang w:val="is-IS" w:eastAsia="sv-SE"/>
        </w:rPr>
        <w:t xml:space="preserve"> part of a configured product reference the Sellers Item number </w:t>
      </w:r>
      <w:r w:rsidR="00DA0839">
        <w:rPr>
          <w:rFonts w:eastAsia="Calibri"/>
          <w:lang w:val="is-IS" w:eastAsia="sv-SE"/>
        </w:rPr>
        <w:t xml:space="preserve">for </w:t>
      </w:r>
      <w:r>
        <w:rPr>
          <w:rFonts w:eastAsia="Calibri"/>
          <w:lang w:val="is-IS" w:eastAsia="sv-SE"/>
        </w:rPr>
        <w:t xml:space="preserve">the configured product that it is part of. No reference is made from the configured product to the item. </w:t>
      </w:r>
    </w:p>
    <w:p w:rsidR="00172F74" w:rsidRDefault="00172F74" w:rsidP="00172F74">
      <w:pPr>
        <w:rPr>
          <w:rFonts w:eastAsia="Calibri"/>
          <w:lang w:val="is-IS" w:eastAsia="sv-SE"/>
        </w:rPr>
      </w:pPr>
    </w:p>
    <w:p w:rsidR="00172F74" w:rsidRDefault="00172F74" w:rsidP="00172F74">
      <w:pPr>
        <w:rPr>
          <w:rFonts w:eastAsia="Calibri"/>
          <w:lang w:val="is-IS" w:eastAsia="sv-SE"/>
        </w:rPr>
      </w:pPr>
      <w:r>
        <w:rPr>
          <w:rFonts w:eastAsia="Calibri"/>
          <w:lang w:val="is-IS" w:eastAsia="sv-SE"/>
        </w:rPr>
        <w:t xml:space="preserve">A shopping cart line that is part of a configured product can not be ordered individually. If configured products are part of a shopping cart that has complete cart indicator as true then a full ordering of the cart means purchase of its configured products only but not additionally the individual items that are part of them. </w:t>
      </w:r>
      <w:r w:rsidR="008B1E74">
        <w:rPr>
          <w:rFonts w:eastAsia="Calibri"/>
          <w:lang w:val="is-IS" w:eastAsia="sv-SE"/>
        </w:rPr>
        <w:t xml:space="preserve">These items can be offered individually with additional lines in the cart where the item is not statet as "part of" the configured product. </w:t>
      </w:r>
      <w:r>
        <w:rPr>
          <w:rFonts w:eastAsia="Calibri"/>
          <w:lang w:val="is-IS" w:eastAsia="sv-SE"/>
        </w:rPr>
        <w:t>If information for individual items conflict with the information given for the configured items the configured item supersedes. An example of an item that is part of a configured product.</w:t>
      </w:r>
    </w:p>
    <w:p w:rsidR="00CA54D8" w:rsidRDefault="00CA54D8" w:rsidP="00172F74">
      <w:pPr>
        <w:rPr>
          <w:rFonts w:eastAsia="Calibri"/>
          <w:lang w:val="is-IS" w:eastAsia="sv-SE"/>
        </w:rPr>
      </w:pPr>
    </w:p>
    <w:p w:rsidR="00966506" w:rsidRPr="00CF0810"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FF"/>
          <w:sz w:val="20"/>
          <w:szCs w:val="20"/>
          <w:highlight w:val="white"/>
          <w:lang w:val="is-IS" w:eastAsia="sv-SE"/>
        </w:rPr>
        <w:t>&lt;</w:t>
      </w:r>
      <w:r w:rsidRPr="00CF0810">
        <w:rPr>
          <w:rFonts w:ascii="Courier New" w:eastAsia="Calibri" w:hAnsi="Courier New" w:cs="Courier New"/>
          <w:color w:val="800000"/>
          <w:sz w:val="20"/>
          <w:szCs w:val="20"/>
          <w:highlight w:val="white"/>
          <w:lang w:val="is-IS" w:eastAsia="sv-SE"/>
        </w:rPr>
        <w:t>cac:AdditionalItemProperty</w:t>
      </w:r>
      <w:r w:rsidRPr="00CF0810">
        <w:rPr>
          <w:rFonts w:ascii="Courier New" w:eastAsia="Calibri" w:hAnsi="Courier New" w:cs="Courier New"/>
          <w:color w:val="0000FF"/>
          <w:sz w:val="20"/>
          <w:szCs w:val="20"/>
          <w:highlight w:val="white"/>
          <w:lang w:val="is-IS" w:eastAsia="sv-SE"/>
        </w:rPr>
        <w:t>&gt;</w:t>
      </w:r>
    </w:p>
    <w:p w:rsidR="00966506" w:rsidRPr="00CF0810"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FF"/>
          <w:sz w:val="20"/>
          <w:szCs w:val="20"/>
          <w:highlight w:val="white"/>
          <w:lang w:val="is-IS" w:eastAsia="sv-SE"/>
        </w:rPr>
        <w:t>&lt;</w:t>
      </w:r>
      <w:r w:rsidRPr="00CF0810">
        <w:rPr>
          <w:rFonts w:ascii="Courier New" w:eastAsia="Calibri" w:hAnsi="Courier New" w:cs="Courier New"/>
          <w:color w:val="800000"/>
          <w:sz w:val="20"/>
          <w:szCs w:val="20"/>
          <w:highlight w:val="white"/>
          <w:lang w:val="is-IS" w:eastAsia="sv-SE"/>
        </w:rPr>
        <w:t>cbc:Name</w:t>
      </w:r>
      <w:r w:rsidRPr="00CF0810">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sz w:val="20"/>
          <w:szCs w:val="20"/>
          <w:highlight w:val="white"/>
          <w:lang w:val="is-IS" w:eastAsia="sv-SE"/>
        </w:rPr>
        <w:t>PartOf</w:t>
      </w:r>
      <w:r w:rsidRPr="00CF0810">
        <w:rPr>
          <w:rFonts w:ascii="Courier New" w:eastAsia="Calibri" w:hAnsi="Courier New" w:cs="Courier New"/>
          <w:color w:val="0000FF"/>
          <w:sz w:val="20"/>
          <w:szCs w:val="20"/>
          <w:highlight w:val="white"/>
          <w:lang w:val="is-IS" w:eastAsia="sv-SE"/>
        </w:rPr>
        <w:t>&lt;/</w:t>
      </w:r>
      <w:r w:rsidRPr="00CF0810">
        <w:rPr>
          <w:rFonts w:ascii="Courier New" w:eastAsia="Calibri" w:hAnsi="Courier New" w:cs="Courier New"/>
          <w:color w:val="800000"/>
          <w:sz w:val="20"/>
          <w:szCs w:val="20"/>
          <w:highlight w:val="white"/>
          <w:lang w:val="is-IS" w:eastAsia="sv-SE"/>
        </w:rPr>
        <w:t>cbc:Name</w:t>
      </w:r>
      <w:r w:rsidRPr="00CF0810">
        <w:rPr>
          <w:rFonts w:ascii="Courier New" w:eastAsia="Calibri" w:hAnsi="Courier New" w:cs="Courier New"/>
          <w:color w:val="0000FF"/>
          <w:sz w:val="20"/>
          <w:szCs w:val="20"/>
          <w:highlight w:val="white"/>
          <w:lang w:val="is-IS" w:eastAsia="sv-SE"/>
        </w:rPr>
        <w:t>&gt;</w:t>
      </w:r>
    </w:p>
    <w:p w:rsidR="00966506" w:rsidRPr="00CF0810"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FF"/>
          <w:sz w:val="20"/>
          <w:szCs w:val="20"/>
          <w:highlight w:val="white"/>
          <w:lang w:val="is-IS" w:eastAsia="sv-SE"/>
        </w:rPr>
        <w:t>&lt;</w:t>
      </w:r>
      <w:r w:rsidRPr="00CF0810">
        <w:rPr>
          <w:rFonts w:ascii="Courier New" w:eastAsia="Calibri" w:hAnsi="Courier New" w:cs="Courier New"/>
          <w:color w:val="800000"/>
          <w:sz w:val="20"/>
          <w:szCs w:val="20"/>
          <w:highlight w:val="white"/>
          <w:lang w:val="is-IS" w:eastAsia="sv-SE"/>
        </w:rPr>
        <w:t>cbc:Value</w:t>
      </w:r>
      <w:r w:rsidRPr="00CF0810">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sz w:val="20"/>
          <w:szCs w:val="20"/>
          <w:highlight w:val="white"/>
          <w:lang w:val="is-IS" w:eastAsia="sv-SE"/>
        </w:rPr>
        <w:t>PC01</w:t>
      </w:r>
      <w:r w:rsidRPr="00CF0810">
        <w:rPr>
          <w:rFonts w:ascii="Courier New" w:eastAsia="Calibri" w:hAnsi="Courier New" w:cs="Courier New"/>
          <w:color w:val="0000FF"/>
          <w:sz w:val="20"/>
          <w:szCs w:val="20"/>
          <w:highlight w:val="white"/>
          <w:lang w:val="is-IS" w:eastAsia="sv-SE"/>
        </w:rPr>
        <w:t>&lt;/</w:t>
      </w:r>
      <w:r w:rsidRPr="00CF0810">
        <w:rPr>
          <w:rFonts w:ascii="Courier New" w:eastAsia="Calibri" w:hAnsi="Courier New" w:cs="Courier New"/>
          <w:color w:val="800000"/>
          <w:sz w:val="20"/>
          <w:szCs w:val="20"/>
          <w:highlight w:val="white"/>
          <w:lang w:val="is-IS" w:eastAsia="sv-SE"/>
        </w:rPr>
        <w:t>cbc:Value</w:t>
      </w:r>
      <w:r w:rsidRPr="00CF0810">
        <w:rPr>
          <w:rFonts w:ascii="Courier New" w:eastAsia="Calibri" w:hAnsi="Courier New" w:cs="Courier New"/>
          <w:color w:val="0000FF"/>
          <w:sz w:val="20"/>
          <w:szCs w:val="20"/>
          <w:highlight w:val="white"/>
          <w:lang w:val="is-IS" w:eastAsia="sv-SE"/>
        </w:rPr>
        <w:t>&gt;</w:t>
      </w:r>
    </w:p>
    <w:p w:rsidR="00966506" w:rsidRPr="00CF0810"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00"/>
          <w:sz w:val="20"/>
          <w:szCs w:val="20"/>
          <w:highlight w:val="white"/>
          <w:lang w:val="is-IS" w:eastAsia="sv-SE"/>
        </w:rPr>
        <w:tab/>
      </w:r>
      <w:r w:rsidRPr="00CF0810">
        <w:rPr>
          <w:rFonts w:ascii="Courier New" w:eastAsia="Calibri" w:hAnsi="Courier New" w:cs="Courier New"/>
          <w:color w:val="0000FF"/>
          <w:sz w:val="20"/>
          <w:szCs w:val="20"/>
          <w:highlight w:val="white"/>
          <w:lang w:val="is-IS" w:eastAsia="sv-SE"/>
        </w:rPr>
        <w:t>&lt;/</w:t>
      </w:r>
      <w:r w:rsidRPr="00CF0810">
        <w:rPr>
          <w:rFonts w:ascii="Courier New" w:eastAsia="Calibri" w:hAnsi="Courier New" w:cs="Courier New"/>
          <w:color w:val="800000"/>
          <w:sz w:val="20"/>
          <w:szCs w:val="20"/>
          <w:highlight w:val="white"/>
          <w:lang w:val="is-IS" w:eastAsia="sv-SE"/>
        </w:rPr>
        <w:t>cac:AdditionalItemProperty</w:t>
      </w:r>
      <w:r w:rsidRPr="00CF0810">
        <w:rPr>
          <w:rFonts w:ascii="Courier New" w:eastAsia="Calibri" w:hAnsi="Courier New" w:cs="Courier New"/>
          <w:color w:val="0000FF"/>
          <w:sz w:val="20"/>
          <w:szCs w:val="20"/>
          <w:highlight w:val="white"/>
          <w:lang w:val="is-IS" w:eastAsia="sv-SE"/>
        </w:rPr>
        <w:t>&gt;</w:t>
      </w:r>
    </w:p>
    <w:p w:rsidR="00172F74" w:rsidRPr="000C5AAF" w:rsidRDefault="00172F74" w:rsidP="00172F74">
      <w:pPr>
        <w:autoSpaceDE w:val="0"/>
        <w:autoSpaceDN w:val="0"/>
        <w:adjustRightInd w:val="0"/>
        <w:rPr>
          <w:rFonts w:eastAsia="Calibri" w:cs="Arial"/>
          <w:color w:val="0000FF"/>
          <w:szCs w:val="20"/>
          <w:lang w:val="is-IS" w:eastAsia="sv-SE"/>
        </w:rPr>
      </w:pPr>
    </w:p>
    <w:p w:rsidR="00172F74" w:rsidRPr="000C5AAF" w:rsidRDefault="00172F74" w:rsidP="00172F74">
      <w:pPr>
        <w:autoSpaceDE w:val="0"/>
        <w:autoSpaceDN w:val="0"/>
        <w:adjustRightInd w:val="0"/>
        <w:rPr>
          <w:rFonts w:eastAsia="Calibri" w:cs="Arial"/>
          <w:color w:val="0000FF"/>
          <w:szCs w:val="20"/>
          <w:lang w:val="is-IS" w:eastAsia="sv-SE"/>
        </w:rPr>
      </w:pPr>
    </w:p>
    <w:p w:rsidR="00CA54D8" w:rsidRDefault="00CA54D8" w:rsidP="00172F74">
      <w:pPr>
        <w:autoSpaceDE w:val="0"/>
        <w:autoSpaceDN w:val="0"/>
        <w:adjustRightInd w:val="0"/>
        <w:rPr>
          <w:rFonts w:eastAsia="Calibri"/>
          <w:lang w:val="is-IS" w:eastAsia="sv-SE"/>
        </w:rPr>
      </w:pPr>
      <w:r w:rsidRPr="00CA54D8">
        <w:rPr>
          <w:rFonts w:eastAsia="Calibri"/>
          <w:lang w:val="is-IS" w:eastAsia="sv-SE"/>
        </w:rPr>
        <w:lastRenderedPageBreak/>
        <w:t>Example:</w:t>
      </w:r>
      <w:r>
        <w:rPr>
          <w:rFonts w:eastAsia="Calibri"/>
          <w:lang w:val="is-IS" w:eastAsia="sv-SE"/>
        </w:rPr>
        <w:t xml:space="preserve"> Item </w:t>
      </w:r>
      <w:r w:rsidRPr="000C5AAF">
        <w:rPr>
          <w:rFonts w:eastAsia="Calibri" w:cs="Arial"/>
          <w:szCs w:val="20"/>
          <w:lang w:val="is-IS" w:eastAsia="sv-SE"/>
        </w:rPr>
        <w:t>Conf</w:t>
      </w:r>
      <w:r w:rsidR="000942F2" w:rsidRPr="000C5AAF">
        <w:rPr>
          <w:rFonts w:eastAsia="Calibri" w:cs="Arial"/>
          <w:color w:val="000000"/>
          <w:szCs w:val="20"/>
          <w:lang w:val="is-IS" w:eastAsia="sv-SE"/>
        </w:rPr>
        <w:t>XX</w:t>
      </w:r>
      <w:r w:rsidRPr="000C5AAF">
        <w:rPr>
          <w:rFonts w:eastAsia="Calibri" w:cs="Arial"/>
          <w:color w:val="000000"/>
          <w:szCs w:val="20"/>
          <w:lang w:val="is-IS" w:eastAsia="sv-SE"/>
        </w:rPr>
        <w:t xml:space="preserve">02 </w:t>
      </w:r>
      <w:r w:rsidR="00F20F16" w:rsidRPr="000C5AAF">
        <w:rPr>
          <w:rFonts w:eastAsia="Calibri" w:cs="Arial"/>
          <w:color w:val="000000"/>
          <w:szCs w:val="20"/>
          <w:lang w:val="is-IS" w:eastAsia="sv-SE"/>
        </w:rPr>
        <w:t xml:space="preserve">is </w:t>
      </w:r>
      <w:r>
        <w:rPr>
          <w:rFonts w:eastAsia="Calibri"/>
          <w:lang w:val="is-IS" w:eastAsia="sv-SE"/>
        </w:rPr>
        <w:t xml:space="preserve">configured by </w:t>
      </w:r>
      <w:r w:rsidR="000942F2">
        <w:rPr>
          <w:rFonts w:eastAsia="Calibri"/>
          <w:lang w:val="is-IS" w:eastAsia="sv-SE"/>
        </w:rPr>
        <w:t>1</w:t>
      </w:r>
      <w:r w:rsidR="00F20F16">
        <w:rPr>
          <w:rFonts w:eastAsia="Calibri"/>
          <w:lang w:val="is-IS" w:eastAsia="sv-SE"/>
        </w:rPr>
        <w:t xml:space="preserve"> </w:t>
      </w:r>
      <w:r w:rsidR="000942F2">
        <w:rPr>
          <w:rFonts w:eastAsia="Calibri"/>
          <w:lang w:val="is-IS" w:eastAsia="sv-SE"/>
        </w:rPr>
        <w:t xml:space="preserve">of </w:t>
      </w:r>
      <w:r w:rsidR="00F20F16">
        <w:rPr>
          <w:rFonts w:eastAsia="Calibri"/>
          <w:lang w:val="is-IS" w:eastAsia="sv-SE"/>
        </w:rPr>
        <w:t xml:space="preserve"> item</w:t>
      </w:r>
      <w:r>
        <w:rPr>
          <w:rFonts w:eastAsia="Calibri"/>
          <w:lang w:val="is-IS" w:eastAsia="sv-SE"/>
        </w:rPr>
        <w:t xml:space="preserve"> 12345 and </w:t>
      </w:r>
      <w:r w:rsidR="000942F2">
        <w:rPr>
          <w:rFonts w:eastAsia="Calibri"/>
          <w:lang w:val="is-IS" w:eastAsia="sv-SE"/>
        </w:rPr>
        <w:t>2 of item</w:t>
      </w:r>
      <w:r w:rsidR="00F20F16">
        <w:rPr>
          <w:rFonts w:eastAsia="Calibri"/>
          <w:lang w:val="is-IS" w:eastAsia="sv-SE"/>
        </w:rPr>
        <w:t xml:space="preserve"> </w:t>
      </w:r>
      <w:r>
        <w:rPr>
          <w:rFonts w:eastAsia="Calibri"/>
          <w:lang w:val="is-IS" w:eastAsia="sv-SE"/>
        </w:rPr>
        <w:t>6789.</w:t>
      </w:r>
      <w:r w:rsidR="00F20F16">
        <w:rPr>
          <w:rFonts w:eastAsia="Calibri"/>
          <w:lang w:val="is-IS" w:eastAsia="sv-SE"/>
        </w:rPr>
        <w:t xml:space="preserve"> The order will be ONLY on Item ConfXX0</w:t>
      </w:r>
      <w:r w:rsidR="00DB5A46">
        <w:rPr>
          <w:rFonts w:eastAsia="Calibri"/>
          <w:lang w:val="is-IS" w:eastAsia="sv-SE"/>
        </w:rPr>
        <w:t>2</w:t>
      </w:r>
      <w:r w:rsidR="001904B0">
        <w:rPr>
          <w:rFonts w:eastAsia="Calibri"/>
          <w:lang w:val="is-IS" w:eastAsia="sv-SE"/>
        </w:rPr>
        <w:t xml:space="preserve">. </w:t>
      </w:r>
    </w:p>
    <w:p w:rsidR="00F20F16" w:rsidRDefault="00F20F16" w:rsidP="00172F74">
      <w:pPr>
        <w:autoSpaceDE w:val="0"/>
        <w:autoSpaceDN w:val="0"/>
        <w:adjustRightInd w:val="0"/>
        <w:rPr>
          <w:rFonts w:eastAsia="Calibri"/>
          <w:lang w:val="is-IS" w:eastAsia="sv-SE"/>
        </w:rPr>
      </w:pPr>
    </w:p>
    <w:p w:rsidR="00966506" w:rsidRPr="008C4B16" w:rsidRDefault="00966506" w:rsidP="00966506">
      <w:pPr>
        <w:rPr>
          <w:noProof/>
          <w:highlight w:val="white"/>
          <w:lang w:val="en-GB"/>
        </w:rPr>
      </w:pPr>
      <w:r w:rsidRPr="000942F2">
        <w:rPr>
          <w:noProof/>
          <w:lang w:val="en-GB"/>
        </w:rPr>
        <w:t>Catalogue</w:t>
      </w:r>
      <w:r>
        <w:rPr>
          <w:noProof/>
          <w:lang w:val="en-GB"/>
        </w:rPr>
        <w:t xml:space="preserve"> l</w:t>
      </w:r>
      <w:r w:rsidRPr="000942F2">
        <w:rPr>
          <w:noProof/>
          <w:lang w:val="en-GB"/>
        </w:rPr>
        <w:t>ine</w:t>
      </w:r>
      <w:r>
        <w:rPr>
          <w:noProof/>
          <w:lang w:val="en-GB"/>
        </w:rPr>
        <w:t xml:space="preserve"> 1 – the configured product</w:t>
      </w:r>
    </w:p>
    <w:p w:rsidR="00966506" w:rsidRPr="00CA54D8" w:rsidRDefault="00966506" w:rsidP="00172F74">
      <w:pPr>
        <w:autoSpaceDE w:val="0"/>
        <w:autoSpaceDN w:val="0"/>
        <w:adjustRightInd w:val="0"/>
        <w:rPr>
          <w:rFonts w:eastAsia="Calibri"/>
          <w:lang w:val="is-IS" w:eastAsia="sv-SE"/>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CA54D8" w:rsidRPr="008C4B16" w:rsidRDefault="00CA54D8" w:rsidP="00CA54D8">
      <w:pPr>
        <w:rPr>
          <w:noProof/>
          <w:highlight w:val="white"/>
          <w:lang w:val="en-GB"/>
        </w:rPr>
      </w:pPr>
      <w:r w:rsidRPr="008C4B16">
        <w:rPr>
          <w:noProof/>
          <w:highlight w:val="white"/>
          <w:lang w:val="en-GB"/>
        </w:rPr>
        <w:t xml:space="preserve"> ….</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PriceAmount</w:t>
      </w:r>
      <w:r w:rsidRPr="00966506">
        <w:rPr>
          <w:rFonts w:ascii="Courier New" w:eastAsia="Calibri" w:hAnsi="Courier New" w:cs="Courier New"/>
          <w:color w:val="FF0000"/>
          <w:sz w:val="20"/>
          <w:szCs w:val="20"/>
          <w:highlight w:val="white"/>
          <w:lang w:val="is-IS" w:eastAsia="sv-SE"/>
        </w:rPr>
        <w:t xml:space="preserve"> currency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EUR</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sz w:val="20"/>
          <w:szCs w:val="20"/>
          <w:highlight w:val="white"/>
          <w:lang w:val="is-IS" w:eastAsia="sv-SE"/>
        </w:rPr>
        <w:t>1000</w:t>
      </w:r>
      <w:r w:rsidRPr="00966506">
        <w:rPr>
          <w:rFonts w:ascii="Courier New" w:eastAsia="Calibri" w:hAnsi="Courier New" w:cs="Courier New"/>
          <w:color w:val="000000"/>
          <w:sz w:val="20"/>
          <w:szCs w:val="20"/>
          <w:highlight w:val="white"/>
          <w:lang w:val="is-IS" w:eastAsia="sv-SE"/>
        </w:rPr>
        <w:t>.00</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riceAmount</w:t>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BatchQuantity</w:t>
      </w:r>
      <w:r w:rsidRPr="00966506">
        <w:rPr>
          <w:rFonts w:ascii="Courier New" w:eastAsia="Calibri" w:hAnsi="Courier New" w:cs="Courier New"/>
          <w:color w:val="FF0000"/>
          <w:sz w:val="20"/>
          <w:szCs w:val="20"/>
          <w:highlight w:val="white"/>
          <w:lang w:val="is-IS" w:eastAsia="sv-SE"/>
        </w:rPr>
        <w:t xml:space="preserve"> 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C62</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BatchQuantity</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0942F2" w:rsidRDefault="000942F2" w:rsidP="000942F2">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0942F2">
      <w:pPr>
        <w:autoSpaceDE w:val="0"/>
        <w:autoSpaceDN w:val="0"/>
        <w:adjustRightInd w:val="0"/>
        <w:rPr>
          <w:rFonts w:ascii="Courier New" w:eastAsia="Calibri" w:hAnsi="Courier New" w:cs="Courier New"/>
          <w:color w:val="000000"/>
          <w:sz w:val="20"/>
          <w:szCs w:val="20"/>
          <w:highlight w:val="white"/>
          <w:lang w:val="is-IS" w:eastAsia="sv-SE"/>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0942F2" w:rsidRPr="008C4B16" w:rsidRDefault="000942F2" w:rsidP="000942F2">
      <w:pPr>
        <w:rPr>
          <w:noProof/>
          <w:highlight w:val="white"/>
          <w:lang w:val="en-GB"/>
        </w:rPr>
      </w:pPr>
      <w:r w:rsidRPr="008C4B16">
        <w:rPr>
          <w:noProof/>
          <w:highlight w:val="white"/>
          <w:lang w:val="en-GB"/>
        </w:rPr>
        <w:t>….</w:t>
      </w:r>
    </w:p>
    <w:p w:rsidR="00CA54D8" w:rsidRPr="00966506" w:rsidRDefault="000942F2"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00CA54D8" w:rsidRPr="00966506">
        <w:rPr>
          <w:rFonts w:ascii="Courier New" w:eastAsia="Calibri" w:hAnsi="Courier New" w:cs="Courier New"/>
          <w:color w:val="0000FF"/>
          <w:sz w:val="20"/>
          <w:szCs w:val="20"/>
          <w:highlight w:val="white"/>
          <w:lang w:val="is-IS" w:eastAsia="sv-SE"/>
        </w:rPr>
        <w:t>&lt;</w:t>
      </w:r>
      <w:r w:rsidR="00CA54D8" w:rsidRPr="00966506">
        <w:rPr>
          <w:rFonts w:ascii="Courier New" w:eastAsia="Calibri" w:hAnsi="Courier New" w:cs="Courier New"/>
          <w:color w:val="800000"/>
          <w:sz w:val="20"/>
          <w:szCs w:val="20"/>
          <w:highlight w:val="white"/>
          <w:lang w:val="is-IS" w:eastAsia="sv-SE"/>
        </w:rPr>
        <w:t>cac:SellersItemIdentification</w:t>
      </w:r>
      <w:r w:rsidR="00CA54D8"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sz w:val="20"/>
          <w:szCs w:val="20"/>
          <w:highlight w:val="white"/>
          <w:lang w:val="is-IS" w:eastAsia="sv-SE"/>
        </w:rPr>
        <w:t>Conf</w:t>
      </w:r>
      <w:r w:rsidR="000942F2" w:rsidRPr="00966506">
        <w:rPr>
          <w:rFonts w:ascii="Courier New" w:eastAsia="Calibri" w:hAnsi="Courier New" w:cs="Courier New"/>
          <w:color w:val="000000"/>
          <w:sz w:val="20"/>
          <w:szCs w:val="20"/>
          <w:highlight w:val="white"/>
          <w:lang w:val="is-IS" w:eastAsia="sv-SE"/>
        </w:rPr>
        <w:t>XX</w:t>
      </w:r>
      <w:r w:rsidRPr="00966506">
        <w:rPr>
          <w:rFonts w:ascii="Courier New" w:eastAsia="Calibri" w:hAnsi="Courier New" w:cs="Courier New"/>
          <w:color w:val="000000"/>
          <w:sz w:val="20"/>
          <w:szCs w:val="20"/>
          <w:highlight w:val="white"/>
          <w:lang w:val="is-IS" w:eastAsia="sv-SE"/>
        </w:rPr>
        <w:t>02</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CA54D8" w:rsidRDefault="00CA54D8" w:rsidP="00CA54D8">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CA54D8">
      <w:pPr>
        <w:autoSpaceDE w:val="0"/>
        <w:autoSpaceDN w:val="0"/>
        <w:adjustRightInd w:val="0"/>
        <w:rPr>
          <w:rFonts w:ascii="Courier New" w:eastAsia="Calibri" w:hAnsi="Courier New" w:cs="Courier New"/>
          <w:color w:val="000000"/>
          <w:sz w:val="20"/>
          <w:szCs w:val="20"/>
          <w:highlight w:val="white"/>
          <w:lang w:val="is-IS" w:eastAsia="sv-SE"/>
        </w:rPr>
      </w:pP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p>
    <w:p w:rsidR="00966506" w:rsidRPr="008C4B16" w:rsidRDefault="00966506" w:rsidP="00966506">
      <w:pPr>
        <w:rPr>
          <w:noProof/>
          <w:highlight w:val="white"/>
          <w:lang w:val="en-GB"/>
        </w:rPr>
      </w:pPr>
      <w:r w:rsidRPr="000942F2">
        <w:rPr>
          <w:noProof/>
          <w:lang w:val="en-GB"/>
        </w:rPr>
        <w:t>Catalogue</w:t>
      </w:r>
      <w:r>
        <w:rPr>
          <w:noProof/>
          <w:lang w:val="en-GB"/>
        </w:rPr>
        <w:t xml:space="preserve"> l</w:t>
      </w:r>
      <w:r w:rsidRPr="000942F2">
        <w:rPr>
          <w:noProof/>
          <w:lang w:val="en-GB"/>
        </w:rPr>
        <w:t>ine</w:t>
      </w:r>
      <w:r>
        <w:rPr>
          <w:noProof/>
          <w:lang w:val="en-GB"/>
        </w:rPr>
        <w:t xml:space="preserve"> 2 – an item that is part of the configured produc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Pr>
          <w:rFonts w:ascii="Courier New" w:eastAsia="Calibri" w:hAnsi="Courier New" w:cs="Courier New"/>
          <w:color w:val="000000"/>
          <w:sz w:val="20"/>
          <w:szCs w:val="20"/>
          <w:highlight w:val="white"/>
          <w:lang w:val="is-IS" w:eastAsia="sv-SE"/>
        </w:rPr>
        <w:t>2</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0942F2" w:rsidRPr="008C4B16" w:rsidRDefault="000942F2" w:rsidP="000942F2">
      <w:pPr>
        <w:rPr>
          <w:noProof/>
          <w:highlight w:val="white"/>
          <w:lang w:val="en-GB"/>
        </w:rPr>
      </w:pPr>
      <w:r w:rsidRPr="008C4B16">
        <w:rPr>
          <w:noProof/>
          <w:highlight w:val="white"/>
          <w:lang w:val="en-GB"/>
        </w:rPr>
        <w:t xml:space="preserve"> ….</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riceAmount</w:t>
      </w:r>
      <w:r w:rsidRPr="00966506">
        <w:rPr>
          <w:rFonts w:ascii="Courier New" w:eastAsia="Calibri" w:hAnsi="Courier New" w:cs="Courier New"/>
          <w:color w:val="FF0000"/>
          <w:sz w:val="20"/>
          <w:szCs w:val="20"/>
          <w:highlight w:val="white"/>
          <w:lang w:val="is-IS" w:eastAsia="sv-SE"/>
        </w:rPr>
        <w:t xml:space="preserve"> currency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EUR</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sz w:val="20"/>
          <w:szCs w:val="20"/>
          <w:highlight w:val="white"/>
          <w:lang w:val="is-IS" w:eastAsia="sv-SE"/>
        </w:rPr>
        <w:t>1100</w:t>
      </w:r>
      <w:r w:rsidRPr="00966506">
        <w:rPr>
          <w:rFonts w:ascii="Courier New" w:eastAsia="Calibri" w:hAnsi="Courier New" w:cs="Courier New"/>
          <w:color w:val="000000"/>
          <w:sz w:val="20"/>
          <w:szCs w:val="20"/>
          <w:highlight w:val="white"/>
          <w:lang w:val="is-IS" w:eastAsia="sv-SE"/>
        </w:rPr>
        <w:t>.00</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riceAmount</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BatchQuantity</w:t>
      </w:r>
      <w:r w:rsidRPr="00966506">
        <w:rPr>
          <w:rFonts w:ascii="Courier New" w:eastAsia="Calibri" w:hAnsi="Courier New" w:cs="Courier New"/>
          <w:color w:val="FF0000"/>
          <w:sz w:val="20"/>
          <w:szCs w:val="20"/>
          <w:highlight w:val="white"/>
          <w:lang w:val="is-IS" w:eastAsia="sv-SE"/>
        </w:rPr>
        <w:t xml:space="preserve"> 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C62</w:t>
      </w:r>
      <w:r w:rsidRPr="00966506">
        <w:rPr>
          <w:rFonts w:ascii="Courier New" w:eastAsia="Calibri" w:hAnsi="Courier New" w:cs="Courier New"/>
          <w:color w:val="0000FF"/>
          <w:sz w:val="20"/>
          <w:szCs w:val="20"/>
          <w:highlight w:val="white"/>
          <w:lang w:val="is-IS" w:eastAsia="sv-SE"/>
        </w:rPr>
        <w:t>"&gt;1&lt;/</w:t>
      </w:r>
      <w:r w:rsidRPr="00966506">
        <w:rPr>
          <w:rFonts w:ascii="Courier New" w:eastAsia="Calibri" w:hAnsi="Courier New" w:cs="Courier New"/>
          <w:color w:val="800000"/>
          <w:sz w:val="20"/>
          <w:szCs w:val="20"/>
          <w:highlight w:val="white"/>
          <w:lang w:val="is-IS" w:eastAsia="sv-SE"/>
        </w:rPr>
        <w:t>cbc:BatchQuantity</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0942F2" w:rsidRDefault="000942F2" w:rsidP="000942F2">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0942F2">
      <w:pPr>
        <w:autoSpaceDE w:val="0"/>
        <w:autoSpaceDN w:val="0"/>
        <w:adjustRightInd w:val="0"/>
        <w:rPr>
          <w:rFonts w:ascii="Courier New" w:eastAsia="Calibri" w:hAnsi="Courier New" w:cs="Courier New"/>
          <w:color w:val="000000"/>
          <w:sz w:val="20"/>
          <w:szCs w:val="20"/>
          <w:highlight w:val="white"/>
          <w:lang w:val="is-IS" w:eastAsia="sv-SE"/>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0942F2" w:rsidRDefault="000942F2" w:rsidP="000942F2">
      <w:pPr>
        <w:rPr>
          <w:noProof/>
          <w:highlight w:val="white"/>
          <w:lang w:val="en-GB"/>
        </w:rPr>
      </w:pPr>
      <w:r w:rsidRPr="008C4B16">
        <w:rPr>
          <w:noProof/>
          <w:highlight w:val="white"/>
          <w:lang w:val="en-GB"/>
        </w:rPr>
        <w:t xml:space="preserve"> ….</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12345&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00966506">
        <w:rPr>
          <w:rFonts w:ascii="Courier New" w:eastAsia="Calibri" w:hAnsi="Courier New" w:cs="Courier New"/>
          <w:color w:val="000000"/>
          <w:highlight w:val="white"/>
          <w:lang w:val="is-IS" w:eastAsia="sv-SE"/>
        </w:rPr>
        <w:t>PartOf</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sz w:val="20"/>
          <w:szCs w:val="20"/>
          <w:highlight w:val="white"/>
          <w:lang w:val="is-IS" w:eastAsia="sv-SE"/>
        </w:rPr>
        <w:t>Conf</w:t>
      </w:r>
      <w:r w:rsidR="000942F2" w:rsidRPr="00966506">
        <w:rPr>
          <w:rFonts w:ascii="Courier New" w:eastAsia="Calibri" w:hAnsi="Courier New" w:cs="Courier New"/>
          <w:sz w:val="20"/>
          <w:szCs w:val="20"/>
          <w:highlight w:val="white"/>
          <w:lang w:val="is-IS" w:eastAsia="sv-SE"/>
        </w:rPr>
        <w:t>XX</w:t>
      </w:r>
      <w:r w:rsidRPr="00966506">
        <w:rPr>
          <w:rFonts w:ascii="Courier New" w:eastAsia="Calibri" w:hAnsi="Courier New" w:cs="Courier New"/>
          <w:sz w:val="20"/>
          <w:szCs w:val="20"/>
          <w:highlight w:val="white"/>
          <w:lang w:val="is-IS" w:eastAsia="sv-SE"/>
        </w:rPr>
        <w:t>02</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p>
    <w:p w:rsidR="00CA54D8" w:rsidRDefault="00CA54D8" w:rsidP="00CA54D8">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CA54D8">
      <w:pPr>
        <w:autoSpaceDE w:val="0"/>
        <w:autoSpaceDN w:val="0"/>
        <w:adjustRightInd w:val="0"/>
        <w:rPr>
          <w:rFonts w:ascii="Courier New" w:eastAsia="Calibri" w:hAnsi="Courier New" w:cs="Courier New"/>
          <w:color w:val="0000FF"/>
          <w:sz w:val="20"/>
          <w:szCs w:val="20"/>
          <w:highlight w:val="white"/>
          <w:lang w:val="is-IS" w:eastAsia="sv-SE"/>
        </w:rPr>
      </w:pP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966506" w:rsidRDefault="00966506" w:rsidP="000942F2">
      <w:pPr>
        <w:rPr>
          <w:noProof/>
          <w:lang w:val="en-GB"/>
        </w:rPr>
      </w:pPr>
    </w:p>
    <w:p w:rsidR="00966506" w:rsidRPr="008C4B16" w:rsidRDefault="00966506" w:rsidP="00966506">
      <w:pPr>
        <w:rPr>
          <w:noProof/>
          <w:highlight w:val="white"/>
          <w:lang w:val="en-GB"/>
        </w:rPr>
      </w:pPr>
      <w:r w:rsidRPr="000942F2">
        <w:rPr>
          <w:noProof/>
          <w:lang w:val="en-GB"/>
        </w:rPr>
        <w:t>Catalogue</w:t>
      </w:r>
      <w:r>
        <w:rPr>
          <w:noProof/>
          <w:lang w:val="en-GB"/>
        </w:rPr>
        <w:t xml:space="preserve"> l</w:t>
      </w:r>
      <w:r w:rsidRPr="000942F2">
        <w:rPr>
          <w:noProof/>
          <w:lang w:val="en-GB"/>
        </w:rPr>
        <w:t>ine</w:t>
      </w:r>
      <w:r>
        <w:rPr>
          <w:noProof/>
          <w:lang w:val="en-GB"/>
        </w:rPr>
        <w:t xml:space="preserve"> 3 – another item, two of which are part of the configured product.</w:t>
      </w:r>
    </w:p>
    <w:p w:rsidR="00966506" w:rsidRPr="008C4B16" w:rsidRDefault="00966506" w:rsidP="000942F2">
      <w:pPr>
        <w:rPr>
          <w:noProof/>
          <w:highlight w:val="white"/>
          <w:lang w:val="en-GB"/>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Pr>
          <w:rFonts w:ascii="Courier New" w:eastAsia="Calibri" w:hAnsi="Courier New" w:cs="Courier New"/>
          <w:color w:val="000000"/>
          <w:sz w:val="20"/>
          <w:szCs w:val="20"/>
          <w:highlight w:val="white"/>
          <w:lang w:val="is-IS" w:eastAsia="sv-SE"/>
        </w:rPr>
        <w:t>3</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CA54D8" w:rsidRPr="008C4B16" w:rsidRDefault="00CA54D8" w:rsidP="00CA54D8">
      <w:pPr>
        <w:rPr>
          <w:noProof/>
          <w:highlight w:val="white"/>
          <w:lang w:val="en-GB"/>
        </w:rPr>
      </w:pPr>
      <w:r w:rsidRPr="008C4B16">
        <w:rPr>
          <w:noProof/>
          <w:highlight w:val="white"/>
          <w:lang w:val="en-GB"/>
        </w:rPr>
        <w: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lastRenderedPageBreak/>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riceAmount</w:t>
      </w:r>
      <w:r w:rsidRPr="00966506">
        <w:rPr>
          <w:rFonts w:ascii="Courier New" w:eastAsia="Calibri" w:hAnsi="Courier New" w:cs="Courier New"/>
          <w:color w:val="FF0000"/>
          <w:sz w:val="20"/>
          <w:szCs w:val="20"/>
          <w:highlight w:val="white"/>
          <w:lang w:val="is-IS" w:eastAsia="sv-SE"/>
        </w:rPr>
        <w:t xml:space="preserve"> currency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EUR</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sz w:val="20"/>
          <w:szCs w:val="20"/>
          <w:highlight w:val="white"/>
          <w:lang w:val="is-IS" w:eastAsia="sv-SE"/>
        </w:rPr>
        <w:t>20</w:t>
      </w:r>
      <w:r w:rsidRPr="00966506">
        <w:rPr>
          <w:rFonts w:ascii="Courier New" w:eastAsia="Calibri" w:hAnsi="Courier New" w:cs="Courier New"/>
          <w:color w:val="000000"/>
          <w:sz w:val="20"/>
          <w:szCs w:val="20"/>
          <w:highlight w:val="white"/>
          <w:lang w:val="is-IS" w:eastAsia="sv-SE"/>
        </w:rPr>
        <w:t>.00</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riceAmount</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BatchQuantity</w:t>
      </w:r>
      <w:r w:rsidRPr="00966506">
        <w:rPr>
          <w:rFonts w:ascii="Courier New" w:eastAsia="Calibri" w:hAnsi="Courier New" w:cs="Courier New"/>
          <w:color w:val="FF0000"/>
          <w:sz w:val="20"/>
          <w:szCs w:val="20"/>
          <w:highlight w:val="white"/>
          <w:lang w:val="is-IS" w:eastAsia="sv-SE"/>
        </w:rPr>
        <w:t xml:space="preserve"> 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C62</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sz w:val="20"/>
          <w:szCs w:val="20"/>
          <w:highlight w:val="white"/>
          <w:lang w:val="is-IS" w:eastAsia="sv-SE"/>
        </w:rPr>
        <w:t>2</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BatchQuantity</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0942F2" w:rsidRPr="00966506" w:rsidRDefault="000942F2" w:rsidP="000942F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0942F2" w:rsidRPr="008C4B16" w:rsidRDefault="000942F2" w:rsidP="000942F2">
      <w:pPr>
        <w:rPr>
          <w:noProof/>
          <w:highlight w:val="white"/>
          <w:lang w:val="en-GB"/>
        </w:rPr>
      </w:pPr>
      <w:r w:rsidRPr="008C4B16">
        <w:rPr>
          <w:noProof/>
          <w:highlight w:val="white"/>
          <w:lang w:val="en-GB"/>
        </w:rPr>
        <w:t>….</w:t>
      </w: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sz w:val="20"/>
          <w:szCs w:val="20"/>
          <w:highlight w:val="white"/>
          <w:lang w:val="is-IS" w:eastAsia="sv-SE"/>
        </w:rPr>
        <w:t>6789</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highlight w:val="white"/>
          <w:lang w:val="is-IS" w:eastAsia="sv-SE"/>
        </w:rPr>
        <w:t>INST0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CA54D8" w:rsidRPr="00966506" w:rsidRDefault="00CA54D8" w:rsidP="00CA54D8">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sz w:val="20"/>
          <w:szCs w:val="20"/>
          <w:highlight w:val="white"/>
          <w:lang w:val="is-IS" w:eastAsia="sv-SE"/>
        </w:rPr>
        <w:t>PC0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p>
    <w:p w:rsidR="00CA54D8" w:rsidRDefault="00CA54D8" w:rsidP="00CA54D8">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CA54D8">
      <w:pPr>
        <w:autoSpaceDE w:val="0"/>
        <w:autoSpaceDN w:val="0"/>
        <w:adjustRightInd w:val="0"/>
        <w:rPr>
          <w:rFonts w:ascii="Courier New" w:eastAsia="Calibri" w:hAnsi="Courier New" w:cs="Courier New"/>
          <w:color w:val="0000FF"/>
          <w:sz w:val="20"/>
          <w:szCs w:val="20"/>
          <w:highlight w:val="white"/>
          <w:lang w:val="is-IS" w:eastAsia="sv-SE"/>
        </w:rPr>
      </w:pP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p>
    <w:p w:rsidR="00966506" w:rsidRDefault="00966506" w:rsidP="00966506">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CA54D8" w:rsidRPr="00CF0810" w:rsidRDefault="00966506" w:rsidP="00172F74">
      <w:pPr>
        <w:autoSpaceDE w:val="0"/>
        <w:autoSpaceDN w:val="0"/>
        <w:adjustRightInd w:val="0"/>
        <w:rPr>
          <w:rFonts w:asciiTheme="minorHAnsi" w:eastAsia="Calibri" w:hAnsiTheme="minorHAnsi" w:cs="Arial"/>
          <w:color w:val="000000"/>
          <w:highlight w:val="white"/>
          <w:lang w:val="en-GB" w:eastAsia="sv-SE"/>
        </w:rPr>
      </w:pPr>
      <w:r w:rsidRPr="00CF0810">
        <w:rPr>
          <w:rFonts w:asciiTheme="minorHAnsi" w:eastAsia="Calibri" w:hAnsiTheme="minorHAnsi" w:cs="Arial"/>
          <w:color w:val="000000"/>
          <w:highlight w:val="white"/>
          <w:lang w:val="en-GB" w:eastAsia="sv-SE"/>
        </w:rPr>
        <w:t>Note that the sum of the price multiplied by quantity of the items containted in the configured item does not have to equal the price of the configured product. The price of the containted items may show the pr. unit price but the configured price may include a price reduction.</w:t>
      </w:r>
    </w:p>
    <w:p w:rsidR="00172F74" w:rsidRDefault="003C5D4B" w:rsidP="003C5D1F">
      <w:pPr>
        <w:pStyle w:val="Heading3"/>
        <w:rPr>
          <w:highlight w:val="white"/>
          <w:lang w:val="en-GB" w:eastAsia="en-GB"/>
        </w:rPr>
      </w:pPr>
      <w:bookmarkStart w:id="182" w:name="_Toc470211621"/>
      <w:r>
        <w:rPr>
          <w:color w:val="000000"/>
        </w:rPr>
        <w:t>Availability dates and lead time</w:t>
      </w:r>
      <w:bookmarkEnd w:id="182"/>
    </w:p>
    <w:p w:rsidR="00172F74" w:rsidRDefault="00172F74" w:rsidP="00172F74">
      <w:pPr>
        <w:rPr>
          <w:highlight w:val="white"/>
          <w:lang w:val="en-GB" w:eastAsia="en-GB"/>
        </w:rPr>
      </w:pPr>
      <w:r>
        <w:rPr>
          <w:highlight w:val="white"/>
          <w:lang w:val="en-GB" w:eastAsia="en-GB"/>
        </w:rPr>
        <w:t xml:space="preserve">A shopping cart line may state the item availability date </w:t>
      </w:r>
      <w:r w:rsidR="00913119">
        <w:rPr>
          <w:highlight w:val="white"/>
          <w:lang w:val="en-GB" w:eastAsia="en-GB"/>
        </w:rPr>
        <w:t xml:space="preserve">which </w:t>
      </w:r>
      <w:r>
        <w:rPr>
          <w:highlight w:val="white"/>
          <w:lang w:val="en-GB" w:eastAsia="en-GB"/>
        </w:rPr>
        <w:t xml:space="preserve">is first day before the end of which the </w:t>
      </w:r>
      <w:r w:rsidR="00966506">
        <w:rPr>
          <w:highlight w:val="white"/>
          <w:lang w:val="en-GB" w:eastAsia="en-GB"/>
        </w:rPr>
        <w:t xml:space="preserve">particular </w:t>
      </w:r>
      <w:r>
        <w:rPr>
          <w:highlight w:val="white"/>
          <w:lang w:val="en-GB" w:eastAsia="en-GB"/>
        </w:rPr>
        <w:t xml:space="preserve">item can and will be shipped from the seller. </w:t>
      </w:r>
      <w:r w:rsidR="00966506">
        <w:rPr>
          <w:highlight w:val="white"/>
          <w:lang w:val="en-GB" w:eastAsia="en-GB"/>
        </w:rPr>
        <w:t xml:space="preserve">If availability date is before the cart issue date then the item is immediately available. The availability of all items in the cart ends when the validity period of the cart ends. </w:t>
      </w:r>
      <w:r>
        <w:rPr>
          <w:highlight w:val="white"/>
          <w:lang w:val="en-GB" w:eastAsia="en-GB"/>
        </w:rPr>
        <w:t xml:space="preserve">Availability date </w:t>
      </w:r>
      <w:r w:rsidR="00966506">
        <w:rPr>
          <w:highlight w:val="white"/>
          <w:lang w:val="en-GB" w:eastAsia="en-GB"/>
        </w:rPr>
        <w:t xml:space="preserve">for an item </w:t>
      </w:r>
      <w:r>
        <w:rPr>
          <w:highlight w:val="white"/>
          <w:lang w:val="en-GB" w:eastAsia="en-GB"/>
        </w:rPr>
        <w:t>is given as follows.</w:t>
      </w:r>
    </w:p>
    <w:p w:rsidR="00172F74" w:rsidRDefault="00172F74" w:rsidP="00172F74">
      <w:pPr>
        <w:rPr>
          <w:highlight w:val="white"/>
          <w:lang w:val="en-GB" w:eastAsia="en-GB"/>
        </w:rPr>
      </w:pP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172F74" w:rsidRDefault="00172F74" w:rsidP="00172F74">
      <w:r>
        <w: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w:t>
      </w:r>
      <w:r w:rsidR="00913119">
        <w:rPr>
          <w:rFonts w:ascii="Courier New" w:eastAsia="Calibri" w:hAnsi="Courier New" w:cs="Courier New"/>
          <w:color w:val="800000"/>
          <w:sz w:val="20"/>
          <w:szCs w:val="20"/>
          <w:highlight w:val="white"/>
          <w:lang w:val="is-IS" w:eastAsia="sv-SE"/>
        </w:rPr>
        <w:t>Line</w:t>
      </w:r>
      <w:r w:rsidRPr="00966506">
        <w:rPr>
          <w:rFonts w:ascii="Courier New" w:eastAsia="Calibri" w:hAnsi="Courier New" w:cs="Courier New"/>
          <w:color w:val="800000"/>
          <w:sz w:val="20"/>
          <w:szCs w:val="20"/>
          <w:highlight w:val="white"/>
          <w:lang w:val="is-IS" w:eastAsia="sv-SE"/>
        </w:rPr>
        <w:t>ValidityPeriod</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00096097" w:rsidRPr="00966506">
        <w:rPr>
          <w:rFonts w:ascii="Courier New" w:eastAsia="Calibri" w:hAnsi="Courier New" w:cs="Courier New"/>
          <w:color w:val="800000"/>
          <w:sz w:val="20"/>
          <w:szCs w:val="20"/>
          <w:highlight w:val="white"/>
          <w:lang w:val="is-IS" w:eastAsia="sv-SE"/>
        </w:rPr>
        <w:t>Start</w:t>
      </w:r>
      <w:r w:rsidRPr="00966506">
        <w:rPr>
          <w:rFonts w:ascii="Courier New" w:eastAsia="Calibri" w:hAnsi="Courier New" w:cs="Courier New"/>
          <w:color w:val="800000"/>
          <w:sz w:val="20"/>
          <w:szCs w:val="20"/>
          <w:highlight w:val="white"/>
          <w:lang w:val="is-IS" w:eastAsia="sv-SE"/>
        </w:rPr>
        <w:t>Dat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20</w:t>
      </w:r>
      <w:r w:rsidR="00966506">
        <w:rPr>
          <w:rFonts w:ascii="Courier New" w:eastAsia="Calibri" w:hAnsi="Courier New" w:cs="Courier New"/>
          <w:color w:val="000000"/>
          <w:sz w:val="20"/>
          <w:szCs w:val="20"/>
          <w:highlight w:val="white"/>
          <w:lang w:val="is-IS" w:eastAsia="sv-SE"/>
        </w:rPr>
        <w:t>16</w:t>
      </w:r>
      <w:r w:rsidRPr="00966506">
        <w:rPr>
          <w:rFonts w:ascii="Courier New" w:eastAsia="Calibri" w:hAnsi="Courier New" w:cs="Courier New"/>
          <w:color w:val="000000"/>
          <w:sz w:val="20"/>
          <w:szCs w:val="20"/>
          <w:highlight w:val="white"/>
          <w:lang w:val="is-IS" w:eastAsia="sv-SE"/>
        </w:rPr>
        <w:t>-</w:t>
      </w:r>
      <w:r w:rsidR="00966506">
        <w:rPr>
          <w:rFonts w:ascii="Courier New" w:eastAsia="Calibri" w:hAnsi="Courier New" w:cs="Courier New"/>
          <w:color w:val="000000"/>
          <w:sz w:val="20"/>
          <w:szCs w:val="20"/>
          <w:highlight w:val="white"/>
          <w:lang w:val="is-IS" w:eastAsia="sv-SE"/>
        </w:rPr>
        <w:t>08</w:t>
      </w:r>
      <w:r w:rsidRPr="00966506">
        <w:rPr>
          <w:rFonts w:ascii="Courier New" w:eastAsia="Calibri" w:hAnsi="Courier New" w:cs="Courier New"/>
          <w:color w:val="000000"/>
          <w:sz w:val="20"/>
          <w:szCs w:val="20"/>
          <w:highlight w:val="white"/>
          <w:lang w:val="is-IS" w:eastAsia="sv-SE"/>
        </w:rPr>
        <w:t>-</w:t>
      </w:r>
      <w:r w:rsidR="00966506">
        <w:rPr>
          <w:rFonts w:ascii="Courier New" w:eastAsia="Calibri" w:hAnsi="Courier New" w:cs="Courier New"/>
          <w:color w:val="000000"/>
          <w:sz w:val="20"/>
          <w:szCs w:val="20"/>
          <w:highlight w:val="white"/>
          <w:lang w:val="is-IS" w:eastAsia="sv-SE"/>
        </w:rPr>
        <w:t>07</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00096097" w:rsidRPr="00966506">
        <w:rPr>
          <w:rFonts w:ascii="Courier New" w:eastAsia="Calibri" w:hAnsi="Courier New" w:cs="Courier New"/>
          <w:color w:val="800000"/>
          <w:sz w:val="20"/>
          <w:szCs w:val="20"/>
          <w:highlight w:val="white"/>
          <w:lang w:val="is-IS" w:eastAsia="sv-SE"/>
        </w:rPr>
        <w:t>Start</w:t>
      </w:r>
      <w:r w:rsidRPr="00966506">
        <w:rPr>
          <w:rFonts w:ascii="Courier New" w:eastAsia="Calibri" w:hAnsi="Courier New" w:cs="Courier New"/>
          <w:color w:val="800000"/>
          <w:sz w:val="20"/>
          <w:szCs w:val="20"/>
          <w:highlight w:val="white"/>
          <w:lang w:val="is-IS" w:eastAsia="sv-SE"/>
        </w:rPr>
        <w:t>Dat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rPr>
          <w:rFonts w:ascii="Courier New" w:eastAsia="Calibri" w:hAnsi="Courier New" w:cs="Courier New"/>
          <w:color w:val="0000FF"/>
          <w:sz w:val="20"/>
          <w:szCs w:val="20"/>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w:t>
      </w:r>
      <w:r w:rsidR="00913119">
        <w:rPr>
          <w:rFonts w:ascii="Courier New" w:eastAsia="Calibri" w:hAnsi="Courier New" w:cs="Courier New"/>
          <w:color w:val="800000"/>
          <w:sz w:val="20"/>
          <w:szCs w:val="20"/>
          <w:highlight w:val="white"/>
          <w:lang w:val="is-IS" w:eastAsia="sv-SE"/>
        </w:rPr>
        <w:t>Line</w:t>
      </w:r>
      <w:r w:rsidRPr="00966506">
        <w:rPr>
          <w:rFonts w:ascii="Courier New" w:eastAsia="Calibri" w:hAnsi="Courier New" w:cs="Courier New"/>
          <w:color w:val="800000"/>
          <w:sz w:val="20"/>
          <w:szCs w:val="20"/>
          <w:highlight w:val="white"/>
          <w:lang w:val="is-IS" w:eastAsia="sv-SE"/>
        </w:rPr>
        <w:t>ValidityPeriod</w:t>
      </w:r>
      <w:r w:rsidRPr="00966506">
        <w:rPr>
          <w:rFonts w:ascii="Courier New" w:eastAsia="Calibri" w:hAnsi="Courier New" w:cs="Courier New"/>
          <w:color w:val="0000FF"/>
          <w:sz w:val="20"/>
          <w:szCs w:val="20"/>
          <w:highlight w:val="white"/>
          <w:lang w:val="is-IS" w:eastAsia="sv-SE"/>
        </w:rPr>
        <w:t>&gt;</w:t>
      </w:r>
    </w:p>
    <w:p w:rsidR="00172F74" w:rsidRDefault="00172F74" w:rsidP="00172F74">
      <w:pPr>
        <w:rPr>
          <w:highlight w:val="white"/>
          <w:lang w:val="en-GB" w:eastAsia="en-GB"/>
        </w:rPr>
      </w:pPr>
    </w:p>
    <w:p w:rsidR="00172F74" w:rsidRDefault="00172F74" w:rsidP="00172F74">
      <w:pPr>
        <w:rPr>
          <w:highlight w:val="white"/>
          <w:lang w:val="en-GB" w:eastAsia="en-GB"/>
        </w:rPr>
      </w:pPr>
      <w:r>
        <w:rPr>
          <w:highlight w:val="white"/>
          <w:lang w:val="en-GB" w:eastAsia="en-GB"/>
        </w:rPr>
        <w:t>A shopping cart line may state the lead time for the item. This is the maximum number of working days that may pass from the day the seller receives an order until the day the item is shipped from the seller. The seller may ship earlier. A lead day of one (1) means that an item will be shipped no later than the end of next working day accoding to the sellers regional calendar. The delivery lead time is given as follows:</w:t>
      </w:r>
    </w:p>
    <w:p w:rsidR="00172F74" w:rsidRDefault="00172F74" w:rsidP="00172F74">
      <w:pPr>
        <w:rPr>
          <w:highlight w:val="white"/>
          <w:lang w:val="en-GB" w:eastAsia="en-GB"/>
        </w:rPr>
      </w:pP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LeadTimeMeasure</w:t>
      </w:r>
      <w:r w:rsidRPr="00966506">
        <w:rPr>
          <w:rFonts w:ascii="Courier New" w:eastAsia="Calibri" w:hAnsi="Courier New" w:cs="Courier New"/>
          <w:color w:val="FF0000"/>
          <w:sz w:val="20"/>
          <w:szCs w:val="20"/>
          <w:highlight w:val="white"/>
          <w:lang w:val="is-IS" w:eastAsia="sv-SE"/>
        </w:rPr>
        <w:t xml:space="preserve"> 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DAY</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0</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LeadTimeMeasure</w:t>
      </w:r>
      <w:r w:rsidRPr="00966506">
        <w:rPr>
          <w:rFonts w:ascii="Courier New" w:eastAsia="Calibri" w:hAnsi="Courier New" w:cs="Courier New"/>
          <w:color w:val="0000FF"/>
          <w:sz w:val="20"/>
          <w:szCs w:val="20"/>
          <w:highlight w:val="white"/>
          <w:lang w:val="is-IS" w:eastAsia="sv-SE"/>
        </w:rPr>
        <w:t>&gt;</w:t>
      </w:r>
    </w:p>
    <w:p w:rsidR="00172F74" w:rsidRPr="000C5AAF" w:rsidRDefault="00172F74" w:rsidP="00172F74">
      <w:pPr>
        <w:autoSpaceDE w:val="0"/>
        <w:autoSpaceDN w:val="0"/>
        <w:adjustRightInd w:val="0"/>
        <w:rPr>
          <w:rFonts w:eastAsia="Calibri" w:cs="Arial"/>
          <w:color w:val="0000FF"/>
          <w:szCs w:val="20"/>
          <w:lang w:val="is-IS" w:eastAsia="sv-SE"/>
        </w:rPr>
      </w:pPr>
    </w:p>
    <w:p w:rsidR="00172F74" w:rsidRPr="00CF0810" w:rsidRDefault="00172F74" w:rsidP="00CF0810">
      <w:pPr>
        <w:rPr>
          <w:highlight w:val="white"/>
          <w:lang w:val="en-GB" w:eastAsia="en-GB"/>
        </w:rPr>
      </w:pPr>
      <w:r w:rsidRPr="00CF0810">
        <w:rPr>
          <w:highlight w:val="white"/>
          <w:lang w:val="en-GB" w:eastAsia="en-GB"/>
        </w:rPr>
        <w:t xml:space="preserve">When an availability </w:t>
      </w:r>
      <w:r w:rsidR="00AF6F86">
        <w:rPr>
          <w:highlight w:val="white"/>
          <w:lang w:val="en-GB" w:eastAsia="en-GB"/>
        </w:rPr>
        <w:t>start</w:t>
      </w:r>
      <w:r w:rsidRPr="00CF0810">
        <w:rPr>
          <w:highlight w:val="white"/>
          <w:lang w:val="en-GB" w:eastAsia="en-GB"/>
        </w:rPr>
        <w:t xml:space="preserve"> date is earlier than the end of the lead time the seller may ship at or before the end of the lead time.</w:t>
      </w:r>
    </w:p>
    <w:p w:rsidR="00172F74" w:rsidRDefault="00172F74" w:rsidP="00172F74">
      <w:pPr>
        <w:pStyle w:val="Heading3"/>
        <w:rPr>
          <w:rFonts w:eastAsia="Calibri"/>
          <w:highlight w:val="white"/>
          <w:lang w:val="is-IS" w:eastAsia="sv-SE"/>
        </w:rPr>
      </w:pPr>
      <w:bookmarkStart w:id="183" w:name="_Toc470211622"/>
      <w:r>
        <w:rPr>
          <w:rFonts w:eastAsia="Calibri"/>
          <w:highlight w:val="white"/>
          <w:lang w:val="is-IS" w:eastAsia="sv-SE"/>
        </w:rPr>
        <w:t>Contract reference</w:t>
      </w:r>
      <w:bookmarkEnd w:id="183"/>
    </w:p>
    <w:p w:rsidR="00172F74" w:rsidRDefault="00172F74" w:rsidP="00172F74">
      <w:pPr>
        <w:rPr>
          <w:rFonts w:eastAsia="Calibri"/>
          <w:highlight w:val="white"/>
          <w:lang w:val="is-IS" w:eastAsia="sv-SE"/>
        </w:rPr>
      </w:pPr>
      <w:r>
        <w:rPr>
          <w:rFonts w:eastAsia="Calibri"/>
          <w:highlight w:val="white"/>
          <w:lang w:val="is-IS" w:eastAsia="sv-SE"/>
        </w:rPr>
        <w:t>An individual line may reference a contract. Different lines may reference different contracts. If a contract is referenced on the cart level that contract applies to all items in the shopping cart and is only superseded by the line reference where there is a conflict. As example, if a cart level contract reference give payment terms and the line level contrac only states delivery conditions for the item then the payment terms apply as well. An example of line level contract reference is as follows.</w:t>
      </w:r>
      <w:r w:rsidR="00DA0839">
        <w:rPr>
          <w:rFonts w:eastAsia="Calibri"/>
          <w:highlight w:val="white"/>
          <w:lang w:val="is-IS" w:eastAsia="sv-SE"/>
        </w:rPr>
        <w:t xml:space="preserve"> </w:t>
      </w:r>
      <w:r w:rsidR="00DA0839" w:rsidRPr="00DA0839">
        <w:rPr>
          <w:rFonts w:eastAsia="Calibri"/>
          <w:lang w:val="is-IS" w:eastAsia="sv-SE"/>
        </w:rPr>
        <w:t>"Contracted item indicator", should be used  when shopping from sellers webshop under framework agreements.</w:t>
      </w:r>
    </w:p>
    <w:p w:rsidR="00172F74" w:rsidRDefault="00172F74" w:rsidP="00172F74">
      <w:pPr>
        <w:rPr>
          <w:rFonts w:eastAsia="Calibri"/>
          <w:highlight w:val="white"/>
          <w:lang w:val="is-IS" w:eastAsia="sv-SE"/>
        </w:rPr>
      </w:pP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atalogueLine</w:t>
      </w:r>
      <w:r w:rsidRPr="00966506">
        <w:rPr>
          <w:rFonts w:ascii="Courier New" w:eastAsia="Calibri" w:hAnsi="Courier New" w:cs="Courier New"/>
          <w:color w:val="0000FF"/>
          <w:sz w:val="20"/>
          <w:szCs w:val="20"/>
          <w:highlight w:val="white"/>
          <w:lang w:val="is-IS" w:eastAsia="sv-SE"/>
        </w:rPr>
        <w:t>&gt;</w:t>
      </w:r>
    </w:p>
    <w:p w:rsidR="00172F74" w:rsidRPr="000C5AAF" w:rsidRDefault="00172F74" w:rsidP="00172F74">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FF"/>
          <w:szCs w:val="20"/>
          <w:lang w:val="is-IS" w:eastAsia="sv-SE"/>
        </w:rPr>
        <w:t>...</w:t>
      </w:r>
    </w:p>
    <w:p w:rsidR="00172F74" w:rsidRPr="00966506" w:rsidRDefault="00172F74" w:rsidP="00172F74">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lastRenderedPageBreak/>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ContractSubdivision</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CRT1387</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ContractSubdivision</w:t>
      </w:r>
      <w:r w:rsidRPr="00966506">
        <w:rPr>
          <w:rFonts w:ascii="Courier New" w:eastAsia="Calibri" w:hAnsi="Courier New" w:cs="Courier New"/>
          <w:color w:val="0000FF"/>
          <w:sz w:val="20"/>
          <w:szCs w:val="20"/>
          <w:highlight w:val="white"/>
          <w:lang w:val="is-IS" w:eastAsia="sv-SE"/>
        </w:rPr>
        <w:t>&gt;</w:t>
      </w:r>
    </w:p>
    <w:p w:rsidR="00172F74" w:rsidRDefault="00172F74" w:rsidP="00172F74">
      <w:pPr>
        <w:pStyle w:val="Heading3"/>
        <w:rPr>
          <w:rFonts w:eastAsia="Calibri"/>
          <w:color w:val="000000"/>
          <w:highlight w:val="white"/>
          <w:lang w:val="is-IS" w:eastAsia="sv-SE"/>
        </w:rPr>
      </w:pPr>
      <w:bookmarkStart w:id="184" w:name="_Toc470211623"/>
      <w:r>
        <w:rPr>
          <w:rFonts w:eastAsia="Calibri"/>
          <w:highlight w:val="white"/>
          <w:lang w:val="is-IS" w:eastAsia="sv-SE"/>
        </w:rPr>
        <w:t>Item information</w:t>
      </w:r>
      <w:bookmarkEnd w:id="184"/>
    </w:p>
    <w:p w:rsidR="008C4B16" w:rsidRPr="008C4B16" w:rsidRDefault="008C4B16" w:rsidP="004E081C">
      <w:pPr>
        <w:rPr>
          <w:noProof/>
        </w:rPr>
      </w:pPr>
    </w:p>
    <w:p w:rsidR="008C4B16" w:rsidRPr="008C4B16" w:rsidRDefault="008C4B16" w:rsidP="00096097">
      <w:pPr>
        <w:pStyle w:val="Heading4"/>
        <w:rPr>
          <w:highlight w:val="white"/>
          <w:lang w:val="en-GB" w:eastAsia="en-GB"/>
        </w:rPr>
      </w:pPr>
      <w:r w:rsidRPr="008C4B16">
        <w:rPr>
          <w:highlight w:val="white"/>
          <w:lang w:val="en-GB" w:eastAsia="en-GB"/>
        </w:rPr>
        <w:t>Product identification</w:t>
      </w:r>
    </w:p>
    <w:p w:rsidR="008C4B16" w:rsidRDefault="008C4B16" w:rsidP="004E081C">
      <w:pPr>
        <w:rPr>
          <w:rFonts w:eastAsia="Calibri"/>
        </w:rPr>
      </w:pPr>
      <w:r w:rsidRPr="008C4B16">
        <w:rPr>
          <w:rFonts w:eastAsia="Calibri"/>
        </w:rPr>
        <w:t xml:space="preserve">Which identifier to use depends on what is known at the time </w:t>
      </w:r>
      <w:r w:rsidR="00813DF6">
        <w:rPr>
          <w:rFonts w:eastAsia="Calibri"/>
        </w:rPr>
        <w:t>of</w:t>
      </w:r>
      <w:r w:rsidRPr="008C4B16">
        <w:rPr>
          <w:rFonts w:eastAsia="Calibri"/>
        </w:rPr>
        <w:t xml:space="preserve"> ordering or what is commonly used in the relevant business sector.</w:t>
      </w:r>
    </w:p>
    <w:p w:rsidR="00966506" w:rsidRPr="008C4B16" w:rsidRDefault="00966506" w:rsidP="004E081C">
      <w:pPr>
        <w:rPr>
          <w:rFonts w:eastAsia="Calibri"/>
        </w:rPr>
      </w:pPr>
    </w:p>
    <w:p w:rsidR="007D4686" w:rsidRPr="008C4B16" w:rsidRDefault="008C4B16" w:rsidP="007D4686">
      <w:pPr>
        <w:rPr>
          <w:rFonts w:eastAsia="Calibri"/>
        </w:rPr>
      </w:pPr>
      <w:r w:rsidRPr="008C4B16">
        <w:rPr>
          <w:lang w:eastAsia="nb-NO"/>
        </w:rPr>
        <w:t xml:space="preserve">Each </w:t>
      </w:r>
      <w:r w:rsidR="00DB5A46">
        <w:rPr>
          <w:lang w:eastAsia="nb-NO"/>
        </w:rPr>
        <w:t xml:space="preserve"> cart</w:t>
      </w:r>
      <w:r w:rsidRPr="008C4B16">
        <w:rPr>
          <w:lang w:eastAsia="nb-NO"/>
        </w:rPr>
        <w:t xml:space="preserve"> line MUST have an item</w:t>
      </w:r>
      <w:r w:rsidR="00F9227E">
        <w:rPr>
          <w:lang w:eastAsia="nb-NO"/>
        </w:rPr>
        <w:t xml:space="preserve"> name</w:t>
      </w:r>
      <w:r w:rsidR="00913119">
        <w:rPr>
          <w:lang w:eastAsia="nb-NO"/>
        </w:rPr>
        <w:t xml:space="preserve"> and an</w:t>
      </w:r>
      <w:r w:rsidR="007D4686">
        <w:rPr>
          <w:lang w:eastAsia="nb-NO"/>
        </w:rPr>
        <w:t xml:space="preserve"> identifier. </w:t>
      </w:r>
      <w:r w:rsidR="007D4686" w:rsidRPr="008C4B16">
        <w:rPr>
          <w:rFonts w:eastAsia="Calibri"/>
        </w:rPr>
        <w:t>Product</w:t>
      </w:r>
      <w:r w:rsidR="007D4686" w:rsidRPr="008C4B16">
        <w:rPr>
          <w:rFonts w:eastAsia="Calibri"/>
          <w:lang w:val="en-GB"/>
        </w:rPr>
        <w:t xml:space="preserve"> identification</w:t>
      </w:r>
      <w:r w:rsidR="007D4686" w:rsidRPr="008C4B16">
        <w:rPr>
          <w:rFonts w:eastAsia="Calibri"/>
        </w:rPr>
        <w:t xml:space="preserve"> must be done using </w:t>
      </w:r>
      <w:r w:rsidR="007D4686">
        <w:rPr>
          <w:rFonts w:eastAsia="Calibri"/>
        </w:rPr>
        <w:t xml:space="preserve">one or both of </w:t>
      </w:r>
      <w:r w:rsidR="007D4686" w:rsidRPr="008C4B16">
        <w:rPr>
          <w:rFonts w:eastAsia="Calibri"/>
        </w:rPr>
        <w:t xml:space="preserve">the identifiers described below: </w:t>
      </w:r>
    </w:p>
    <w:p w:rsidR="007D4686" w:rsidRPr="008C4B16" w:rsidRDefault="007D4686" w:rsidP="007D4686">
      <w:pPr>
        <w:rPr>
          <w:rFonts w:eastAsia="Calibri"/>
        </w:rPr>
      </w:pPr>
      <w:r w:rsidRPr="008C4B16">
        <w:rPr>
          <w:rFonts w:eastAsia="Calibri"/>
        </w:rPr>
        <w:t xml:space="preserve"> </w:t>
      </w:r>
    </w:p>
    <w:p w:rsidR="00A961FD" w:rsidRDefault="007D4686">
      <w:pPr>
        <w:pStyle w:val="ListParagraph"/>
        <w:numPr>
          <w:ilvl w:val="0"/>
          <w:numId w:val="9"/>
        </w:numPr>
      </w:pPr>
      <w:r w:rsidRPr="007D4686">
        <w:t xml:space="preserve">Sellers ID </w:t>
      </w:r>
    </w:p>
    <w:p w:rsidR="00A961FD" w:rsidRDefault="007D4686">
      <w:pPr>
        <w:pStyle w:val="ListParagraph"/>
        <w:numPr>
          <w:ilvl w:val="0"/>
          <w:numId w:val="9"/>
        </w:numPr>
        <w:rPr>
          <w:lang w:val="en-US"/>
        </w:rPr>
      </w:pPr>
      <w:r w:rsidRPr="007D4686">
        <w:t>Standard ID, e.g. the GS1 Global Trade Item Number (GTIN)</w:t>
      </w:r>
      <w:r>
        <w:t xml:space="preserve"> </w:t>
      </w:r>
      <w:r w:rsidRPr="007D4686">
        <w:t xml:space="preserve">used by the </w:t>
      </w:r>
      <w:r w:rsidR="00A66623">
        <w:t>seller</w:t>
      </w:r>
      <w:r w:rsidR="00A54A1B">
        <w:t xml:space="preserve"> [GS1]</w:t>
      </w:r>
    </w:p>
    <w:p w:rsidR="007D4686" w:rsidRDefault="007D4686" w:rsidP="007D4686">
      <w:pPr>
        <w:rPr>
          <w:rFonts w:eastAsia="Calibri"/>
        </w:rPr>
      </w:pPr>
    </w:p>
    <w:p w:rsidR="007D4686" w:rsidRPr="007D4686" w:rsidRDefault="007D4686" w:rsidP="007D4686">
      <w:pPr>
        <w:rPr>
          <w:rFonts w:eastAsia="Calibri"/>
        </w:rPr>
      </w:pPr>
      <w:r>
        <w:rPr>
          <w:rFonts w:eastAsia="Calibri"/>
        </w:rPr>
        <w:t xml:space="preserve">Manufactureres item identification can not be used alone to identify a product. </w:t>
      </w:r>
      <w:r w:rsidRPr="007D4686">
        <w:rPr>
          <w:rFonts w:eastAsia="Calibri"/>
        </w:rPr>
        <w:t xml:space="preserve">The Product name </w:t>
      </w:r>
      <w:r w:rsidR="000C5AAF" w:rsidRPr="000C5AAF">
        <w:rPr>
          <w:rFonts w:eastAsia="Calibri"/>
        </w:rPr>
        <w:t>must</w:t>
      </w:r>
      <w:r w:rsidRPr="007D4686">
        <w:rPr>
          <w:rFonts w:eastAsia="Calibri"/>
        </w:rPr>
        <w:t xml:space="preserve"> be sent in tag Item/Name on line level.</w:t>
      </w:r>
    </w:p>
    <w:p w:rsidR="007D4686" w:rsidRPr="008C4B16" w:rsidRDefault="007D4686" w:rsidP="004E081C">
      <w:pPr>
        <w:rPr>
          <w:rFonts w:eastAsia="Calibri"/>
        </w:rPr>
      </w:pPr>
    </w:p>
    <w:p w:rsidR="008C4B16" w:rsidRPr="008C4B16" w:rsidRDefault="008C4B16" w:rsidP="004E081C">
      <w:pPr>
        <w:rPr>
          <w:rFonts w:eastAsia="Calibri"/>
        </w:rPr>
      </w:pPr>
      <w:r w:rsidRPr="008C4B16">
        <w:rPr>
          <w:rFonts w:eastAsia="Calibri"/>
        </w:rPr>
        <w:t xml:space="preserve">Example of an PEPPOL BIS </w:t>
      </w:r>
      <w:r w:rsidR="003C5D1F">
        <w:rPr>
          <w:rFonts w:eastAsia="Calibri"/>
        </w:rPr>
        <w:t>Shopping Cart item</w:t>
      </w:r>
      <w:r w:rsidRPr="008C4B16">
        <w:rPr>
          <w:rFonts w:eastAsia="Calibri"/>
        </w:rPr>
        <w:t xml:space="preserve">  using both Sellers ID</w:t>
      </w:r>
      <w:r w:rsidR="008A11A2">
        <w:rPr>
          <w:rFonts w:eastAsia="Calibri"/>
        </w:rPr>
        <w:t xml:space="preserve">, Manufacturers ID </w:t>
      </w:r>
      <w:r w:rsidRPr="008C4B16">
        <w:rPr>
          <w:rFonts w:eastAsia="Calibri"/>
        </w:rPr>
        <w:t xml:space="preserve"> and Standard ID (GTIN):</w:t>
      </w:r>
    </w:p>
    <w:p w:rsidR="008C4B16" w:rsidRPr="008C4B16" w:rsidRDefault="008C4B16" w:rsidP="004E081C">
      <w:pPr>
        <w:rPr>
          <w:rFonts w:eastAsia="Calibri"/>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8C4B16" w:rsidRPr="008C4B16" w:rsidRDefault="008C4B16" w:rsidP="004E081C">
      <w:pPr>
        <w:rPr>
          <w:noProof/>
          <w:highlight w:val="white"/>
          <w:lang w:val="en-GB"/>
        </w:rPr>
      </w:pPr>
      <w:r w:rsidRPr="008C4B16">
        <w:rPr>
          <w:noProof/>
          <w:highlight w:val="white"/>
          <w:lang w:val="en-GB"/>
        </w:rPr>
        <w:t xml:space="preserve"> ….</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00096097" w:rsidRPr="00966506">
        <w:rPr>
          <w:rFonts w:ascii="Courier New" w:eastAsia="Calibri" w:hAnsi="Courier New" w:cs="Courier New"/>
          <w:color w:val="000000"/>
          <w:sz w:val="20"/>
          <w:szCs w:val="20"/>
          <w:highlight w:val="white"/>
          <w:lang w:val="is-IS" w:eastAsia="sv-SE"/>
        </w:rPr>
        <w:t>PC0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ellersItemIdentification</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ManufacturersItemIdentification</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00096097" w:rsidRPr="00966506">
        <w:rPr>
          <w:rFonts w:ascii="Courier New" w:eastAsia="Calibri" w:hAnsi="Courier New" w:cs="Courier New"/>
          <w:color w:val="000000"/>
          <w:sz w:val="20"/>
          <w:szCs w:val="20"/>
          <w:highlight w:val="white"/>
          <w:lang w:val="is-IS" w:eastAsia="sv-SE"/>
        </w:rPr>
        <w:t>PC01349087993</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ManufacturersItemIdentification</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tandardItemIdentification</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GTIN</w:t>
      </w:r>
      <w:r w:rsidRPr="00966506">
        <w:rPr>
          <w:rFonts w:ascii="Courier New" w:eastAsia="Calibri" w:hAnsi="Courier New" w:cs="Courier New"/>
          <w:color w:val="0000FF"/>
          <w:sz w:val="20"/>
          <w:szCs w:val="20"/>
          <w:highlight w:val="white"/>
          <w:lang w:val="is-IS" w:eastAsia="sv-SE"/>
        </w:rPr>
        <w:t>"&gt;</w:t>
      </w:r>
      <w:r w:rsidR="00096097" w:rsidRPr="00966506">
        <w:rPr>
          <w:rFonts w:ascii="Courier New" w:eastAsia="Calibri" w:hAnsi="Courier New" w:cs="Courier New"/>
          <w:color w:val="000000"/>
          <w:sz w:val="20"/>
          <w:szCs w:val="20"/>
          <w:highlight w:val="white"/>
          <w:lang w:val="is-IS" w:eastAsia="sv-SE"/>
        </w:rPr>
        <w:t>1234567890123</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ID</w:t>
      </w:r>
      <w:r w:rsidRPr="00966506">
        <w:rPr>
          <w:rFonts w:ascii="Courier New" w:eastAsia="Calibri" w:hAnsi="Courier New" w:cs="Courier New"/>
          <w:color w:val="0000FF"/>
          <w:sz w:val="20"/>
          <w:szCs w:val="20"/>
          <w:highlight w:val="white"/>
          <w:lang w:val="is-IS" w:eastAsia="sv-SE"/>
        </w:rPr>
        <w:t>&gt;</w:t>
      </w:r>
    </w:p>
    <w:p w:rsidR="00966506" w:rsidRDefault="008A11A2" w:rsidP="00966506">
      <w:pPr>
        <w:autoSpaceDE w:val="0"/>
        <w:autoSpaceDN w:val="0"/>
        <w:adjustRightInd w:val="0"/>
        <w:rPr>
          <w:rFonts w:ascii="Courier New" w:hAnsi="Courier New" w:cs="Courier New"/>
          <w:noProof/>
          <w:highlight w:val="white"/>
          <w:lang w:val="en-GB"/>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StandardItemIdentification</w:t>
      </w:r>
      <w:r w:rsidRPr="00966506">
        <w:rPr>
          <w:rFonts w:ascii="Courier New" w:eastAsia="Calibri" w:hAnsi="Courier New" w:cs="Courier New"/>
          <w:color w:val="0000FF"/>
          <w:sz w:val="20"/>
          <w:szCs w:val="20"/>
          <w:highlight w:val="white"/>
          <w:lang w:val="is-IS" w:eastAsia="sv-SE"/>
        </w:rPr>
        <w:t>&gt;</w:t>
      </w:r>
      <w:r w:rsidR="008C4B16" w:rsidRPr="00966506">
        <w:rPr>
          <w:rFonts w:ascii="Courier New" w:hAnsi="Courier New" w:cs="Courier New"/>
          <w:noProof/>
          <w:highlight w:val="white"/>
          <w:lang w:val="en-GB"/>
        </w:rPr>
        <w:t xml:space="preserve">     </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Pr>
          <w:rFonts w:ascii="Courier New" w:hAnsi="Courier New" w:cs="Courier New"/>
          <w:noProof/>
          <w:highlight w:val="white"/>
          <w:lang w:val="en-GB"/>
        </w:rPr>
        <w:t>…</w:t>
      </w:r>
      <w:r w:rsidR="008C4B16" w:rsidRPr="00966506">
        <w:rPr>
          <w:rFonts w:ascii="Courier New" w:hAnsi="Courier New" w:cs="Courier New"/>
          <w:noProof/>
          <w:highlight w:val="white"/>
          <w:lang w:val="en-GB"/>
        </w:rPr>
        <w:br/>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8C4B16" w:rsidRDefault="008C4B16" w:rsidP="004E081C">
      <w:pPr>
        <w:rPr>
          <w:rFonts w:eastAsia="Calibri"/>
          <w:highlight w:val="white"/>
          <w:lang w:val="en-GB" w:eastAsia="en-GB"/>
        </w:rPr>
      </w:pPr>
    </w:p>
    <w:p w:rsidR="00172F74" w:rsidRDefault="00172F74" w:rsidP="004E081C">
      <w:pPr>
        <w:rPr>
          <w:rFonts w:eastAsia="Calibri"/>
          <w:highlight w:val="white"/>
          <w:lang w:val="en-GB" w:eastAsia="en-GB"/>
        </w:rPr>
      </w:pPr>
      <w:r>
        <w:rPr>
          <w:rFonts w:eastAsia="Calibri"/>
          <w:highlight w:val="white"/>
          <w:lang w:val="en-GB" w:eastAsia="en-GB"/>
        </w:rPr>
        <w:t>The name of the manufacturing party may also be given as follows:</w:t>
      </w:r>
    </w:p>
    <w:p w:rsidR="00172F74" w:rsidRDefault="00172F74" w:rsidP="004E081C">
      <w:pPr>
        <w:rPr>
          <w:rFonts w:eastAsia="Calibri"/>
          <w:highlight w:val="white"/>
          <w:lang w:val="en-GB" w:eastAsia="en-GB"/>
        </w:rPr>
      </w:pP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ManufacturerParty</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Nam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Nam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 xml:space="preserve">The </w:t>
      </w:r>
      <w:r w:rsidR="00096097" w:rsidRPr="00966506">
        <w:rPr>
          <w:rFonts w:ascii="Courier New" w:eastAsia="Calibri" w:hAnsi="Courier New" w:cs="Courier New"/>
          <w:color w:val="000000"/>
          <w:sz w:val="20"/>
          <w:szCs w:val="20"/>
          <w:highlight w:val="white"/>
          <w:lang w:val="is-IS" w:eastAsia="sv-SE"/>
        </w:rPr>
        <w:t xml:space="preserve">PC </w:t>
      </w:r>
      <w:r w:rsidRPr="00966506">
        <w:rPr>
          <w:rFonts w:ascii="Courier New" w:eastAsia="Calibri" w:hAnsi="Courier New" w:cs="Courier New"/>
          <w:color w:val="000000"/>
          <w:sz w:val="20"/>
          <w:szCs w:val="20"/>
          <w:highlight w:val="white"/>
          <w:lang w:val="is-IS" w:eastAsia="sv-SE"/>
        </w:rPr>
        <w:t>Manufacturing Party</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artyNam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rPr>
          <w:rFonts w:ascii="Courier New" w:eastAsia="Calibri" w:hAnsi="Courier New" w:cs="Courier New"/>
          <w:highlight w:val="white"/>
          <w:lang w:val="en-GB" w:eastAsia="en-GB"/>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ManufacturerParty</w:t>
      </w:r>
      <w:r w:rsidRPr="00966506">
        <w:rPr>
          <w:rFonts w:ascii="Courier New" w:eastAsia="Calibri" w:hAnsi="Courier New" w:cs="Courier New"/>
          <w:color w:val="0000FF"/>
          <w:sz w:val="20"/>
          <w:szCs w:val="20"/>
          <w:highlight w:val="white"/>
          <w:lang w:val="is-IS" w:eastAsia="sv-SE"/>
        </w:rPr>
        <w:t>&gt;</w:t>
      </w:r>
    </w:p>
    <w:p w:rsidR="008C4B16" w:rsidRPr="008C4B16" w:rsidRDefault="00172F74" w:rsidP="00096097">
      <w:pPr>
        <w:pStyle w:val="Heading4"/>
        <w:rPr>
          <w:highlight w:val="white"/>
          <w:lang w:val="en-GB" w:eastAsia="en-GB"/>
        </w:rPr>
      </w:pPr>
      <w:r>
        <w:rPr>
          <w:highlight w:val="white"/>
          <w:lang w:val="en-GB" w:eastAsia="en-GB"/>
        </w:rPr>
        <w:t xml:space="preserve">Item </w:t>
      </w:r>
      <w:r w:rsidR="008C4B16" w:rsidRPr="008C4B16">
        <w:rPr>
          <w:highlight w:val="white"/>
          <w:lang w:val="en-GB" w:eastAsia="en-GB"/>
        </w:rPr>
        <w:t>name and description</w:t>
      </w:r>
    </w:p>
    <w:p w:rsidR="008C4B16" w:rsidRPr="008C4B16" w:rsidRDefault="008C4B16" w:rsidP="004E081C">
      <w:pPr>
        <w:rPr>
          <w:rFonts w:eastAsia="SimSun"/>
        </w:rPr>
      </w:pPr>
      <w:r w:rsidRPr="008C4B16">
        <w:rPr>
          <w:rFonts w:eastAsia="SimSun"/>
        </w:rPr>
        <w:t xml:space="preserve"> Description of a product can be sent in Item/Description. </w:t>
      </w:r>
    </w:p>
    <w:p w:rsidR="008C4B16" w:rsidRPr="008C4B16" w:rsidRDefault="008C4B16" w:rsidP="004E081C">
      <w:pPr>
        <w:rPr>
          <w:rFonts w:eastAsia="SimSun"/>
        </w:rPr>
      </w:pPr>
    </w:p>
    <w:p w:rsidR="008C4B16" w:rsidRPr="008C4B16" w:rsidRDefault="008C4B16" w:rsidP="004E081C">
      <w:pPr>
        <w:rPr>
          <w:rFonts w:eastAsia="SimSun"/>
        </w:rPr>
      </w:pPr>
      <w:r w:rsidRPr="008C4B16">
        <w:rPr>
          <w:rFonts w:eastAsia="SimSun"/>
        </w:rPr>
        <w:t xml:space="preserve">The Product name is sent in the </w:t>
      </w:r>
      <w:r w:rsidR="008A11A2">
        <w:rPr>
          <w:rFonts w:eastAsia="SimSun"/>
        </w:rPr>
        <w:t>shopping cart</w:t>
      </w:r>
      <w:r w:rsidRPr="008C4B16">
        <w:rPr>
          <w:rFonts w:eastAsia="SimSun"/>
        </w:rPr>
        <w:t xml:space="preserve"> from buyer to seller. </w:t>
      </w:r>
    </w:p>
    <w:p w:rsidR="008C4B16" w:rsidRPr="008C4B16" w:rsidRDefault="008C4B16" w:rsidP="004E081C">
      <w:pPr>
        <w:rPr>
          <w:rFonts w:eastAsia="Calibri"/>
          <w:noProof/>
        </w:rPr>
      </w:pPr>
      <w:r w:rsidRPr="008C4B16">
        <w:rPr>
          <w:rFonts w:eastAsia="Calibri"/>
          <w:noProof/>
        </w:rPr>
        <w:t xml:space="preserve">Example in an PEPPOL BIS </w:t>
      </w:r>
      <w:r w:rsidR="008A11A2">
        <w:rPr>
          <w:rFonts w:eastAsia="Calibri"/>
          <w:noProof/>
        </w:rPr>
        <w:t>Shopping Cart message</w:t>
      </w:r>
      <w:r w:rsidRPr="008C4B16">
        <w:rPr>
          <w:rFonts w:eastAsia="Calibri"/>
          <w:noProof/>
        </w:rPr>
        <w:t>:</w:t>
      </w:r>
    </w:p>
    <w:p w:rsidR="008C4B16" w:rsidRDefault="008C4B16" w:rsidP="004E081C">
      <w:pPr>
        <w:rPr>
          <w:rFonts w:eastAsia="Calibri"/>
          <w:noProof/>
        </w:rPr>
      </w:pPr>
    </w:p>
    <w:p w:rsidR="008A11A2" w:rsidRDefault="008A11A2" w:rsidP="004E081C">
      <w:pPr>
        <w:rPr>
          <w:rFonts w:eastAsia="Calibri"/>
          <w:noProof/>
        </w:rPr>
      </w:pPr>
      <w:r>
        <w:rPr>
          <w:rFonts w:eastAsia="Calibri"/>
          <w:noProof/>
        </w:rPr>
        <w:t>The Name is preferably short so that it is suitable for use in a order or invoice line or as a heading. A description allows for longer text that describes the item in detail.</w:t>
      </w:r>
    </w:p>
    <w:p w:rsidR="008A11A2" w:rsidRPr="008C4B16" w:rsidRDefault="008A11A2" w:rsidP="004E081C">
      <w:pPr>
        <w:rPr>
          <w:rFonts w:eastAsia="Calibri"/>
          <w:noProof/>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096097">
      <w:pPr>
        <w:autoSpaceDE w:val="0"/>
        <w:autoSpaceDN w:val="0"/>
        <w:adjustRightInd w:val="0"/>
        <w:ind w:left="2268" w:hanging="2268"/>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Description</w:t>
      </w:r>
      <w:r w:rsidRPr="00966506">
        <w:rPr>
          <w:rFonts w:ascii="Courier New" w:eastAsia="Calibri" w:hAnsi="Courier New" w:cs="Courier New"/>
          <w:color w:val="0000FF"/>
          <w:sz w:val="20"/>
          <w:szCs w:val="20"/>
          <w:highlight w:val="white"/>
          <w:lang w:val="is-IS" w:eastAsia="sv-SE"/>
        </w:rPr>
        <w:t>&gt;</w:t>
      </w:r>
      <w:r w:rsidR="00096097" w:rsidRPr="00966506">
        <w:rPr>
          <w:rFonts w:ascii="Courier New" w:eastAsia="Calibri" w:hAnsi="Courier New" w:cs="Courier New"/>
          <w:color w:val="000000"/>
          <w:sz w:val="20"/>
          <w:szCs w:val="20"/>
          <w:highlight w:val="white"/>
          <w:lang w:val="is-IS" w:eastAsia="sv-SE"/>
        </w:rPr>
        <w:t>One Personal Computer package with a monitor and setup service</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Description</w:t>
      </w:r>
      <w:r w:rsidRPr="00966506">
        <w:rPr>
          <w:rFonts w:ascii="Courier New" w:eastAsia="Calibri" w:hAnsi="Courier New" w:cs="Courier New"/>
          <w:color w:val="0000FF"/>
          <w:sz w:val="20"/>
          <w:szCs w:val="20"/>
          <w:highlight w:val="white"/>
          <w:lang w:val="is-IS" w:eastAsia="sv-SE"/>
        </w:rPr>
        <w:t>&gt;</w:t>
      </w:r>
    </w:p>
    <w:p w:rsidR="008A11A2" w:rsidRPr="00966506" w:rsidRDefault="008A11A2" w:rsidP="008A11A2">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sz w:val="20"/>
          <w:szCs w:val="20"/>
          <w:highlight w:val="white"/>
          <w:lang w:val="is-IS" w:eastAsia="sv-SE"/>
        </w:rPr>
        <w:t xml:space="preserve">PC </w:t>
      </w:r>
      <w:r w:rsidR="00096097" w:rsidRPr="00966506">
        <w:rPr>
          <w:rFonts w:ascii="Courier New" w:eastAsia="Calibri" w:hAnsi="Courier New" w:cs="Courier New"/>
          <w:color w:val="000000"/>
          <w:sz w:val="20"/>
          <w:szCs w:val="20"/>
          <w:highlight w:val="white"/>
          <w:lang w:val="is-IS" w:eastAsia="sv-SE"/>
        </w:rPr>
        <w:t>omputer package</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8C4B16" w:rsidRPr="00966506" w:rsidRDefault="008C4B16" w:rsidP="004E081C">
      <w:pPr>
        <w:rPr>
          <w:rFonts w:ascii="Courier New" w:hAnsi="Courier New" w:cs="Courier New"/>
          <w:noProof/>
          <w:highlight w:val="white"/>
        </w:rPr>
      </w:pPr>
      <w:r w:rsidRPr="00966506">
        <w:rPr>
          <w:rFonts w:ascii="Courier New" w:hAnsi="Courier New" w:cs="Courier New"/>
          <w:noProof/>
          <w:highlight w:val="white"/>
        </w:rPr>
        <w:t xml:space="preserve">     </w:t>
      </w:r>
      <w:r w:rsidRPr="00966506">
        <w:rPr>
          <w:rFonts w:ascii="Courier New" w:hAnsi="Courier New" w:cs="Courier New"/>
          <w:noProof/>
          <w:highlight w:val="white"/>
        </w:rPr>
        <w:tab/>
        <w:t xml:space="preserve"> ….</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Item</w:t>
      </w:r>
      <w:r w:rsidRPr="00966506">
        <w:rPr>
          <w:rFonts w:ascii="Courier New" w:eastAsia="Calibri" w:hAnsi="Courier New" w:cs="Courier New"/>
          <w:color w:val="0000FF"/>
          <w:sz w:val="20"/>
          <w:szCs w:val="20"/>
          <w:highlight w:val="white"/>
          <w:lang w:val="is-IS" w:eastAsia="sv-SE"/>
        </w:rPr>
        <w:t>&gt;</w:t>
      </w:r>
    </w:p>
    <w:p w:rsidR="00172F74" w:rsidRDefault="00172F74" w:rsidP="004E081C">
      <w:pPr>
        <w:rPr>
          <w:noProof/>
          <w:highlight w:val="white"/>
          <w:lang w:val="en-GB"/>
        </w:rPr>
      </w:pPr>
    </w:p>
    <w:p w:rsidR="00172F74" w:rsidRDefault="00172F74" w:rsidP="00096097">
      <w:pPr>
        <w:pStyle w:val="Heading4"/>
        <w:rPr>
          <w:noProof/>
          <w:highlight w:val="white"/>
          <w:lang w:val="en-GB"/>
        </w:rPr>
      </w:pPr>
      <w:r>
        <w:rPr>
          <w:noProof/>
          <w:highlight w:val="white"/>
          <w:lang w:val="en-GB"/>
        </w:rPr>
        <w:lastRenderedPageBreak/>
        <w:t>Item properties</w:t>
      </w:r>
    </w:p>
    <w:p w:rsidR="00172F74" w:rsidRDefault="00172F74" w:rsidP="00172F74">
      <w:pPr>
        <w:rPr>
          <w:highlight w:val="white"/>
          <w:lang w:val="en-GB"/>
        </w:rPr>
      </w:pPr>
      <w:r>
        <w:rPr>
          <w:highlight w:val="white"/>
          <w:lang w:val="en-GB"/>
        </w:rPr>
        <w:t>A shopping cart line may state if the item described in the line is a service by stating the item property ServiceIndicator as true. The line may also indentify that the item is not a service with the value false.</w:t>
      </w:r>
      <w:r w:rsidR="00966506">
        <w:rPr>
          <w:highlight w:val="white"/>
          <w:lang w:val="en-GB"/>
        </w:rPr>
        <w:t xml:space="preserve"> There is no default value so i</w:t>
      </w:r>
      <w:r>
        <w:rPr>
          <w:highlight w:val="white"/>
          <w:lang w:val="en-GB"/>
        </w:rPr>
        <w:t>f the ServiceIndicator is not given the item may be either a service or not. An item that is a service is identified as follows:</w:t>
      </w:r>
    </w:p>
    <w:p w:rsidR="00172F74" w:rsidRDefault="00172F74" w:rsidP="00172F74">
      <w:pPr>
        <w:rPr>
          <w:highlight w:val="white"/>
          <w:lang w:val="en-GB"/>
        </w:rPr>
      </w:pP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ServiceIndicator</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true</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172F74" w:rsidRPr="000C5AAF" w:rsidRDefault="00172F74" w:rsidP="00172F74">
      <w:pPr>
        <w:rPr>
          <w:rFonts w:eastAsia="Calibri" w:cs="Arial"/>
          <w:color w:val="0000FF"/>
          <w:szCs w:val="20"/>
          <w:lang w:val="is-IS" w:eastAsia="sv-SE"/>
        </w:rPr>
      </w:pPr>
    </w:p>
    <w:p w:rsidR="00172F74" w:rsidRDefault="00172F74" w:rsidP="00172F74">
      <w:pPr>
        <w:rPr>
          <w:rFonts w:eastAsia="Calibri"/>
          <w:highlight w:val="white"/>
          <w:lang w:val="is-IS" w:eastAsia="sv-SE"/>
        </w:rPr>
      </w:pPr>
      <w:r>
        <w:rPr>
          <w:rFonts w:eastAsia="Calibri"/>
          <w:highlight w:val="white"/>
          <w:lang w:val="is-IS" w:eastAsia="sv-SE"/>
        </w:rPr>
        <w:t xml:space="preserve">A shopping cart line may give a list of various attibutes of an item such as size, color  and so on for an item.  For each property the property name and value must be given. Additionally the seller may give a property classification code </w:t>
      </w:r>
      <w:r w:rsidR="00096097">
        <w:rPr>
          <w:rFonts w:eastAsia="Calibri"/>
          <w:highlight w:val="white"/>
          <w:lang w:val="is-IS" w:eastAsia="sv-SE"/>
        </w:rPr>
        <w:t>to support automation in comparison of attribute and if the attribute value can be quantified it may be restated with the Unit of measure as an attribute</w:t>
      </w:r>
      <w:r>
        <w:rPr>
          <w:rFonts w:eastAsia="Calibri"/>
          <w:highlight w:val="white"/>
          <w:lang w:val="is-IS" w:eastAsia="sv-SE"/>
        </w:rPr>
        <w:t xml:space="preserve">. As example an items property may be that it has </w:t>
      </w:r>
      <w:r w:rsidR="00966506">
        <w:rPr>
          <w:rFonts w:eastAsia="Calibri"/>
          <w:highlight w:val="white"/>
          <w:lang w:val="is-IS" w:eastAsia="sv-SE"/>
        </w:rPr>
        <w:t>16 GB of RAM memory</w:t>
      </w:r>
      <w:r>
        <w:rPr>
          <w:rFonts w:eastAsia="Calibri"/>
          <w:highlight w:val="white"/>
          <w:lang w:val="is-IS" w:eastAsia="sv-SE"/>
        </w:rPr>
        <w:t>.</w:t>
      </w:r>
    </w:p>
    <w:p w:rsidR="00966506" w:rsidRDefault="00966506" w:rsidP="00172F74">
      <w:pPr>
        <w:rPr>
          <w:rFonts w:eastAsia="Calibri"/>
          <w:highlight w:val="white"/>
          <w:lang w:val="is-IS" w:eastAsia="sv-SE"/>
        </w:rPr>
      </w:pP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RAM memory</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Cod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Item property classification code</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NameCode</w:t>
      </w:r>
      <w:r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6 GB</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Value</w:t>
      </w:r>
      <w:r w:rsidRPr="00966506">
        <w:rPr>
          <w:rFonts w:ascii="Courier New" w:eastAsia="Calibri" w:hAnsi="Courier New" w:cs="Courier New"/>
          <w:color w:val="0000FF"/>
          <w:sz w:val="20"/>
          <w:szCs w:val="20"/>
          <w:highlight w:val="white"/>
          <w:lang w:val="is-IS" w:eastAsia="sv-SE"/>
        </w:rPr>
        <w:t>&gt;</w:t>
      </w:r>
    </w:p>
    <w:p w:rsidR="00317B40" w:rsidRDefault="00966506" w:rsidP="00966506">
      <w:pPr>
        <w:autoSpaceDE w:val="0"/>
        <w:autoSpaceDN w:val="0"/>
        <w:adjustRightInd w:val="0"/>
        <w:rPr>
          <w:rFonts w:ascii="Courier New" w:eastAsia="Calibri" w:hAnsi="Courier New" w:cs="Courier New"/>
          <w:color w:val="0000FF"/>
          <w:sz w:val="20"/>
          <w:szCs w:val="20"/>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00F9227E" w:rsidRPr="00966506">
        <w:rPr>
          <w:rFonts w:ascii="Courier New" w:eastAsia="Calibri" w:hAnsi="Courier New" w:cs="Courier New"/>
          <w:color w:val="800000"/>
          <w:sz w:val="20"/>
          <w:szCs w:val="20"/>
          <w:highlight w:val="white"/>
          <w:lang w:val="is-IS" w:eastAsia="sv-SE"/>
        </w:rPr>
        <w:t>Value</w:t>
      </w:r>
      <w:r w:rsidR="00F9227E">
        <w:rPr>
          <w:rFonts w:ascii="Courier New" w:eastAsia="Calibri" w:hAnsi="Courier New" w:cs="Courier New"/>
          <w:color w:val="800000"/>
          <w:sz w:val="20"/>
          <w:szCs w:val="20"/>
          <w:highlight w:val="white"/>
          <w:lang w:val="is-IS" w:eastAsia="sv-SE"/>
        </w:rPr>
        <w:t>Qualifier</w:t>
      </w:r>
      <w:r w:rsidR="00F9227E" w:rsidRPr="00966506">
        <w:rPr>
          <w:rFonts w:ascii="Courier New" w:eastAsia="Calibri" w:hAnsi="Courier New" w:cs="Courier New"/>
          <w:color w:val="FF0000"/>
          <w:sz w:val="20"/>
          <w:szCs w:val="20"/>
          <w:highlight w:val="white"/>
          <w:lang w:val="is-IS" w:eastAsia="sv-SE"/>
        </w:rPr>
        <w:t xml:space="preserve"> </w:t>
      </w:r>
      <w:r w:rsidRPr="00966506">
        <w:rPr>
          <w:rFonts w:ascii="Courier New" w:eastAsia="Calibri" w:hAnsi="Courier New" w:cs="Courier New"/>
          <w:color w:val="FF0000"/>
          <w:sz w:val="20"/>
          <w:szCs w:val="20"/>
          <w:highlight w:val="white"/>
          <w:lang w:val="is-IS" w:eastAsia="sv-SE"/>
        </w:rPr>
        <w:t>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AD</w:t>
      </w:r>
      <w:r w:rsidRPr="00966506">
        <w:rPr>
          <w:rFonts w:ascii="Courier New" w:eastAsia="Calibri" w:hAnsi="Courier New" w:cs="Courier New"/>
          <w:color w:val="0000FF"/>
          <w:sz w:val="20"/>
          <w:szCs w:val="20"/>
          <w:highlight w:val="white"/>
          <w:lang w:val="is-IS" w:eastAsia="sv-SE"/>
        </w:rPr>
        <w:t>"&gt;</w:t>
      </w:r>
    </w:p>
    <w:p w:rsidR="00966506" w:rsidRPr="00966506" w:rsidRDefault="00F9227E" w:rsidP="00317B40">
      <w:pPr>
        <w:autoSpaceDE w:val="0"/>
        <w:autoSpaceDN w:val="0"/>
        <w:adjustRightInd w:val="0"/>
        <w:ind w:left="2160" w:firstLine="720"/>
        <w:rPr>
          <w:rFonts w:ascii="Courier New" w:eastAsia="Calibri" w:hAnsi="Courier New" w:cs="Courier New"/>
          <w:color w:val="000000"/>
          <w:sz w:val="20"/>
          <w:szCs w:val="20"/>
          <w:highlight w:val="white"/>
          <w:lang w:val="is-IS" w:eastAsia="sv-SE"/>
        </w:rPr>
      </w:pPr>
      <w:r w:rsidRPr="00F9227E">
        <w:rPr>
          <w:rFonts w:ascii="Courier New" w:eastAsia="Calibri" w:hAnsi="Courier New" w:cs="Courier New"/>
          <w:color w:val="000000"/>
          <w:sz w:val="20"/>
          <w:szCs w:val="20"/>
          <w:lang w:val="is-IS" w:eastAsia="sv-SE"/>
        </w:rPr>
        <w:t>17179869184</w:t>
      </w:r>
      <w:r w:rsidR="00966506" w:rsidRPr="00966506">
        <w:rPr>
          <w:rFonts w:ascii="Courier New" w:eastAsia="Calibri" w:hAnsi="Courier New" w:cs="Courier New"/>
          <w:color w:val="0000FF"/>
          <w:sz w:val="20"/>
          <w:szCs w:val="20"/>
          <w:highlight w:val="white"/>
          <w:lang w:val="is-IS" w:eastAsia="sv-SE"/>
        </w:rPr>
        <w:t>&lt;/</w:t>
      </w:r>
      <w:r w:rsidR="00966506" w:rsidRPr="00966506">
        <w:rPr>
          <w:rFonts w:ascii="Courier New" w:eastAsia="Calibri" w:hAnsi="Courier New" w:cs="Courier New"/>
          <w:color w:val="800000"/>
          <w:sz w:val="20"/>
          <w:szCs w:val="20"/>
          <w:highlight w:val="white"/>
          <w:lang w:val="is-IS" w:eastAsia="sv-SE"/>
        </w:rPr>
        <w:t>cbc:</w:t>
      </w:r>
      <w:r w:rsidRPr="00966506">
        <w:rPr>
          <w:rFonts w:ascii="Courier New" w:eastAsia="Calibri" w:hAnsi="Courier New" w:cs="Courier New"/>
          <w:color w:val="800000"/>
          <w:sz w:val="20"/>
          <w:szCs w:val="20"/>
          <w:highlight w:val="white"/>
          <w:lang w:val="is-IS" w:eastAsia="sv-SE"/>
        </w:rPr>
        <w:t>Value</w:t>
      </w:r>
      <w:r>
        <w:rPr>
          <w:rFonts w:ascii="Courier New" w:eastAsia="Calibri" w:hAnsi="Courier New" w:cs="Courier New"/>
          <w:color w:val="800000"/>
          <w:sz w:val="20"/>
          <w:szCs w:val="20"/>
          <w:highlight w:val="white"/>
          <w:lang w:val="is-IS" w:eastAsia="sv-SE"/>
        </w:rPr>
        <w:t>Qualifier</w:t>
      </w:r>
      <w:r w:rsidR="00966506" w:rsidRPr="00966506">
        <w:rPr>
          <w:rFonts w:ascii="Courier New" w:eastAsia="Calibri" w:hAnsi="Courier New" w:cs="Courier New"/>
          <w:color w:val="0000FF"/>
          <w:sz w:val="20"/>
          <w:szCs w:val="20"/>
          <w:highlight w:val="white"/>
          <w:lang w:val="is-IS" w:eastAsia="sv-SE"/>
        </w:rPr>
        <w:t>&gt;</w:t>
      </w:r>
    </w:p>
    <w:p w:rsidR="00966506" w:rsidRPr="00966506" w:rsidRDefault="00966506"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AdditionalItemProperty</w:t>
      </w:r>
      <w:r w:rsidRPr="00966506">
        <w:rPr>
          <w:rFonts w:ascii="Courier New" w:eastAsia="Calibri" w:hAnsi="Courier New" w:cs="Courier New"/>
          <w:color w:val="0000FF"/>
          <w:sz w:val="20"/>
          <w:szCs w:val="20"/>
          <w:highlight w:val="white"/>
          <w:lang w:val="is-IS" w:eastAsia="sv-SE"/>
        </w:rPr>
        <w:t>&gt;</w:t>
      </w:r>
    </w:p>
    <w:p w:rsidR="00172F74" w:rsidRDefault="00172F74" w:rsidP="00096097">
      <w:pPr>
        <w:pStyle w:val="Heading4"/>
        <w:rPr>
          <w:noProof/>
          <w:highlight w:val="white"/>
          <w:lang w:val="en-GB"/>
        </w:rPr>
      </w:pPr>
      <w:r>
        <w:rPr>
          <w:noProof/>
          <w:highlight w:val="white"/>
          <w:lang w:val="en-GB"/>
        </w:rPr>
        <w:t>Item classification and labelling</w:t>
      </w:r>
    </w:p>
    <w:p w:rsidR="00172F74" w:rsidRDefault="00172F74" w:rsidP="00172F74">
      <w:pPr>
        <w:rPr>
          <w:highlight w:val="white"/>
          <w:lang w:val="en-GB"/>
        </w:rPr>
      </w:pPr>
      <w:r>
        <w:rPr>
          <w:highlight w:val="white"/>
          <w:lang w:val="en-GB"/>
        </w:rPr>
        <w:t>A shopping cart line may give information about the items</w:t>
      </w:r>
    </w:p>
    <w:p w:rsidR="00172F74" w:rsidRDefault="00172F74" w:rsidP="00172F74">
      <w:pPr>
        <w:rPr>
          <w:highlight w:val="white"/>
          <w:lang w:val="en-GB"/>
        </w:rPr>
      </w:pPr>
    </w:p>
    <w:p w:rsidR="00172F74" w:rsidRPr="00966506" w:rsidRDefault="00172F74" w:rsidP="00966506">
      <w:pPr>
        <w:autoSpaceDE w:val="0"/>
        <w:autoSpaceDN w:val="0"/>
        <w:adjustRightInd w:val="0"/>
        <w:ind w:firstLine="72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ommodityClassification</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966506">
      <w:pPr>
        <w:autoSpaceDE w:val="0"/>
        <w:autoSpaceDN w:val="0"/>
        <w:adjustRightInd w:val="0"/>
        <w:ind w:left="2127" w:hanging="2127"/>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temClassificationCode</w:t>
      </w:r>
      <w:r w:rsidRPr="00966506">
        <w:rPr>
          <w:rFonts w:ascii="Courier New" w:eastAsia="Calibri" w:hAnsi="Courier New" w:cs="Courier New"/>
          <w:color w:val="FF0000"/>
          <w:sz w:val="20"/>
          <w:szCs w:val="20"/>
          <w:highlight w:val="white"/>
          <w:lang w:val="is-IS" w:eastAsia="sv-SE"/>
        </w:rPr>
        <w:t xml:space="preserve"> list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UNSPSC</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20101601</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temClassificationCod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966506">
      <w:pPr>
        <w:autoSpaceDE w:val="0"/>
        <w:autoSpaceDN w:val="0"/>
        <w:adjustRightInd w:val="0"/>
        <w:ind w:firstLine="72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ommodityClassification</w:t>
      </w:r>
      <w:r w:rsidRPr="00966506">
        <w:rPr>
          <w:rFonts w:ascii="Courier New" w:eastAsia="Calibri" w:hAnsi="Courier New" w:cs="Courier New"/>
          <w:color w:val="0000FF"/>
          <w:sz w:val="20"/>
          <w:szCs w:val="20"/>
          <w:highlight w:val="white"/>
          <w:lang w:val="is-IS" w:eastAsia="sv-SE"/>
        </w:rPr>
        <w:t>&gt;</w:t>
      </w:r>
    </w:p>
    <w:p w:rsidR="00172F74" w:rsidRDefault="00172F74" w:rsidP="00172F74">
      <w:pPr>
        <w:rPr>
          <w:highlight w:val="white"/>
          <w:lang w:val="en-GB"/>
        </w:rPr>
      </w:pPr>
    </w:p>
    <w:p w:rsidR="00172F74" w:rsidRDefault="00096097" w:rsidP="00096097">
      <w:r w:rsidRPr="00096097">
        <w:t>A shopping cart line may give information about labels and certifications that apply to the item. Examples of such are environmental, health, social, quality, cultural and so</w:t>
      </w:r>
      <w:r w:rsidR="00966506">
        <w:t xml:space="preserve"> </w:t>
      </w:r>
      <w:r w:rsidRPr="00096097">
        <w:t xml:space="preserve">fort. For each </w:t>
      </w:r>
      <w:r w:rsidR="009A67A9" w:rsidRPr="00096097">
        <w:t>lab</w:t>
      </w:r>
      <w:r w:rsidR="009A67A9">
        <w:t>el</w:t>
      </w:r>
      <w:r w:rsidRPr="00096097">
        <w:t xml:space="preserve"> the name of the label must be given and the certificate of the label as well.  </w:t>
      </w:r>
      <w:r>
        <w:t xml:space="preserve">If a label has no levels it is recommended  to set the  type as active. Due to UBL syntax requirements </w:t>
      </w:r>
      <w:r w:rsidR="00A54A1B">
        <w:t xml:space="preserve">[UBL_Catalogue] </w:t>
      </w:r>
      <w:r>
        <w:t>the tags CertificateTypeCode and IssuerParty must also be included when the certificate class is used. These elements are not required by this PEPPOL BIS but in order to comply with the syntax requirement it is recommended to fill in the elements with the word "</w:t>
      </w:r>
      <w:r w:rsidR="00913119">
        <w:t>NA</w:t>
      </w:r>
      <w:r>
        <w:t xml:space="preserve">". </w:t>
      </w:r>
      <w:r w:rsidRPr="00096097">
        <w:t xml:space="preserve">As example </w:t>
      </w:r>
    </w:p>
    <w:p w:rsidR="00966506" w:rsidRPr="00096097" w:rsidRDefault="00966506" w:rsidP="00096097"/>
    <w:p w:rsidR="00172F74" w:rsidRPr="00966506" w:rsidRDefault="00172F74" w:rsidP="00096097">
      <w:pPr>
        <w:rPr>
          <w:rFonts w:ascii="Courier New" w:eastAsia="Calibri" w:hAnsi="Courier New" w:cs="Courier New"/>
          <w:color w:val="000000"/>
          <w:lang w:val="is-IS" w:eastAsia="sv-SE"/>
        </w:rPr>
      </w:pPr>
      <w:r w:rsidRPr="00966506">
        <w:rPr>
          <w:rFonts w:ascii="Courier New" w:eastAsia="Calibri" w:hAnsi="Courier New" w:cs="Courier New"/>
          <w:color w:val="000000"/>
          <w:lang w:val="is-IS" w:eastAsia="sv-SE"/>
        </w:rPr>
        <w:tab/>
      </w:r>
      <w:r w:rsidRPr="00966506">
        <w:rPr>
          <w:rFonts w:ascii="Courier New" w:eastAsia="Calibri" w:hAnsi="Courier New" w:cs="Courier New"/>
          <w:color w:val="000000"/>
          <w:lang w:val="is-IS" w:eastAsia="sv-SE"/>
        </w:rPr>
        <w:tab/>
      </w:r>
      <w:r w:rsidRPr="00966506">
        <w:rPr>
          <w:rFonts w:ascii="Courier New" w:eastAsia="Calibri" w:hAnsi="Courier New" w:cs="Courier New"/>
          <w:color w:val="000000"/>
          <w:lang w:val="is-IS" w:eastAsia="sv-SE"/>
        </w:rPr>
        <w:tab/>
      </w:r>
      <w:r w:rsidRPr="00966506">
        <w:rPr>
          <w:rFonts w:ascii="Courier New" w:eastAsia="Calibri" w:hAnsi="Courier New" w:cs="Courier New"/>
          <w:color w:val="0000FF"/>
          <w:lang w:val="is-IS" w:eastAsia="sv-SE"/>
        </w:rPr>
        <w:t>&lt;</w:t>
      </w:r>
      <w:r w:rsidRPr="00966506">
        <w:rPr>
          <w:rFonts w:ascii="Courier New" w:eastAsia="Calibri" w:hAnsi="Courier New" w:cs="Courier New"/>
          <w:color w:val="800000"/>
          <w:lang w:val="is-IS" w:eastAsia="sv-SE"/>
        </w:rPr>
        <w:t>cac:Certificate</w:t>
      </w:r>
      <w:r w:rsidRPr="00966506">
        <w:rPr>
          <w:rFonts w:ascii="Courier New" w:eastAsia="Calibri" w:hAnsi="Courier New" w:cs="Courier New"/>
          <w:color w:val="0000FF"/>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r w:rsidR="00096097" w:rsidRPr="00966506">
        <w:rPr>
          <w:rFonts w:ascii="Courier New" w:eastAsia="Calibri" w:hAnsi="Courier New" w:cs="Courier New"/>
          <w:color w:val="000000"/>
          <w:sz w:val="20"/>
          <w:szCs w:val="20"/>
          <w:highlight w:val="white"/>
          <w:lang w:val="is-IS" w:eastAsia="sv-SE"/>
        </w:rPr>
        <w:t>EU Ecolabel</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FF"/>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Pr="00966506">
        <w:rPr>
          <w:rFonts w:ascii="Courier New" w:eastAsia="Calibri" w:hAnsi="Courier New" w:cs="Courier New"/>
          <w:color w:val="800000"/>
          <w:sz w:val="20"/>
          <w:szCs w:val="20"/>
          <w:lang w:val="is-IS" w:eastAsia="sv-SE"/>
        </w:rPr>
        <w:t>CertificateTypeCode</w:t>
      </w:r>
      <w:r w:rsidRPr="00966506">
        <w:rPr>
          <w:rFonts w:ascii="Courier New" w:eastAsia="Calibri" w:hAnsi="Courier New" w:cs="Courier New"/>
          <w:color w:val="0000FF"/>
          <w:sz w:val="20"/>
          <w:szCs w:val="20"/>
          <w:highlight w:val="white"/>
          <w:lang w:val="is-IS" w:eastAsia="sv-SE"/>
        </w:rPr>
        <w:t>&gt;</w:t>
      </w:r>
      <w:r w:rsidR="00913119">
        <w:rPr>
          <w:rFonts w:ascii="Courier New" w:eastAsia="Calibri" w:hAnsi="Courier New" w:cs="Courier New"/>
          <w:color w:val="000000"/>
          <w:sz w:val="20"/>
          <w:szCs w:val="20"/>
          <w:highlight w:val="white"/>
          <w:lang w:val="is-IS" w:eastAsia="sv-SE"/>
        </w:rPr>
        <w:t>NA</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Pr="00966506">
        <w:rPr>
          <w:rFonts w:ascii="Courier New" w:eastAsia="Calibri" w:hAnsi="Courier New" w:cs="Courier New"/>
          <w:color w:val="800000"/>
          <w:sz w:val="20"/>
          <w:szCs w:val="20"/>
          <w:lang w:val="is-IS" w:eastAsia="sv-SE"/>
        </w:rPr>
        <w:t>CertificateTypeCode</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Pr="00966506">
        <w:rPr>
          <w:rFonts w:ascii="Courier New" w:eastAsia="Calibri" w:hAnsi="Courier New" w:cs="Courier New"/>
          <w:color w:val="800000"/>
          <w:sz w:val="20"/>
          <w:szCs w:val="20"/>
          <w:lang w:val="is-IS" w:eastAsia="sv-SE"/>
        </w:rPr>
        <w:t>CertificateType</w:t>
      </w:r>
      <w:r w:rsidRPr="00966506">
        <w:rPr>
          <w:rFonts w:ascii="Courier New" w:eastAsia="Calibri" w:hAnsi="Courier New" w:cs="Courier New"/>
          <w:color w:val="0000FF"/>
          <w:sz w:val="20"/>
          <w:szCs w:val="20"/>
          <w:highlight w:val="white"/>
          <w:lang w:val="is-IS" w:eastAsia="sv-SE"/>
        </w:rPr>
        <w:t>&gt;</w:t>
      </w:r>
      <w:r w:rsidR="00096097" w:rsidRPr="00966506">
        <w:rPr>
          <w:rFonts w:ascii="Courier New" w:eastAsia="Calibri" w:hAnsi="Courier New" w:cs="Courier New"/>
          <w:color w:val="000000"/>
          <w:sz w:val="20"/>
          <w:szCs w:val="20"/>
          <w:highlight w:val="white"/>
          <w:lang w:val="is-IS" w:eastAsia="sv-SE"/>
        </w:rPr>
        <w:t>active</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w:t>
      </w:r>
      <w:r w:rsidRPr="00966506">
        <w:rPr>
          <w:rFonts w:ascii="Courier New" w:eastAsia="Calibri" w:hAnsi="Courier New" w:cs="Courier New"/>
          <w:color w:val="800000"/>
          <w:sz w:val="20"/>
          <w:szCs w:val="20"/>
          <w:lang w:val="is-IS" w:eastAsia="sv-SE"/>
        </w:rPr>
        <w:t>CertificateType</w:t>
      </w:r>
      <w:r w:rsidRPr="00966506">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ac:IssuerParty</w:t>
      </w:r>
      <w:r w:rsidRPr="000D6E9F">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ac:PartyName</w:t>
      </w:r>
      <w:r w:rsidRPr="000D6E9F">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bc:Name</w:t>
      </w:r>
      <w:r w:rsidRPr="000D6E9F">
        <w:rPr>
          <w:rFonts w:ascii="Courier New" w:eastAsia="Calibri" w:hAnsi="Courier New" w:cs="Courier New"/>
          <w:color w:val="0000FF"/>
          <w:sz w:val="20"/>
          <w:szCs w:val="20"/>
          <w:highlight w:val="white"/>
          <w:lang w:val="is-IS" w:eastAsia="sv-SE"/>
        </w:rPr>
        <w:t>&gt;</w:t>
      </w:r>
      <w:r w:rsidR="00913119">
        <w:rPr>
          <w:rFonts w:ascii="Courier New" w:eastAsia="Calibri" w:hAnsi="Courier New" w:cs="Courier New"/>
          <w:color w:val="000000"/>
          <w:sz w:val="20"/>
          <w:szCs w:val="20"/>
          <w:highlight w:val="white"/>
          <w:lang w:val="is-IS" w:eastAsia="sv-SE"/>
        </w:rPr>
        <w:t>NA</w:t>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bc:Name</w:t>
      </w:r>
      <w:r w:rsidRPr="000D6E9F">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ac:PartyName</w:t>
      </w:r>
      <w:r w:rsidRPr="000D6E9F">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ac:IssuerParty</w:t>
      </w:r>
      <w:r w:rsidRPr="000D6E9F">
        <w:rPr>
          <w:rFonts w:ascii="Courier New" w:eastAsia="Calibri" w:hAnsi="Courier New" w:cs="Courier New"/>
          <w:color w:val="0000FF"/>
          <w:sz w:val="20"/>
          <w:szCs w:val="20"/>
          <w:highlight w:val="white"/>
          <w:lang w:val="is-IS" w:eastAsia="sv-SE"/>
        </w:rPr>
        <w:t>&gt;</w:t>
      </w:r>
    </w:p>
    <w:p w:rsidR="00172F74" w:rsidRPr="00966506" w:rsidRDefault="00172F74" w:rsidP="00172F74">
      <w:pPr>
        <w:rPr>
          <w:rFonts w:ascii="Courier New" w:eastAsia="Calibri" w:hAnsi="Courier New" w:cs="Courier New"/>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 Certificate</w:t>
      </w:r>
      <w:r w:rsidRPr="00966506">
        <w:rPr>
          <w:rFonts w:ascii="Courier New" w:eastAsia="Calibri" w:hAnsi="Courier New" w:cs="Courier New"/>
          <w:color w:val="0000FF"/>
          <w:sz w:val="20"/>
          <w:szCs w:val="20"/>
          <w:highlight w:val="white"/>
          <w:lang w:val="is-IS" w:eastAsia="sv-SE"/>
        </w:rPr>
        <w:t xml:space="preserve"> &gt;</w:t>
      </w:r>
    </w:p>
    <w:p w:rsidR="00172F74" w:rsidRDefault="00172F74" w:rsidP="00096097">
      <w:pPr>
        <w:pStyle w:val="Heading4"/>
        <w:rPr>
          <w:noProof/>
          <w:highlight w:val="white"/>
          <w:lang w:val="en-GB"/>
        </w:rPr>
      </w:pPr>
      <w:r>
        <w:rPr>
          <w:noProof/>
          <w:highlight w:val="white"/>
          <w:lang w:val="en-GB"/>
        </w:rPr>
        <w:t>Tax information</w:t>
      </w:r>
    </w:p>
    <w:p w:rsidR="00172F74" w:rsidRDefault="00172F74" w:rsidP="00172F74">
      <w:pPr>
        <w:rPr>
          <w:highlight w:val="white"/>
          <w:lang w:val="en-GB"/>
        </w:rPr>
      </w:pPr>
      <w:r>
        <w:rPr>
          <w:highlight w:val="white"/>
          <w:lang w:val="en-GB"/>
        </w:rPr>
        <w:t>For correctly handling taxes for the item the line must state the items VAT category and percentage rate as follows where the standard rate of VAT is 18 percent:</w:t>
      </w:r>
    </w:p>
    <w:p w:rsidR="00172F74" w:rsidRDefault="00172F74" w:rsidP="00172F74">
      <w:pPr>
        <w:rPr>
          <w:highlight w:val="white"/>
          <w:lang w:val="en-GB"/>
        </w:rPr>
      </w:pP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ClassifiedTaxCategory</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FF0000"/>
          <w:sz w:val="20"/>
          <w:szCs w:val="20"/>
          <w:highlight w:val="white"/>
          <w:lang w:val="is-IS" w:eastAsia="sv-SE"/>
        </w:rPr>
        <w:t xml:space="preserve"> scheme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UNCL5305</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S</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ID</w:t>
      </w:r>
      <w:r w:rsidRPr="00966506">
        <w:rPr>
          <w:rFonts w:ascii="Courier New" w:eastAsia="Calibri" w:hAnsi="Courier New" w:cs="Courier New"/>
          <w:color w:val="0000FF"/>
          <w:sz w:val="20"/>
          <w:szCs w:val="20"/>
          <w:highlight w:val="white"/>
          <w:lang w:val="is-IS" w:eastAsia="sv-SE"/>
        </w:rPr>
        <w:t>&gt;</w:t>
      </w:r>
    </w:p>
    <w:p w:rsidR="00172F74" w:rsidRPr="00966506" w:rsidRDefault="00172F74" w:rsidP="00172F74">
      <w:pPr>
        <w:rPr>
          <w:rFonts w:ascii="Courier New" w:hAnsi="Courier New" w:cs="Courier New"/>
          <w:highlight w:val="white"/>
          <w:lang w:val="en-GB"/>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ercent</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8</w:t>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bc:Percent</w:t>
      </w:r>
      <w:r w:rsidR="00F9227E" w:rsidRPr="00966506">
        <w:rPr>
          <w:rFonts w:ascii="Courier New" w:eastAsia="Calibri" w:hAnsi="Courier New" w:cs="Courier New"/>
          <w:color w:val="0000FF"/>
          <w:sz w:val="20"/>
          <w:szCs w:val="20"/>
          <w:highlight w:val="white"/>
          <w:lang w:val="is-IS" w:eastAsia="sv-SE"/>
        </w:rPr>
        <w:t>&gt;</w:t>
      </w:r>
    </w:p>
    <w:p w:rsidR="000C5AAF" w:rsidRPr="000C5AAF" w:rsidRDefault="000C5AAF" w:rsidP="000C5AAF">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lastRenderedPageBreak/>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ac:TaxScheme</w:t>
      </w:r>
      <w:r w:rsidRPr="000C5AAF">
        <w:rPr>
          <w:rFonts w:eastAsia="Calibri" w:cs="Arial"/>
          <w:color w:val="0000FF"/>
          <w:szCs w:val="20"/>
          <w:lang w:val="is-IS" w:eastAsia="sv-SE"/>
        </w:rPr>
        <w:t>&gt;</w:t>
      </w:r>
    </w:p>
    <w:p w:rsidR="000C5AAF" w:rsidRPr="000C5AAF" w:rsidRDefault="000C5AAF" w:rsidP="000C5AAF">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bc:ID</w:t>
      </w:r>
      <w:r w:rsidRPr="000C5AAF">
        <w:rPr>
          <w:rFonts w:eastAsia="Calibri" w:cs="Arial"/>
          <w:color w:val="FF0000"/>
          <w:szCs w:val="20"/>
          <w:lang w:val="is-IS" w:eastAsia="sv-SE"/>
        </w:rPr>
        <w:t xml:space="preserve"> schemeID</w:t>
      </w:r>
      <w:r w:rsidRPr="000C5AAF">
        <w:rPr>
          <w:rFonts w:eastAsia="Calibri" w:cs="Arial"/>
          <w:color w:val="0000FF"/>
          <w:szCs w:val="20"/>
          <w:lang w:val="is-IS" w:eastAsia="sv-SE"/>
        </w:rPr>
        <w:t>="</w:t>
      </w:r>
      <w:r w:rsidRPr="000C5AAF">
        <w:rPr>
          <w:rFonts w:eastAsia="Calibri" w:cs="Arial"/>
          <w:color w:val="000000"/>
          <w:szCs w:val="20"/>
          <w:lang w:val="is-IS" w:eastAsia="sv-SE"/>
        </w:rPr>
        <w:t>UNCL5153</w:t>
      </w:r>
      <w:r w:rsidRPr="000C5AAF">
        <w:rPr>
          <w:rFonts w:eastAsia="Calibri" w:cs="Arial"/>
          <w:color w:val="0000FF"/>
          <w:szCs w:val="20"/>
          <w:lang w:val="is-IS" w:eastAsia="sv-SE"/>
        </w:rPr>
        <w:t>"&gt;</w:t>
      </w:r>
      <w:r w:rsidRPr="000C5AAF">
        <w:rPr>
          <w:rFonts w:eastAsia="Calibri" w:cs="Arial"/>
          <w:color w:val="000000"/>
          <w:szCs w:val="20"/>
          <w:lang w:val="is-IS" w:eastAsia="sv-SE"/>
        </w:rPr>
        <w:t>VAT</w:t>
      </w:r>
      <w:r w:rsidRPr="000C5AAF">
        <w:rPr>
          <w:rFonts w:eastAsia="Calibri" w:cs="Arial"/>
          <w:color w:val="0000FF"/>
          <w:szCs w:val="20"/>
          <w:lang w:val="is-IS" w:eastAsia="sv-SE"/>
        </w:rPr>
        <w:t>&lt;/</w:t>
      </w:r>
      <w:r w:rsidRPr="000C5AAF">
        <w:rPr>
          <w:rFonts w:eastAsia="Calibri" w:cs="Arial"/>
          <w:color w:val="800000"/>
          <w:szCs w:val="20"/>
          <w:lang w:val="is-IS" w:eastAsia="sv-SE"/>
        </w:rPr>
        <w:t>cbc:ID</w:t>
      </w:r>
      <w:r w:rsidRPr="000C5AAF">
        <w:rPr>
          <w:rFonts w:eastAsia="Calibri" w:cs="Arial"/>
          <w:color w:val="0000FF"/>
          <w:szCs w:val="20"/>
          <w:lang w:val="is-IS" w:eastAsia="sv-SE"/>
        </w:rPr>
        <w:t>&gt;</w:t>
      </w:r>
    </w:p>
    <w:p w:rsidR="000C5AAF" w:rsidRPr="000C5AAF" w:rsidRDefault="000C5AAF" w:rsidP="000C5AAF">
      <w:pPr>
        <w:autoSpaceDE w:val="0"/>
        <w:autoSpaceDN w:val="0"/>
        <w:adjustRightInd w:val="0"/>
        <w:rPr>
          <w:rFonts w:eastAsia="Calibri" w:cs="Arial"/>
          <w:color w:val="000000"/>
          <w:szCs w:val="20"/>
          <w:lang w:val="is-IS" w:eastAsia="sv-SE"/>
        </w:rPr>
      </w:pP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ac:TaxScheme</w:t>
      </w:r>
      <w:r w:rsidRPr="000C5AAF">
        <w:rPr>
          <w:rFonts w:eastAsia="Calibri" w:cs="Arial"/>
          <w:color w:val="0000FF"/>
          <w:szCs w:val="20"/>
          <w:lang w:val="is-IS" w:eastAsia="sv-SE"/>
        </w:rPr>
        <w:t>&gt;</w:t>
      </w:r>
    </w:p>
    <w:p w:rsidR="00966506" w:rsidRDefault="000C5AAF" w:rsidP="000C5AAF">
      <w:pPr>
        <w:rPr>
          <w:highlight w:val="white"/>
          <w:lang w:val="en-GB"/>
        </w:rPr>
      </w:pP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00"/>
          <w:szCs w:val="20"/>
          <w:lang w:val="is-IS" w:eastAsia="sv-SE"/>
        </w:rPr>
        <w:tab/>
      </w:r>
      <w:r w:rsidRPr="000C5AAF">
        <w:rPr>
          <w:rFonts w:eastAsia="Calibri" w:cs="Arial"/>
          <w:color w:val="0000FF"/>
          <w:szCs w:val="20"/>
          <w:lang w:val="is-IS" w:eastAsia="sv-SE"/>
        </w:rPr>
        <w:t>&lt;/</w:t>
      </w:r>
      <w:r w:rsidRPr="000C5AAF">
        <w:rPr>
          <w:rFonts w:eastAsia="Calibri" w:cs="Arial"/>
          <w:color w:val="800000"/>
          <w:szCs w:val="20"/>
          <w:lang w:val="is-IS" w:eastAsia="sv-SE"/>
        </w:rPr>
        <w:t>cac:ClassifiedTaxCategory</w:t>
      </w:r>
      <w:r w:rsidRPr="000C5AAF">
        <w:rPr>
          <w:rFonts w:eastAsia="Calibri" w:cs="Arial"/>
          <w:color w:val="0000FF"/>
          <w:szCs w:val="20"/>
          <w:lang w:val="is-IS" w:eastAsia="sv-SE"/>
        </w:rPr>
        <w:t>&gt;</w:t>
      </w:r>
    </w:p>
    <w:p w:rsidR="00172F74" w:rsidRDefault="00172F74" w:rsidP="00172F74">
      <w:pPr>
        <w:rPr>
          <w:highlight w:val="white"/>
          <w:lang w:val="en-GB"/>
        </w:rPr>
      </w:pPr>
      <w:r>
        <w:rPr>
          <w:highlight w:val="white"/>
          <w:lang w:val="en-GB"/>
        </w:rPr>
        <w:t xml:space="preserve"> Additionally the item country of origin may be given as follows:</w:t>
      </w:r>
    </w:p>
    <w:p w:rsidR="00172F74" w:rsidRDefault="00172F74" w:rsidP="00172F74">
      <w:pPr>
        <w:rPr>
          <w:highlight w:val="white"/>
          <w:lang w:val="en-GB"/>
        </w:rPr>
      </w:pP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ac:OriginCountry</w:t>
      </w:r>
      <w:r w:rsidRPr="000D6E9F">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ind w:left="2160" w:firstLine="72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bc:IdentificationCode</w:t>
      </w:r>
      <w:r w:rsidRPr="000D6E9F">
        <w:rPr>
          <w:rFonts w:ascii="Courier New" w:eastAsia="Calibri" w:hAnsi="Courier New" w:cs="Courier New"/>
          <w:color w:val="FF0000"/>
          <w:sz w:val="20"/>
          <w:szCs w:val="20"/>
          <w:highlight w:val="white"/>
          <w:lang w:val="is-IS" w:eastAsia="sv-SE"/>
        </w:rPr>
        <w:t xml:space="preserve"> listID</w:t>
      </w:r>
      <w:r w:rsidRPr="000D6E9F">
        <w:rPr>
          <w:rFonts w:ascii="Courier New" w:eastAsia="Calibri" w:hAnsi="Courier New" w:cs="Courier New"/>
          <w:color w:val="0000FF"/>
          <w:sz w:val="20"/>
          <w:szCs w:val="20"/>
          <w:highlight w:val="white"/>
          <w:lang w:val="is-IS" w:eastAsia="sv-SE"/>
        </w:rPr>
        <w:t>="</w:t>
      </w:r>
      <w:r w:rsidRPr="000D6E9F">
        <w:rPr>
          <w:rFonts w:ascii="Courier New" w:eastAsia="Calibri" w:hAnsi="Courier New" w:cs="Courier New"/>
          <w:color w:val="000000"/>
          <w:sz w:val="20"/>
          <w:szCs w:val="20"/>
          <w:highlight w:val="white"/>
          <w:lang w:val="is-IS" w:eastAsia="sv-SE"/>
        </w:rPr>
        <w:t>ISO3166-1:Alpha2</w:t>
      </w:r>
      <w:r w:rsidRPr="000D6E9F">
        <w:rPr>
          <w:rFonts w:ascii="Courier New" w:eastAsia="Calibri" w:hAnsi="Courier New" w:cs="Courier New"/>
          <w:color w:val="0000FF"/>
          <w:sz w:val="20"/>
          <w:szCs w:val="20"/>
          <w:highlight w:val="white"/>
          <w:lang w:val="is-IS" w:eastAsia="sv-SE"/>
        </w:rPr>
        <w:t>"&gt;</w:t>
      </w:r>
      <w:r w:rsidRPr="000D6E9F">
        <w:rPr>
          <w:rFonts w:ascii="Courier New" w:eastAsia="Calibri" w:hAnsi="Courier New" w:cs="Courier New"/>
          <w:color w:val="000000"/>
          <w:sz w:val="20"/>
          <w:szCs w:val="20"/>
          <w:highlight w:val="white"/>
          <w:lang w:val="is-IS" w:eastAsia="sv-SE"/>
        </w:rPr>
        <w:t>CH</w:t>
      </w:r>
      <w:r>
        <w:rPr>
          <w:rFonts w:ascii="Courier New" w:eastAsia="Calibri" w:hAnsi="Courier New" w:cs="Courier New"/>
          <w:color w:val="000000"/>
          <w:sz w:val="20"/>
          <w:szCs w:val="20"/>
          <w:highlight w:val="white"/>
          <w:lang w:val="is-IS" w:eastAsia="sv-SE"/>
        </w:rPr>
        <w:br/>
      </w:r>
      <w:r>
        <w:rPr>
          <w:rFonts w:ascii="Courier New" w:eastAsia="Calibri" w:hAnsi="Courier New" w:cs="Courier New"/>
          <w:color w:val="0000FF"/>
          <w:sz w:val="20"/>
          <w:szCs w:val="20"/>
          <w:highlight w:val="white"/>
          <w:lang w:val="is-IS" w:eastAsia="sv-SE"/>
        </w:rPr>
        <w:t xml:space="preserve">          </w:t>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bc:IdentificationCode</w:t>
      </w:r>
      <w:r w:rsidRPr="000D6E9F">
        <w:rPr>
          <w:rFonts w:ascii="Courier New" w:eastAsia="Calibri" w:hAnsi="Courier New" w:cs="Courier New"/>
          <w:color w:val="0000FF"/>
          <w:sz w:val="20"/>
          <w:szCs w:val="20"/>
          <w:highlight w:val="white"/>
          <w:lang w:val="is-IS" w:eastAsia="sv-SE"/>
        </w:rPr>
        <w:t>&gt;</w:t>
      </w:r>
    </w:p>
    <w:p w:rsidR="000D6E9F" w:rsidRPr="000D6E9F" w:rsidRDefault="000D6E9F" w:rsidP="000D6E9F">
      <w:pPr>
        <w:autoSpaceDE w:val="0"/>
        <w:autoSpaceDN w:val="0"/>
        <w:adjustRightInd w:val="0"/>
        <w:rPr>
          <w:rFonts w:ascii="Courier New" w:eastAsia="Calibri" w:hAnsi="Courier New" w:cs="Courier New"/>
          <w:color w:val="000000"/>
          <w:sz w:val="20"/>
          <w:szCs w:val="20"/>
          <w:highlight w:val="white"/>
          <w:lang w:val="is-IS" w:eastAsia="sv-SE"/>
        </w:rPr>
      </w:pPr>
      <w:r w:rsidRPr="000D6E9F">
        <w:rPr>
          <w:rFonts w:ascii="Courier New" w:eastAsia="Calibri" w:hAnsi="Courier New" w:cs="Courier New"/>
          <w:color w:val="000000"/>
          <w:sz w:val="20"/>
          <w:szCs w:val="20"/>
          <w:highlight w:val="white"/>
          <w:lang w:val="is-IS" w:eastAsia="sv-SE"/>
        </w:rPr>
        <w:tab/>
      </w:r>
      <w:r>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00"/>
          <w:sz w:val="20"/>
          <w:szCs w:val="20"/>
          <w:highlight w:val="white"/>
          <w:lang w:val="is-IS" w:eastAsia="sv-SE"/>
        </w:rPr>
        <w:tab/>
      </w:r>
      <w:r w:rsidRPr="000D6E9F">
        <w:rPr>
          <w:rFonts w:ascii="Courier New" w:eastAsia="Calibri" w:hAnsi="Courier New" w:cs="Courier New"/>
          <w:color w:val="0000FF"/>
          <w:sz w:val="20"/>
          <w:szCs w:val="20"/>
          <w:highlight w:val="white"/>
          <w:lang w:val="is-IS" w:eastAsia="sv-SE"/>
        </w:rPr>
        <w:t>&lt;/</w:t>
      </w:r>
      <w:r w:rsidRPr="000D6E9F">
        <w:rPr>
          <w:rFonts w:ascii="Courier New" w:eastAsia="Calibri" w:hAnsi="Courier New" w:cs="Courier New"/>
          <w:color w:val="800000"/>
          <w:sz w:val="20"/>
          <w:szCs w:val="20"/>
          <w:highlight w:val="white"/>
          <w:lang w:val="is-IS" w:eastAsia="sv-SE"/>
        </w:rPr>
        <w:t>cac:OriginCountry</w:t>
      </w:r>
      <w:r w:rsidRPr="000D6E9F">
        <w:rPr>
          <w:rFonts w:ascii="Courier New" w:eastAsia="Calibri" w:hAnsi="Courier New" w:cs="Courier New"/>
          <w:color w:val="0000FF"/>
          <w:sz w:val="20"/>
          <w:szCs w:val="20"/>
          <w:highlight w:val="white"/>
          <w:lang w:val="is-IS" w:eastAsia="sv-SE"/>
        </w:rPr>
        <w:t>&gt;</w:t>
      </w:r>
    </w:p>
    <w:p w:rsidR="008C4B16" w:rsidRPr="008C4B16" w:rsidRDefault="008C4B16" w:rsidP="00096097">
      <w:pPr>
        <w:pStyle w:val="Heading4"/>
        <w:rPr>
          <w:highlight w:val="white"/>
          <w:lang w:val="en-GB" w:eastAsia="en-GB"/>
        </w:rPr>
      </w:pPr>
      <w:r w:rsidRPr="008C4B16">
        <w:rPr>
          <w:highlight w:val="white"/>
          <w:lang w:val="en-GB" w:eastAsia="en-GB"/>
        </w:rPr>
        <w:t>Prices</w:t>
      </w:r>
      <w:r w:rsidR="003C5D1F">
        <w:rPr>
          <w:highlight w:val="white"/>
          <w:lang w:val="en-GB" w:eastAsia="en-GB"/>
        </w:rPr>
        <w:t xml:space="preserve"> and quantities</w:t>
      </w:r>
    </w:p>
    <w:p w:rsidR="003C5D1F" w:rsidRDefault="003C5D1F" w:rsidP="004E081C">
      <w:pPr>
        <w:rPr>
          <w:rFonts w:eastAsia="Calibri"/>
        </w:rPr>
      </w:pPr>
      <w:r>
        <w:rPr>
          <w:rFonts w:eastAsia="Calibri"/>
        </w:rPr>
        <w:t xml:space="preserve">Each line in the Shopping Cart </w:t>
      </w:r>
      <w:r w:rsidR="00966506">
        <w:rPr>
          <w:rFonts w:eastAsia="Calibri"/>
        </w:rPr>
        <w:t>must</w:t>
      </w:r>
      <w:r>
        <w:rPr>
          <w:rFonts w:eastAsia="Calibri"/>
        </w:rPr>
        <w:t xml:space="preserve">  show the number of items that have been selected by the buyer. For each item there </w:t>
      </w:r>
      <w:r w:rsidR="00966506">
        <w:rPr>
          <w:rFonts w:eastAsia="Calibri"/>
        </w:rPr>
        <w:t>must be</w:t>
      </w:r>
      <w:r>
        <w:rPr>
          <w:rFonts w:eastAsia="Calibri"/>
        </w:rPr>
        <w:t xml:space="preserve"> a price. The price must </w:t>
      </w:r>
      <w:r w:rsidR="008505D2">
        <w:rPr>
          <w:rFonts w:eastAsia="Calibri"/>
        </w:rPr>
        <w:t xml:space="preserve">be </w:t>
      </w:r>
      <w:r>
        <w:rPr>
          <w:rFonts w:eastAsia="Calibri"/>
        </w:rPr>
        <w:t xml:space="preserve">given for the same units as the quantity but the number of units that the price is based on may be different than the quantity. </w:t>
      </w:r>
    </w:p>
    <w:p w:rsidR="003C5D1F" w:rsidRDefault="003C5D1F" w:rsidP="004E081C">
      <w:pPr>
        <w:rPr>
          <w:rFonts w:eastAsia="Calibri"/>
        </w:rPr>
      </w:pPr>
    </w:p>
    <w:p w:rsidR="003C5D1F" w:rsidRDefault="003C5D1F" w:rsidP="004E081C">
      <w:pPr>
        <w:rPr>
          <w:rFonts w:eastAsia="Calibri"/>
        </w:rPr>
      </w:pPr>
      <w:r>
        <w:rPr>
          <w:rFonts w:eastAsia="Calibri"/>
        </w:rPr>
        <w:t xml:space="preserve">As example. A buyer may select 360 pieces of an item where the price is €24 for each dosen (12 pieces). In this case the item unit is pieces, and the price for each piece is €24/12 or €2 for each item. </w:t>
      </w:r>
      <w:r w:rsidR="00F9227E" w:rsidRPr="00F9227E">
        <w:rPr>
          <w:rFonts w:eastAsia="Calibri"/>
        </w:rPr>
        <w:t>Base quantity is optional, with default value 1; when someother base quantity applies it must be stated.</w:t>
      </w:r>
      <w:r>
        <w:rPr>
          <w:rFonts w:eastAsia="Calibri"/>
        </w:rPr>
        <w:t>.</w:t>
      </w:r>
    </w:p>
    <w:p w:rsidR="008C4B16" w:rsidRPr="008C4B16" w:rsidRDefault="008C4B16" w:rsidP="004E081C">
      <w:pPr>
        <w:rPr>
          <w:rFonts w:eastAsia="Calibri"/>
          <w:noProof/>
        </w:rPr>
      </w:pPr>
      <w:r w:rsidRPr="008C4B16">
        <w:rPr>
          <w:rFonts w:eastAsia="Calibri"/>
        </w:rPr>
        <w:br/>
      </w:r>
      <w:r w:rsidR="003C5D1F">
        <w:rPr>
          <w:rFonts w:eastAsia="Calibri"/>
          <w:noProof/>
        </w:rPr>
        <w:t>In the shopping cart message this information would be given as follows</w:t>
      </w:r>
      <w:r w:rsidRPr="008C4B16">
        <w:rPr>
          <w:rFonts w:eastAsia="Calibri"/>
          <w:noProof/>
        </w:rPr>
        <w:t>:</w:t>
      </w:r>
    </w:p>
    <w:p w:rsidR="008C4B16" w:rsidRPr="008C4B16" w:rsidRDefault="008C4B16" w:rsidP="004E081C">
      <w:pPr>
        <w:rPr>
          <w:noProof/>
          <w:highlight w:val="white"/>
          <w:lang w:val="en-GB"/>
        </w:rPr>
      </w:pPr>
      <w:r w:rsidRPr="008C4B16">
        <w:rPr>
          <w:noProof/>
          <w:highlight w:val="white"/>
          <w:lang w:val="en-GB"/>
        </w:rPr>
        <w:t>      …</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966506" w:rsidRPr="00966506" w:rsidRDefault="003C5D1F" w:rsidP="00966506">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Price</w:t>
      </w:r>
      <w:r w:rsidR="00966506"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800000"/>
          <w:sz w:val="20"/>
          <w:szCs w:val="20"/>
          <w:highlight w:val="white"/>
          <w:lang w:val="is-IS" w:eastAsia="sv-SE"/>
        </w:rPr>
        <w:t>PriceAmount</w:t>
      </w:r>
      <w:r w:rsidRPr="00966506">
        <w:rPr>
          <w:rFonts w:ascii="Courier New" w:eastAsia="Calibri" w:hAnsi="Courier New" w:cs="Courier New"/>
          <w:color w:val="FF0000"/>
          <w:sz w:val="20"/>
          <w:szCs w:val="20"/>
          <w:highlight w:val="white"/>
          <w:lang w:val="is-IS" w:eastAsia="sv-SE"/>
        </w:rPr>
        <w:t xml:space="preserve"> currencyID</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EUR</w:t>
      </w:r>
      <w:r w:rsidRPr="00966506">
        <w:rPr>
          <w:rFonts w:ascii="Courier New" w:eastAsia="Calibri" w:hAnsi="Courier New" w:cs="Courier New"/>
          <w:color w:val="0000FF"/>
          <w:sz w:val="20"/>
          <w:szCs w:val="20"/>
          <w:highlight w:val="white"/>
          <w:lang w:val="is-IS" w:eastAsia="sv-SE"/>
        </w:rPr>
        <w:t>"&gt;</w:t>
      </w:r>
      <w:r w:rsidR="00317B40">
        <w:rPr>
          <w:rFonts w:ascii="Courier New" w:eastAsia="Calibri" w:hAnsi="Courier New" w:cs="Courier New"/>
          <w:color w:val="000000"/>
          <w:sz w:val="20"/>
          <w:szCs w:val="20"/>
          <w:highlight w:val="white"/>
          <w:lang w:val="is-IS" w:eastAsia="sv-SE"/>
        </w:rPr>
        <w:t>24</w:t>
      </w:r>
      <w:r w:rsidRPr="00966506">
        <w:rPr>
          <w:rFonts w:ascii="Courier New" w:eastAsia="Calibri" w:hAnsi="Courier New" w:cs="Courier New"/>
          <w:color w:val="000000"/>
          <w:sz w:val="20"/>
          <w:szCs w:val="20"/>
          <w:highlight w:val="white"/>
          <w:lang w:val="is-IS" w:eastAsia="sv-SE"/>
        </w:rPr>
        <w:t>.00</w:t>
      </w:r>
      <w:r w:rsidR="00966506"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PriceAmount</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0D6E9F">
      <w:pPr>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800000"/>
          <w:sz w:val="20"/>
          <w:szCs w:val="20"/>
          <w:highlight w:val="white"/>
          <w:lang w:val="is-IS" w:eastAsia="sv-SE"/>
        </w:rPr>
        <w:t>BaseQuantity</w:t>
      </w:r>
      <w:r w:rsidRPr="00966506">
        <w:rPr>
          <w:rFonts w:ascii="Courier New" w:eastAsia="Calibri" w:hAnsi="Courier New" w:cs="Courier New"/>
          <w:color w:val="FF0000"/>
          <w:sz w:val="20"/>
          <w:szCs w:val="20"/>
          <w:highlight w:val="white"/>
          <w:lang w:val="is-IS" w:eastAsia="sv-SE"/>
        </w:rPr>
        <w:t xml:space="preserve"> 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C62</w:t>
      </w:r>
      <w:r w:rsidRPr="00966506">
        <w:rPr>
          <w:rFonts w:ascii="Courier New" w:eastAsia="Calibri" w:hAnsi="Courier New" w:cs="Courier New"/>
          <w:color w:val="0000FF"/>
          <w:sz w:val="20"/>
          <w:szCs w:val="20"/>
          <w:highlight w:val="white"/>
          <w:lang w:val="is-IS" w:eastAsia="sv-SE"/>
        </w:rPr>
        <w:t>"</w:t>
      </w:r>
      <w:r w:rsidR="005C746D">
        <w:rPr>
          <w:rFonts w:ascii="Courier New" w:eastAsia="Calibri" w:hAnsi="Courier New" w:cs="Courier New"/>
          <w:color w:val="0000FF"/>
          <w:sz w:val="20"/>
          <w:szCs w:val="20"/>
          <w:highlight w:val="white"/>
          <w:lang w:val="is-IS" w:eastAsia="sv-SE"/>
        </w:rPr>
        <w:t xml:space="preserve"> </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12</w:t>
      </w:r>
      <w:r w:rsidR="00966506"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BaseQuantity</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Price</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800000"/>
          <w:sz w:val="20"/>
          <w:szCs w:val="20"/>
          <w:highlight w:val="white"/>
          <w:lang w:val="is-IS" w:eastAsia="sv-SE"/>
        </w:rPr>
        <w:t>BatchQuantity</w:t>
      </w:r>
      <w:r w:rsidRPr="00966506">
        <w:rPr>
          <w:rFonts w:ascii="Courier New" w:eastAsia="Calibri" w:hAnsi="Courier New" w:cs="Courier New"/>
          <w:color w:val="FF0000"/>
          <w:sz w:val="20"/>
          <w:szCs w:val="20"/>
          <w:highlight w:val="white"/>
          <w:lang w:val="is-IS" w:eastAsia="sv-SE"/>
        </w:rPr>
        <w:t xml:space="preserve"> unitCode</w:t>
      </w:r>
      <w:r w:rsidRPr="00966506">
        <w:rPr>
          <w:rFonts w:ascii="Courier New" w:eastAsia="Calibri" w:hAnsi="Courier New" w:cs="Courier New"/>
          <w:color w:val="0000FF"/>
          <w:sz w:val="20"/>
          <w:szCs w:val="20"/>
          <w:highlight w:val="white"/>
          <w:lang w:val="is-IS" w:eastAsia="sv-SE"/>
        </w:rPr>
        <w:t>="</w:t>
      </w:r>
      <w:r w:rsidRPr="00966506">
        <w:rPr>
          <w:rFonts w:ascii="Courier New" w:eastAsia="Calibri" w:hAnsi="Courier New" w:cs="Courier New"/>
          <w:color w:val="000000"/>
          <w:sz w:val="20"/>
          <w:szCs w:val="20"/>
          <w:highlight w:val="white"/>
          <w:lang w:val="is-IS" w:eastAsia="sv-SE"/>
        </w:rPr>
        <w:t>C62</w:t>
      </w:r>
      <w:r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360</w:t>
      </w:r>
      <w:r w:rsidR="00966506"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BatchQuantity</w:t>
      </w:r>
      <w:r w:rsidR="00966506" w:rsidRPr="00966506">
        <w:rPr>
          <w:rFonts w:ascii="Courier New" w:eastAsia="Calibri" w:hAnsi="Courier New" w:cs="Courier New"/>
          <w:color w:val="0000FF"/>
          <w:sz w:val="20"/>
          <w:szCs w:val="20"/>
          <w:highlight w:val="white"/>
          <w:lang w:val="is-IS" w:eastAsia="sv-SE"/>
        </w:rPr>
        <w:t>&gt;</w:t>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00"/>
          <w:sz w:val="20"/>
          <w:szCs w:val="20"/>
          <w:highlight w:val="white"/>
          <w:lang w:val="is-IS" w:eastAsia="sv-SE"/>
        </w:rPr>
        <w:tab/>
      </w:r>
      <w:r w:rsidR="00966506">
        <w:rPr>
          <w:rFonts w:ascii="Courier New" w:eastAsia="Calibri" w:hAnsi="Courier New" w:cs="Courier New"/>
          <w:color w:val="000000"/>
          <w:sz w:val="20"/>
          <w:szCs w:val="20"/>
          <w:highlight w:val="white"/>
          <w:lang w:val="is-IS" w:eastAsia="sv-SE"/>
        </w:rPr>
        <w:tab/>
      </w:r>
      <w:r w:rsid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DeliveryUnit</w:t>
      </w:r>
      <w:r w:rsidRPr="00966506">
        <w:rPr>
          <w:rFonts w:ascii="Courier New" w:eastAsia="Calibri" w:hAnsi="Courier New" w:cs="Courier New"/>
          <w:color w:val="0000FF"/>
          <w:sz w:val="20"/>
          <w:szCs w:val="20"/>
          <w:highlight w:val="white"/>
          <w:lang w:val="is-IS" w:eastAsia="sv-SE"/>
        </w:rPr>
        <w:t>&gt;</w:t>
      </w:r>
    </w:p>
    <w:p w:rsidR="003C5D1F" w:rsidRPr="00966506"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66506">
        <w:rPr>
          <w:rFonts w:ascii="Courier New" w:eastAsia="Calibri" w:hAnsi="Courier New" w:cs="Courier New"/>
          <w:color w:val="000000"/>
          <w:sz w:val="20"/>
          <w:szCs w:val="20"/>
          <w:highlight w:val="white"/>
          <w:lang w:val="is-IS" w:eastAsia="sv-SE"/>
        </w:rPr>
        <w:tab/>
      </w:r>
      <w:r w:rsidRPr="00966506">
        <w:rPr>
          <w:rFonts w:ascii="Courier New" w:eastAsia="Calibri" w:hAnsi="Courier New" w:cs="Courier New"/>
          <w:color w:val="0000FF"/>
          <w:sz w:val="20"/>
          <w:szCs w:val="20"/>
          <w:highlight w:val="white"/>
          <w:lang w:val="is-IS" w:eastAsia="sv-SE"/>
        </w:rPr>
        <w:t>&lt;/</w:t>
      </w:r>
      <w:r w:rsidRPr="00966506">
        <w:rPr>
          <w:rFonts w:ascii="Courier New" w:eastAsia="Calibri" w:hAnsi="Courier New" w:cs="Courier New"/>
          <w:color w:val="800000"/>
          <w:sz w:val="20"/>
          <w:szCs w:val="20"/>
          <w:highlight w:val="white"/>
          <w:lang w:val="is-IS" w:eastAsia="sv-SE"/>
        </w:rPr>
        <w:t>cac:RequiredItemLocationQuantity</w:t>
      </w:r>
      <w:r w:rsidRPr="00966506">
        <w:rPr>
          <w:rFonts w:ascii="Courier New" w:eastAsia="Calibri" w:hAnsi="Courier New" w:cs="Courier New"/>
          <w:color w:val="0000FF"/>
          <w:sz w:val="20"/>
          <w:szCs w:val="20"/>
          <w:highlight w:val="white"/>
          <w:lang w:val="is-IS" w:eastAsia="sv-SE"/>
        </w:rPr>
        <w:t>&gt;</w:t>
      </w:r>
    </w:p>
    <w:p w:rsidR="00172F74" w:rsidRPr="007D4686" w:rsidRDefault="00172F74" w:rsidP="007D4686">
      <w:pPr>
        <w:pStyle w:val="Heading3"/>
        <w:rPr>
          <w:rFonts w:eastAsia="Calibri"/>
          <w:highlight w:val="white"/>
          <w:lang w:val="is-IS" w:eastAsia="sv-SE"/>
        </w:rPr>
      </w:pPr>
      <w:bookmarkStart w:id="185" w:name="_Toc470211624"/>
      <w:r w:rsidRPr="007D4686">
        <w:rPr>
          <w:rFonts w:eastAsia="Calibri"/>
          <w:highlight w:val="white"/>
          <w:lang w:val="is-IS" w:eastAsia="sv-SE"/>
        </w:rPr>
        <w:t>Attached Item Specifications and main image</w:t>
      </w:r>
      <w:bookmarkEnd w:id="185"/>
    </w:p>
    <w:p w:rsidR="008C4B16" w:rsidRPr="008C4B16" w:rsidRDefault="008C4B16" w:rsidP="004E081C">
      <w:pPr>
        <w:rPr>
          <w:rFonts w:eastAsia="Calibri"/>
          <w:noProof/>
        </w:rPr>
      </w:pPr>
      <w:r w:rsidRPr="008C4B16">
        <w:rPr>
          <w:rFonts w:eastAsia="Calibri"/>
          <w:noProof/>
        </w:rPr>
        <w:t xml:space="preserve">Non-XML documents can be sent as attachments to the PEPPOL BIS </w:t>
      </w:r>
      <w:r w:rsidR="00172F74">
        <w:rPr>
          <w:rFonts w:eastAsia="Calibri"/>
          <w:noProof/>
        </w:rPr>
        <w:t>Shopping Cart to furher specify the item.</w:t>
      </w:r>
      <w:r w:rsidRPr="008C4B16">
        <w:rPr>
          <w:rFonts w:eastAsia="Calibri"/>
          <w:noProof/>
        </w:rPr>
        <w:t xml:space="preserve"> This could be </w:t>
      </w:r>
      <w:r w:rsidR="00172F74">
        <w:rPr>
          <w:rFonts w:eastAsia="Calibri"/>
          <w:noProof/>
        </w:rPr>
        <w:t xml:space="preserve">pictures, </w:t>
      </w:r>
      <w:r w:rsidRPr="008C4B16">
        <w:rPr>
          <w:rFonts w:eastAsia="Calibri"/>
          <w:noProof/>
        </w:rPr>
        <w:t xml:space="preserve">drawings or timesheets or other documents relevant for the order. The attachment can either be sent as a binary object encoded in Base64  embedded in the message or as a URI to an external address as a link. </w:t>
      </w:r>
    </w:p>
    <w:p w:rsidR="00172F74" w:rsidRDefault="00172F74" w:rsidP="00172F74">
      <w:pPr>
        <w:rPr>
          <w:rFonts w:eastAsia="Calibri"/>
          <w:noProof/>
        </w:rPr>
      </w:pPr>
    </w:p>
    <w:p w:rsidR="00172F74" w:rsidRDefault="00172F74" w:rsidP="00172F74">
      <w:pPr>
        <w:rPr>
          <w:rFonts w:eastAsia="Calibri"/>
          <w:noProof/>
        </w:rPr>
      </w:pPr>
      <w:r>
        <w:rPr>
          <w:rFonts w:eastAsia="Calibri"/>
          <w:noProof/>
        </w:rPr>
        <w:t>On</w:t>
      </w:r>
      <w:r w:rsidR="007D4686">
        <w:rPr>
          <w:rFonts w:eastAsia="Calibri"/>
          <w:noProof/>
        </w:rPr>
        <w:t>e</w:t>
      </w:r>
      <w:r>
        <w:rPr>
          <w:rFonts w:eastAsia="Calibri"/>
          <w:noProof/>
        </w:rPr>
        <w:t xml:space="preserve"> of these attachments can be identified specifically as being the main image for the item. Identifying it specifically allows automated retrieval of the image into the image location in the receiving system.</w:t>
      </w:r>
    </w:p>
    <w:p w:rsidR="008C4B16" w:rsidRPr="008C4B16" w:rsidRDefault="008C4B16" w:rsidP="004E081C">
      <w:pPr>
        <w:rPr>
          <w:rFonts w:eastAsia="Calibri"/>
          <w:noProof/>
        </w:rPr>
      </w:pPr>
    </w:p>
    <w:p w:rsidR="008C4B16" w:rsidRPr="008C4B16" w:rsidRDefault="008C4B16" w:rsidP="004E081C">
      <w:pPr>
        <w:rPr>
          <w:rFonts w:eastAsia="Calibri"/>
          <w:noProof/>
        </w:rPr>
      </w:pPr>
      <w:r w:rsidRPr="008C4B16">
        <w:rPr>
          <w:rFonts w:eastAsia="Calibri"/>
          <w:noProof/>
        </w:rPr>
        <w:t xml:space="preserve">It is recommended to send attachments as embedded, binary objects and not as external references. </w:t>
      </w:r>
    </w:p>
    <w:p w:rsidR="008C4B16" w:rsidRPr="008C4B16" w:rsidRDefault="008C4B16" w:rsidP="004E081C">
      <w:pPr>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843"/>
        <w:gridCol w:w="7796"/>
      </w:tblGrid>
      <w:tr w:rsidR="008C4B16" w:rsidRPr="008C4B16" w:rsidTr="00172F74">
        <w:trPr>
          <w:trHeight w:hRule="exact" w:val="297"/>
        </w:trPr>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8C4B16" w:rsidRPr="008C4B16" w:rsidRDefault="008C4B16" w:rsidP="004E081C">
            <w:pPr>
              <w:rPr>
                <w:rFonts w:eastAsia="Calibri"/>
                <w:noProof/>
                <w:lang w:val="en-GB"/>
              </w:rPr>
            </w:pPr>
            <w:r w:rsidRPr="008C4B16">
              <w:rPr>
                <w:rFonts w:eastAsia="Calibri"/>
                <w:noProof/>
                <w:lang w:val="en-GB"/>
              </w:rPr>
              <w:t>Element</w:t>
            </w:r>
          </w:p>
        </w:tc>
        <w:tc>
          <w:tcPr>
            <w:tcW w:w="7796" w:type="dxa"/>
            <w:tcBorders>
              <w:top w:val="single" w:sz="4" w:space="0" w:color="000000"/>
              <w:left w:val="single" w:sz="4" w:space="0" w:color="000000"/>
              <w:bottom w:val="single" w:sz="4" w:space="0" w:color="000000"/>
              <w:right w:val="single" w:sz="4" w:space="0" w:color="000000"/>
            </w:tcBorders>
            <w:shd w:val="clear" w:color="auto" w:fill="D9D9D9"/>
          </w:tcPr>
          <w:p w:rsidR="008C4B16" w:rsidRPr="008C4B16" w:rsidRDefault="008C4B16" w:rsidP="004E081C">
            <w:pPr>
              <w:rPr>
                <w:rFonts w:eastAsia="Calibri"/>
                <w:noProof/>
                <w:lang w:val="en-GB"/>
              </w:rPr>
            </w:pPr>
            <w:r w:rsidRPr="008C4B16">
              <w:rPr>
                <w:rFonts w:eastAsia="Calibri"/>
                <w:noProof/>
                <w:lang w:val="en-GB"/>
              </w:rPr>
              <w:t>Description</w:t>
            </w:r>
          </w:p>
        </w:tc>
      </w:tr>
      <w:tr w:rsidR="008C4B16" w:rsidRPr="008C4B16" w:rsidTr="00172F74">
        <w:trPr>
          <w:trHeight w:hRule="exact" w:val="429"/>
        </w:trPr>
        <w:tc>
          <w:tcPr>
            <w:tcW w:w="1843" w:type="dxa"/>
            <w:tcBorders>
              <w:top w:val="single" w:sz="4" w:space="0" w:color="000000"/>
              <w:left w:val="single" w:sz="4" w:space="0" w:color="000000"/>
              <w:bottom w:val="single" w:sz="4" w:space="0" w:color="000000"/>
              <w:right w:val="single" w:sz="4" w:space="0" w:color="000000"/>
            </w:tcBorders>
          </w:tcPr>
          <w:p w:rsidR="008C4B16" w:rsidRPr="008C4B16" w:rsidRDefault="008C4B16" w:rsidP="004E081C">
            <w:pPr>
              <w:rPr>
                <w:rFonts w:eastAsia="Calibri"/>
                <w:noProof/>
                <w:lang w:val="en-GB"/>
              </w:rPr>
            </w:pPr>
            <w:r w:rsidRPr="008C4B16">
              <w:rPr>
                <w:rFonts w:eastAsia="Calibri"/>
                <w:noProof/>
                <w:lang w:val="en-GB"/>
              </w:rPr>
              <w:t>C</w:t>
            </w:r>
            <w:r w:rsidRPr="008C4B16">
              <w:rPr>
                <w:rFonts w:eastAsia="Calibri"/>
                <w:noProof/>
                <w:spacing w:val="1"/>
                <w:lang w:val="en-GB"/>
              </w:rPr>
              <w:t>o</w:t>
            </w:r>
            <w:r w:rsidRPr="008C4B16">
              <w:rPr>
                <w:rFonts w:eastAsia="Calibri"/>
                <w:noProof/>
                <w:spacing w:val="-1"/>
                <w:lang w:val="en-GB"/>
              </w:rPr>
              <w:t>d</w:t>
            </w:r>
            <w:r w:rsidRPr="008C4B16">
              <w:rPr>
                <w:rFonts w:eastAsia="Calibri"/>
                <w:noProof/>
                <w:lang w:val="en-GB"/>
              </w:rPr>
              <w:t>i</w:t>
            </w:r>
            <w:r w:rsidRPr="008C4B16">
              <w:rPr>
                <w:rFonts w:eastAsia="Calibri"/>
                <w:noProof/>
                <w:spacing w:val="-1"/>
                <w:lang w:val="en-GB"/>
              </w:rPr>
              <w:t>n</w:t>
            </w:r>
            <w:r w:rsidRPr="008C4B16">
              <w:rPr>
                <w:rFonts w:eastAsia="Calibri"/>
                <w:noProof/>
                <w:lang w:val="en-GB"/>
              </w:rPr>
              <w:t>g</w:t>
            </w:r>
          </w:p>
        </w:tc>
        <w:tc>
          <w:tcPr>
            <w:tcW w:w="7796" w:type="dxa"/>
            <w:tcBorders>
              <w:top w:val="single" w:sz="4" w:space="0" w:color="000000"/>
              <w:left w:val="single" w:sz="4" w:space="0" w:color="000000"/>
              <w:bottom w:val="single" w:sz="4" w:space="0" w:color="000000"/>
              <w:right w:val="single" w:sz="4" w:space="0" w:color="000000"/>
            </w:tcBorders>
          </w:tcPr>
          <w:p w:rsidR="008C4B16" w:rsidRPr="008C4B16" w:rsidRDefault="008C4B16" w:rsidP="004E081C">
            <w:pPr>
              <w:rPr>
                <w:rFonts w:eastAsia="Calibri"/>
                <w:noProof/>
                <w:lang w:val="en-GB"/>
              </w:rPr>
            </w:pPr>
            <w:r w:rsidRPr="008C4B16">
              <w:rPr>
                <w:rFonts w:eastAsia="Calibri"/>
                <w:noProof/>
                <w:lang w:val="en-GB"/>
              </w:rPr>
              <w:t>Base</w:t>
            </w:r>
            <w:r w:rsidRPr="008C4B16">
              <w:rPr>
                <w:rFonts w:eastAsia="Calibri"/>
                <w:noProof/>
                <w:spacing w:val="-1"/>
                <w:lang w:val="en-GB"/>
              </w:rPr>
              <w:t>6</w:t>
            </w:r>
            <w:r w:rsidRPr="008C4B16">
              <w:rPr>
                <w:rFonts w:eastAsia="Calibri"/>
                <w:noProof/>
                <w:lang w:val="en-GB"/>
              </w:rPr>
              <w:t>4</w:t>
            </w:r>
          </w:p>
        </w:tc>
      </w:tr>
      <w:tr w:rsidR="008C4B16" w:rsidRPr="008C4B16" w:rsidTr="00551FCF">
        <w:trPr>
          <w:trHeight w:hRule="exact" w:val="1942"/>
        </w:trPr>
        <w:tc>
          <w:tcPr>
            <w:tcW w:w="1843" w:type="dxa"/>
            <w:tcBorders>
              <w:top w:val="single" w:sz="4" w:space="0" w:color="000000"/>
              <w:left w:val="single" w:sz="4" w:space="0" w:color="000000"/>
              <w:bottom w:val="single" w:sz="4" w:space="0" w:color="000000"/>
              <w:right w:val="single" w:sz="4" w:space="0" w:color="000000"/>
            </w:tcBorders>
          </w:tcPr>
          <w:p w:rsidR="008C4B16" w:rsidRPr="008C4B16" w:rsidRDefault="008C4B16" w:rsidP="004E081C">
            <w:pPr>
              <w:rPr>
                <w:rFonts w:eastAsia="Calibri"/>
                <w:noProof/>
                <w:lang w:val="en-GB"/>
              </w:rPr>
            </w:pPr>
            <w:r w:rsidRPr="008C4B16">
              <w:rPr>
                <w:rFonts w:eastAsia="Calibri"/>
                <w:noProof/>
                <w:lang w:val="en-GB"/>
              </w:rPr>
              <w:t>D</w:t>
            </w:r>
            <w:r w:rsidRPr="008C4B16">
              <w:rPr>
                <w:rFonts w:eastAsia="Calibri"/>
                <w:noProof/>
                <w:spacing w:val="-1"/>
                <w:lang w:val="en-GB"/>
              </w:rPr>
              <w:t>o</w:t>
            </w:r>
            <w:r w:rsidRPr="008C4B16">
              <w:rPr>
                <w:rFonts w:eastAsia="Calibri"/>
                <w:noProof/>
                <w:lang w:val="en-GB"/>
              </w:rPr>
              <w:t>cu</w:t>
            </w:r>
            <w:r w:rsidRPr="008C4B16">
              <w:rPr>
                <w:rFonts w:eastAsia="Calibri"/>
                <w:noProof/>
                <w:spacing w:val="-2"/>
                <w:lang w:val="en-GB"/>
              </w:rPr>
              <w:t>m</w:t>
            </w:r>
            <w:r w:rsidRPr="008C4B16">
              <w:rPr>
                <w:rFonts w:eastAsia="Calibri"/>
                <w:noProof/>
                <w:lang w:val="en-GB"/>
              </w:rPr>
              <w:t xml:space="preserve">ent </w:t>
            </w:r>
            <w:r w:rsidRPr="008C4B16">
              <w:rPr>
                <w:rFonts w:eastAsia="Calibri"/>
                <w:noProof/>
                <w:spacing w:val="-2"/>
                <w:lang w:val="en-GB"/>
              </w:rPr>
              <w:t>f</w:t>
            </w:r>
            <w:r w:rsidRPr="008C4B16">
              <w:rPr>
                <w:rFonts w:eastAsia="Calibri"/>
                <w:noProof/>
                <w:lang w:val="en-GB"/>
              </w:rPr>
              <w:t>or</w:t>
            </w:r>
            <w:r w:rsidRPr="008C4B16">
              <w:rPr>
                <w:rFonts w:eastAsia="Calibri"/>
                <w:noProof/>
                <w:spacing w:val="-1"/>
                <w:lang w:val="en-GB"/>
              </w:rPr>
              <w:t>m</w:t>
            </w:r>
            <w:r w:rsidRPr="008C4B16">
              <w:rPr>
                <w:rFonts w:eastAsia="Calibri"/>
                <w:noProof/>
                <w:lang w:val="en-GB"/>
              </w:rPr>
              <w:t>at</w:t>
            </w:r>
          </w:p>
        </w:tc>
        <w:tc>
          <w:tcPr>
            <w:tcW w:w="7796" w:type="dxa"/>
            <w:tcBorders>
              <w:top w:val="single" w:sz="4" w:space="0" w:color="000000"/>
              <w:left w:val="single" w:sz="4" w:space="0" w:color="000000"/>
              <w:bottom w:val="single" w:sz="4" w:space="0" w:color="000000"/>
              <w:right w:val="single" w:sz="4" w:space="0" w:color="000000"/>
            </w:tcBorders>
          </w:tcPr>
          <w:p w:rsidR="00551FCF" w:rsidRPr="00BE1AEF" w:rsidRDefault="00551FCF" w:rsidP="00551FCF">
            <w:pPr>
              <w:rPr>
                <w:rFonts w:cs="Arial"/>
              </w:rPr>
            </w:pPr>
            <w:r w:rsidRPr="00BE1AEF">
              <w:rPr>
                <w:rFonts w:cs="Arial"/>
              </w:rPr>
              <w:t>Following MIME types are recommended:</w:t>
            </w:r>
          </w:p>
          <w:p w:rsidR="00551FCF" w:rsidRPr="00BE1AEF" w:rsidRDefault="00551FCF" w:rsidP="00551FCF">
            <w:pPr>
              <w:rPr>
                <w:rFonts w:cs="Arial"/>
              </w:rPr>
            </w:pPr>
            <w:r w:rsidRPr="00BE1AEF">
              <w:rPr>
                <w:rFonts w:cs="Arial"/>
              </w:rPr>
              <w:t xml:space="preserve">   Pdf – application / pdf</w:t>
            </w:r>
          </w:p>
          <w:p w:rsidR="00551FCF" w:rsidRPr="00BE1AEF" w:rsidRDefault="00551FCF" w:rsidP="00551FCF">
            <w:pPr>
              <w:rPr>
                <w:rFonts w:cs="Arial"/>
              </w:rPr>
            </w:pPr>
            <w:r w:rsidRPr="00BE1AEF">
              <w:rPr>
                <w:rFonts w:cs="Arial"/>
              </w:rPr>
              <w:t xml:space="preserve">   TXT – text / plain</w:t>
            </w:r>
          </w:p>
          <w:p w:rsidR="00551FCF" w:rsidRPr="00BE1AEF" w:rsidRDefault="00551FCF" w:rsidP="00551FCF">
            <w:pPr>
              <w:rPr>
                <w:rFonts w:cs="Arial"/>
              </w:rPr>
            </w:pPr>
            <w:r w:rsidRPr="00BE1AEF">
              <w:rPr>
                <w:rFonts w:cs="Arial"/>
              </w:rPr>
              <w:t xml:space="preserve">   GIF – image / gif</w:t>
            </w:r>
          </w:p>
          <w:p w:rsidR="00551FCF" w:rsidRDefault="00551FCF" w:rsidP="00551FCF">
            <w:pPr>
              <w:rPr>
                <w:rFonts w:cs="Arial"/>
              </w:rPr>
            </w:pPr>
            <w:r>
              <w:rPr>
                <w:rFonts w:cs="Arial"/>
              </w:rPr>
              <w:t xml:space="preserve">    Jpeg –image</w:t>
            </w:r>
          </w:p>
          <w:p w:rsidR="00551FCF" w:rsidRPr="00BE1AEF" w:rsidRDefault="00551FCF" w:rsidP="00551FCF">
            <w:pPr>
              <w:rPr>
                <w:rFonts w:cs="Arial"/>
              </w:rPr>
            </w:pPr>
            <w:r>
              <w:rPr>
                <w:rFonts w:cs="Arial"/>
              </w:rPr>
              <w:t xml:space="preserve">    PNG -image</w:t>
            </w:r>
          </w:p>
          <w:p w:rsidR="008C4B16" w:rsidRPr="008C4B16" w:rsidRDefault="00551FCF" w:rsidP="00551FCF">
            <w:pPr>
              <w:rPr>
                <w:rFonts w:eastAsia="Calibri"/>
              </w:rPr>
            </w:pPr>
            <w:r w:rsidRPr="00BE1AEF">
              <w:rPr>
                <w:rFonts w:cs="Arial"/>
              </w:rPr>
              <w:t>Other MIME types may be used, subject to agreement.</w:t>
            </w:r>
          </w:p>
        </w:tc>
      </w:tr>
      <w:tr w:rsidR="008C4B16" w:rsidRPr="008C4B16" w:rsidTr="00172F74">
        <w:tc>
          <w:tcPr>
            <w:tcW w:w="1843" w:type="dxa"/>
            <w:tcBorders>
              <w:top w:val="single" w:sz="4" w:space="0" w:color="000000"/>
              <w:left w:val="single" w:sz="4" w:space="0" w:color="000000"/>
              <w:bottom w:val="single" w:sz="4" w:space="0" w:color="000000"/>
              <w:right w:val="single" w:sz="4" w:space="0" w:color="000000"/>
            </w:tcBorders>
          </w:tcPr>
          <w:p w:rsidR="008C4B16" w:rsidRPr="008C4B16" w:rsidRDefault="008C4B16" w:rsidP="004E081C">
            <w:pPr>
              <w:rPr>
                <w:rFonts w:eastAsia="Calibri"/>
                <w:noProof/>
                <w:lang w:val="en-GB"/>
              </w:rPr>
            </w:pPr>
            <w:r w:rsidRPr="008C4B16">
              <w:rPr>
                <w:rFonts w:eastAsia="Calibri"/>
                <w:noProof/>
                <w:lang w:val="en-GB"/>
              </w:rPr>
              <w:t>Size</w:t>
            </w:r>
          </w:p>
        </w:tc>
        <w:tc>
          <w:tcPr>
            <w:tcW w:w="7796" w:type="dxa"/>
            <w:tcBorders>
              <w:top w:val="single" w:sz="4" w:space="0" w:color="000000"/>
              <w:left w:val="single" w:sz="4" w:space="0" w:color="000000"/>
              <w:bottom w:val="single" w:sz="4" w:space="0" w:color="000000"/>
              <w:right w:val="single" w:sz="4" w:space="0" w:color="000000"/>
            </w:tcBorders>
          </w:tcPr>
          <w:p w:rsidR="008C4B16" w:rsidRPr="008C4B16" w:rsidRDefault="008C4B16" w:rsidP="00551FCF">
            <w:pPr>
              <w:rPr>
                <w:color w:val="000000"/>
              </w:rPr>
            </w:pPr>
            <w:r w:rsidRPr="008C4B16">
              <w:rPr>
                <w:color w:val="000000"/>
              </w:rPr>
              <w:t xml:space="preserve">Recommended </w:t>
            </w:r>
            <w:r w:rsidRPr="008C4B16">
              <w:rPr>
                <w:rFonts w:eastAsia="Calibri"/>
                <w:noProof/>
                <w:lang w:val="en-GB"/>
              </w:rPr>
              <w:t xml:space="preserve">maximum message size is </w:t>
            </w:r>
            <w:r w:rsidR="00551FCF">
              <w:rPr>
                <w:rFonts w:eastAsia="Calibri"/>
                <w:noProof/>
                <w:lang w:val="en-GB"/>
              </w:rPr>
              <w:t>100</w:t>
            </w:r>
            <w:r w:rsidRPr="008C4B16">
              <w:rPr>
                <w:rFonts w:eastAsia="Calibri"/>
                <w:noProof/>
                <w:lang w:val="en-GB"/>
              </w:rPr>
              <w:t xml:space="preserve">MB </w:t>
            </w:r>
            <w:r w:rsidRPr="008C4B16">
              <w:rPr>
                <w:rFonts w:eastAsia="Calibri"/>
                <w:noProof/>
                <w:u w:val="single"/>
                <w:lang w:val="en-GB"/>
              </w:rPr>
              <w:t>including</w:t>
            </w:r>
            <w:r w:rsidRPr="008C4B16">
              <w:rPr>
                <w:rFonts w:eastAsia="Calibri"/>
                <w:noProof/>
                <w:lang w:val="en-GB"/>
              </w:rPr>
              <w:t xml:space="preserve"> attachments.</w:t>
            </w:r>
          </w:p>
        </w:tc>
      </w:tr>
      <w:tr w:rsidR="008C4B16" w:rsidRPr="008C4B16" w:rsidTr="00172F74">
        <w:tc>
          <w:tcPr>
            <w:tcW w:w="1843" w:type="dxa"/>
            <w:tcBorders>
              <w:top w:val="single" w:sz="4" w:space="0" w:color="000000"/>
              <w:left w:val="single" w:sz="4" w:space="0" w:color="000000"/>
              <w:bottom w:val="single" w:sz="4" w:space="0" w:color="000000"/>
              <w:right w:val="single" w:sz="4" w:space="0" w:color="000000"/>
            </w:tcBorders>
          </w:tcPr>
          <w:p w:rsidR="008C4B16" w:rsidRPr="008C4B16" w:rsidRDefault="008C4B16" w:rsidP="004E081C">
            <w:pPr>
              <w:rPr>
                <w:rFonts w:eastAsia="Calibri"/>
                <w:noProof/>
                <w:lang w:val="en-GB"/>
              </w:rPr>
            </w:pPr>
            <w:r w:rsidRPr="008C4B16">
              <w:rPr>
                <w:rFonts w:eastAsia="Calibri"/>
                <w:noProof/>
                <w:lang w:val="en-GB"/>
              </w:rPr>
              <w:t>Description</w:t>
            </w:r>
          </w:p>
        </w:tc>
        <w:tc>
          <w:tcPr>
            <w:tcW w:w="7796" w:type="dxa"/>
            <w:tcBorders>
              <w:top w:val="single" w:sz="4" w:space="0" w:color="000000"/>
              <w:left w:val="single" w:sz="4" w:space="0" w:color="000000"/>
              <w:bottom w:val="single" w:sz="4" w:space="0" w:color="000000"/>
              <w:right w:val="single" w:sz="4" w:space="0" w:color="000000"/>
            </w:tcBorders>
          </w:tcPr>
          <w:p w:rsidR="008C4B16" w:rsidRPr="008C4B16" w:rsidRDefault="008C4B16" w:rsidP="004E081C">
            <w:pPr>
              <w:rPr>
                <w:rFonts w:eastAsia="Calibri" w:cs="Calibri"/>
                <w:noProof/>
              </w:rPr>
            </w:pPr>
            <w:r w:rsidRPr="008C4B16">
              <w:t xml:space="preserve">It is recommended to use element cac:AdditionalDocumentReference/cbc:DocumentType to send a short description of </w:t>
            </w:r>
            <w:r w:rsidRPr="008C4B16">
              <w:lastRenderedPageBreak/>
              <w:t xml:space="preserve">the content of the attachment. </w:t>
            </w:r>
            <w:r w:rsidRPr="008C4B16">
              <w:br/>
              <w:t>NB: Attachments should be used for additional information and not as order copies.</w:t>
            </w:r>
          </w:p>
        </w:tc>
      </w:tr>
    </w:tbl>
    <w:p w:rsidR="008C4B16" w:rsidRPr="008C4B16" w:rsidRDefault="008C4B16" w:rsidP="004E081C">
      <w:pPr>
        <w:rPr>
          <w:noProof/>
        </w:rPr>
      </w:pPr>
    </w:p>
    <w:p w:rsidR="008C4B16" w:rsidRPr="008C4B16" w:rsidRDefault="008C4B16" w:rsidP="004E081C">
      <w:pPr>
        <w:rPr>
          <w:noProof/>
        </w:rPr>
      </w:pPr>
      <w:r w:rsidRPr="008C4B16">
        <w:rPr>
          <w:noProof/>
        </w:rPr>
        <w:t xml:space="preserve">Example of attachment as an embedded, binary object in an PEPPOL BIS </w:t>
      </w:r>
      <w:r w:rsidR="00172F74">
        <w:rPr>
          <w:noProof/>
        </w:rPr>
        <w:t>Shopping Cart</w:t>
      </w:r>
      <w:r w:rsidR="00172F74" w:rsidRPr="008C4B16">
        <w:rPr>
          <w:noProof/>
        </w:rPr>
        <w:t>.</w:t>
      </w:r>
    </w:p>
    <w:p w:rsidR="00172F74" w:rsidRDefault="00172F74" w:rsidP="00172F74">
      <w:pPr>
        <w:rPr>
          <w:noProof/>
        </w:rPr>
      </w:pP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ac:</w:t>
      </w:r>
      <w:r w:rsidRPr="007D4686">
        <w:rPr>
          <w:rFonts w:ascii="Courier New" w:eastAsia="Calibri" w:hAnsi="Courier New" w:cs="Courier New"/>
          <w:color w:val="800000"/>
          <w:sz w:val="20"/>
          <w:szCs w:val="20"/>
          <w:highlight w:val="white"/>
          <w:lang w:val="is-IS" w:eastAsia="sv-SE"/>
        </w:rPr>
        <w:t>ItemSpecificationDocumentReference</w:t>
      </w:r>
      <w:r w:rsidRPr="007D4686">
        <w:rPr>
          <w:rFonts w:ascii="Courier New" w:eastAsia="Calibri" w:hAnsi="Courier New" w:cs="Courier New"/>
          <w:color w:val="0000FF"/>
          <w:sz w:val="20"/>
          <w:szCs w:val="20"/>
          <w:highlight w:val="white"/>
          <w:lang w:val="is-IS" w:eastAsia="sv-SE"/>
        </w:rPr>
        <w:t>&gt;</w:t>
      </w:r>
    </w:p>
    <w:p w:rsidR="008C4B16" w:rsidRPr="007D4686" w:rsidRDefault="00172F74" w:rsidP="00172F74">
      <w:pPr>
        <w:autoSpaceDE w:val="0"/>
        <w:autoSpaceDN w:val="0"/>
        <w:adjustRightInd w:val="0"/>
        <w:rPr>
          <w:rFonts w:ascii="Courier New" w:hAnsi="Courier New" w:cs="Courier New"/>
          <w:color w:val="000000"/>
          <w:sz w:val="20"/>
          <w:highlight w:val="white"/>
          <w:lang w:val="is-IS"/>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bc:ID</w:t>
      </w:r>
      <w:r w:rsidR="008C4B16" w:rsidRPr="007D4686">
        <w:rPr>
          <w:rFonts w:ascii="Courier New" w:hAnsi="Courier New" w:cs="Courier New"/>
          <w:color w:val="0000FF"/>
          <w:sz w:val="20"/>
          <w:highlight w:val="white"/>
          <w:lang w:val="is-IS"/>
        </w:rPr>
        <w:t>&gt;</w:t>
      </w:r>
      <w:r w:rsidR="00096097" w:rsidRPr="007D4686">
        <w:rPr>
          <w:rFonts w:ascii="Courier New" w:eastAsia="Calibri" w:hAnsi="Courier New" w:cs="Courier New"/>
          <w:color w:val="000000"/>
          <w:sz w:val="20"/>
          <w:szCs w:val="20"/>
          <w:highlight w:val="white"/>
          <w:lang w:val="is-IS" w:eastAsia="sv-SE"/>
        </w:rPr>
        <w:t>PC01specs</w:t>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bc:ID</w:t>
      </w:r>
      <w:r w:rsidR="008C4B16" w:rsidRPr="007D4686">
        <w:rPr>
          <w:rFonts w:ascii="Courier New" w:hAnsi="Courier New" w:cs="Courier New"/>
          <w:color w:val="0000FF"/>
          <w:sz w:val="20"/>
          <w:highlight w:val="white"/>
          <w:lang w:val="is-IS"/>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bc:DocumentType</w:t>
      </w:r>
      <w:r w:rsidR="008C4B16" w:rsidRPr="007D4686">
        <w:rPr>
          <w:rFonts w:ascii="Courier New" w:hAnsi="Courier New" w:cs="Courier New"/>
          <w:color w:val="0000FF"/>
          <w:sz w:val="20"/>
          <w:highlight w:val="white"/>
          <w:lang w:val="is-IS"/>
        </w:rPr>
        <w:t>&gt;</w:t>
      </w:r>
      <w:r w:rsidR="00096097" w:rsidRPr="007D4686">
        <w:rPr>
          <w:rFonts w:ascii="Courier New" w:eastAsia="Calibri" w:hAnsi="Courier New" w:cs="Courier New"/>
          <w:color w:val="000000"/>
          <w:sz w:val="20"/>
          <w:szCs w:val="20"/>
          <w:highlight w:val="white"/>
          <w:lang w:val="is-IS" w:eastAsia="sv-SE"/>
        </w:rPr>
        <w:t>PC detailed specifications</w:t>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bc:DocumentType</w:t>
      </w:r>
      <w:r w:rsidR="008C4B16" w:rsidRPr="007D4686">
        <w:rPr>
          <w:rFonts w:ascii="Courier New" w:hAnsi="Courier New" w:cs="Courier New"/>
          <w:color w:val="0000FF"/>
          <w:sz w:val="20"/>
          <w:highlight w:val="white"/>
          <w:lang w:val="is-IS"/>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ac:Attachment</w:t>
      </w:r>
      <w:r w:rsidR="008C4B16" w:rsidRPr="007D4686">
        <w:rPr>
          <w:rFonts w:ascii="Courier New" w:hAnsi="Courier New" w:cs="Courier New"/>
          <w:color w:val="0000FF"/>
          <w:sz w:val="20"/>
          <w:highlight w:val="white"/>
          <w:lang w:val="is-IS"/>
        </w:rPr>
        <w:t>&gt;</w:t>
      </w:r>
    </w:p>
    <w:p w:rsidR="00172F74" w:rsidRPr="007D4686" w:rsidRDefault="00172F74" w:rsidP="00096097">
      <w:pPr>
        <w:tabs>
          <w:tab w:val="left" w:pos="2127"/>
        </w:tabs>
        <w:autoSpaceDE w:val="0"/>
        <w:autoSpaceDN w:val="0"/>
        <w:adjustRightInd w:val="0"/>
        <w:ind w:left="2127" w:hanging="2127"/>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bc:EmbeddedDocumentBinaryObject</w:t>
      </w:r>
      <w:r w:rsidR="008C4B16" w:rsidRPr="007D4686">
        <w:rPr>
          <w:rFonts w:ascii="Courier New" w:hAnsi="Courier New" w:cs="Courier New"/>
          <w:color w:val="FF0000"/>
          <w:sz w:val="20"/>
          <w:highlight w:val="white"/>
          <w:lang w:val="is-IS"/>
        </w:rPr>
        <w:t xml:space="preserve"> mimeCode</w:t>
      </w:r>
      <w:r w:rsidR="008C4B16" w:rsidRPr="007D4686">
        <w:rPr>
          <w:rFonts w:ascii="Courier New" w:hAnsi="Courier New" w:cs="Courier New"/>
          <w:color w:val="0000FF"/>
          <w:sz w:val="20"/>
          <w:highlight w:val="white"/>
          <w:lang w:val="is-IS"/>
        </w:rPr>
        <w:t>="</w:t>
      </w:r>
      <w:r w:rsidR="008C4B16" w:rsidRPr="007D4686">
        <w:rPr>
          <w:rFonts w:ascii="Courier New" w:hAnsi="Courier New" w:cs="Courier New"/>
          <w:color w:val="000000"/>
          <w:sz w:val="20"/>
          <w:highlight w:val="white"/>
          <w:lang w:val="is-IS"/>
        </w:rPr>
        <w:t>application/pdf</w:t>
      </w:r>
      <w:r w:rsidRPr="007D4686">
        <w:rPr>
          <w:rFonts w:ascii="Courier New" w:eastAsia="Calibri" w:hAnsi="Courier New" w:cs="Courier New"/>
          <w:color w:val="0000FF"/>
          <w:sz w:val="20"/>
          <w:szCs w:val="20"/>
          <w:highlight w:val="white"/>
          <w:lang w:val="is-IS" w:eastAsia="sv-SE"/>
        </w:rPr>
        <w:t>"&gt;</w:t>
      </w:r>
      <w:r w:rsidR="00096097" w:rsidRPr="007D4686">
        <w:rPr>
          <w:rFonts w:ascii="Courier New" w:eastAsia="Calibri" w:hAnsi="Courier New" w:cs="Courier New"/>
          <w:color w:val="000000"/>
          <w:sz w:val="20"/>
          <w:szCs w:val="20"/>
          <w:highlight w:val="white"/>
          <w:lang w:val="is-IS" w:eastAsia="sv-SE"/>
        </w:rPr>
        <w:t xml:space="preserve"> UjBsR09EbGhjZ0dTQUxNQUFBUUNBRU1tQ1p0dU1GUXhEUzhi</w:t>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w:t>
      </w:r>
      <w:r w:rsidR="00096097" w:rsidRPr="007D4686">
        <w:rPr>
          <w:rFonts w:ascii="Courier New" w:eastAsia="Calibri" w:hAnsi="Courier New" w:cs="Courier New"/>
          <w:color w:val="800000"/>
          <w:sz w:val="20"/>
          <w:szCs w:val="20"/>
          <w:highlight w:val="white"/>
          <w:lang w:val="is-IS" w:eastAsia="sv-SE"/>
        </w:rPr>
        <w:br/>
      </w:r>
      <w:r w:rsidR="008C4B16" w:rsidRPr="007D4686">
        <w:rPr>
          <w:rFonts w:ascii="Courier New" w:hAnsi="Courier New" w:cs="Courier New"/>
          <w:color w:val="800000"/>
          <w:sz w:val="20"/>
          <w:highlight w:val="white"/>
          <w:lang w:val="is-IS"/>
        </w:rPr>
        <w:t>EmbeddedDocumentBinaryObject</w:t>
      </w:r>
      <w:r w:rsidR="008C4B16" w:rsidRPr="007D4686">
        <w:rPr>
          <w:rFonts w:ascii="Courier New" w:hAnsi="Courier New" w:cs="Courier New"/>
          <w:color w:val="0000FF"/>
          <w:sz w:val="20"/>
          <w:highlight w:val="white"/>
          <w:lang w:val="is-IS"/>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ac:Attachment</w:t>
      </w:r>
      <w:r w:rsidR="008C4B16" w:rsidRPr="007D4686">
        <w:rPr>
          <w:rFonts w:ascii="Courier New" w:hAnsi="Courier New" w:cs="Courier New"/>
          <w:color w:val="0000FF"/>
          <w:sz w:val="20"/>
          <w:highlight w:val="white"/>
          <w:lang w:val="is-IS"/>
        </w:rPr>
        <w:t>&gt;</w:t>
      </w:r>
    </w:p>
    <w:p w:rsidR="008C4B16" w:rsidRPr="007D4686" w:rsidRDefault="00172F74" w:rsidP="00172F74">
      <w:pPr>
        <w:autoSpaceDE w:val="0"/>
        <w:autoSpaceDN w:val="0"/>
        <w:adjustRightInd w:val="0"/>
        <w:rPr>
          <w:rFonts w:ascii="Courier New" w:hAnsi="Courier New" w:cs="Courier New"/>
          <w:color w:val="0000FF"/>
          <w:sz w:val="20"/>
          <w:highlight w:val="white"/>
          <w:lang w:val="is-IS"/>
        </w:rPr>
      </w:pPr>
      <w:r w:rsidRPr="007D4686">
        <w:rPr>
          <w:rFonts w:ascii="Courier New" w:eastAsia="Calibri" w:hAnsi="Courier New" w:cs="Courier New"/>
          <w:color w:val="000000"/>
          <w:sz w:val="20"/>
          <w:szCs w:val="20"/>
          <w:highlight w:val="white"/>
          <w:lang w:val="is-IS" w:eastAsia="sv-SE"/>
        </w:rPr>
        <w:tab/>
      </w:r>
      <w:r w:rsidR="008C4B16" w:rsidRPr="007D4686">
        <w:rPr>
          <w:rFonts w:ascii="Courier New" w:hAnsi="Courier New" w:cs="Courier New"/>
          <w:color w:val="0000FF"/>
          <w:sz w:val="20"/>
          <w:highlight w:val="white"/>
          <w:lang w:val="is-IS"/>
        </w:rPr>
        <w:t>&lt;/</w:t>
      </w:r>
      <w:r w:rsidR="008C4B16" w:rsidRPr="007D4686">
        <w:rPr>
          <w:rFonts w:ascii="Courier New" w:hAnsi="Courier New" w:cs="Courier New"/>
          <w:color w:val="800000"/>
          <w:sz w:val="20"/>
          <w:highlight w:val="white"/>
          <w:lang w:val="is-IS"/>
        </w:rPr>
        <w:t>cac:</w:t>
      </w:r>
      <w:r w:rsidRPr="007D4686">
        <w:rPr>
          <w:rFonts w:ascii="Courier New" w:eastAsia="Calibri" w:hAnsi="Courier New" w:cs="Courier New"/>
          <w:color w:val="800000"/>
          <w:sz w:val="20"/>
          <w:szCs w:val="20"/>
          <w:highlight w:val="white"/>
          <w:lang w:val="is-IS" w:eastAsia="sv-SE"/>
        </w:rPr>
        <w:t>ItemSpecificationDocumentReference</w:t>
      </w:r>
      <w:r w:rsidRPr="007D4686">
        <w:rPr>
          <w:rFonts w:ascii="Courier New" w:eastAsia="Calibri" w:hAnsi="Courier New" w:cs="Courier New"/>
          <w:color w:val="0000FF"/>
          <w:sz w:val="20"/>
          <w:szCs w:val="20"/>
          <w:highlight w:val="white"/>
          <w:lang w:val="is-IS" w:eastAsia="sv-SE"/>
        </w:rPr>
        <w:t>&gt;</w:t>
      </w:r>
    </w:p>
    <w:p w:rsidR="008C4B16" w:rsidRDefault="008C4B16" w:rsidP="004E081C"/>
    <w:p w:rsidR="00172F74" w:rsidRDefault="00172F74" w:rsidP="007D4686">
      <w:pPr>
        <w:rPr>
          <w:noProof/>
        </w:rPr>
      </w:pPr>
      <w:r>
        <w:rPr>
          <w:noProof/>
        </w:rPr>
        <w:t>When sending an object that is the main image for the item the following example applies</w:t>
      </w:r>
      <w:r w:rsidRPr="008C4B16">
        <w:rPr>
          <w:noProof/>
        </w:rPr>
        <w:t>.</w:t>
      </w:r>
      <w:r>
        <w:rPr>
          <w:noProof/>
        </w:rPr>
        <w:t xml:space="preserve"> The DocumentTypeCode main_image identifies that this is the main image for the item.</w:t>
      </w:r>
    </w:p>
    <w:p w:rsidR="00172F74" w:rsidRDefault="00172F74" w:rsidP="00172F74">
      <w:pPr>
        <w:rPr>
          <w:noProof/>
        </w:rPr>
      </w:pP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ac:ItemSpecificationDocumentReference</w:t>
      </w:r>
      <w:r w:rsidRPr="007D4686">
        <w:rPr>
          <w:rFonts w:ascii="Courier New" w:eastAsia="Calibri" w:hAnsi="Courier New" w:cs="Courier New"/>
          <w:color w:val="0000FF"/>
          <w:sz w:val="20"/>
          <w:szCs w:val="20"/>
          <w:highlight w:val="white"/>
          <w:lang w:val="is-IS" w:eastAsia="sv-SE"/>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ID</w:t>
      </w:r>
      <w:r w:rsidRPr="007D4686">
        <w:rPr>
          <w:rFonts w:ascii="Courier New" w:eastAsia="Calibri" w:hAnsi="Courier New" w:cs="Courier New"/>
          <w:color w:val="0000FF"/>
          <w:sz w:val="20"/>
          <w:szCs w:val="20"/>
          <w:highlight w:val="white"/>
          <w:lang w:val="is-IS" w:eastAsia="sv-SE"/>
        </w:rPr>
        <w:t>&gt;</w:t>
      </w:r>
      <w:r w:rsidR="00096097" w:rsidRPr="007D4686">
        <w:rPr>
          <w:rFonts w:ascii="Courier New" w:eastAsia="Calibri" w:hAnsi="Courier New" w:cs="Courier New"/>
          <w:color w:val="000000"/>
          <w:sz w:val="20"/>
          <w:szCs w:val="20"/>
          <w:highlight w:val="white"/>
          <w:lang w:val="is-IS" w:eastAsia="sv-SE"/>
        </w:rPr>
        <w:t>PC01image</w:t>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ID</w:t>
      </w:r>
      <w:r w:rsidRPr="007D4686">
        <w:rPr>
          <w:rFonts w:ascii="Courier New" w:eastAsia="Calibri" w:hAnsi="Courier New" w:cs="Courier New"/>
          <w:color w:val="0000FF"/>
          <w:sz w:val="20"/>
          <w:szCs w:val="20"/>
          <w:highlight w:val="white"/>
          <w:lang w:val="is-IS" w:eastAsia="sv-SE"/>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DocumentTypeCode</w:t>
      </w:r>
      <w:r w:rsidRPr="007D4686">
        <w:rPr>
          <w:rFonts w:ascii="Courier New" w:eastAsia="Calibri" w:hAnsi="Courier New" w:cs="Courier New"/>
          <w:color w:val="0000FF"/>
          <w:sz w:val="20"/>
          <w:szCs w:val="20"/>
          <w:highlight w:val="white"/>
          <w:lang w:val="is-IS" w:eastAsia="sv-SE"/>
        </w:rPr>
        <w:t>&gt;</w:t>
      </w:r>
      <w:r w:rsidR="008B1E74">
        <w:rPr>
          <w:rFonts w:ascii="Courier New" w:eastAsia="Calibri" w:hAnsi="Courier New" w:cs="Courier New"/>
          <w:color w:val="000000"/>
          <w:sz w:val="20"/>
          <w:szCs w:val="20"/>
          <w:highlight w:val="white"/>
          <w:lang w:val="is-IS" w:eastAsia="sv-SE"/>
        </w:rPr>
        <w:t>MAINIMAGE</w:t>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DocumentTypeCode</w:t>
      </w:r>
      <w:r w:rsidRPr="007D4686">
        <w:rPr>
          <w:rFonts w:ascii="Courier New" w:eastAsia="Calibri" w:hAnsi="Courier New" w:cs="Courier New"/>
          <w:color w:val="0000FF"/>
          <w:sz w:val="20"/>
          <w:szCs w:val="20"/>
          <w:highlight w:val="white"/>
          <w:lang w:val="is-IS" w:eastAsia="sv-SE"/>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DocumentType</w:t>
      </w:r>
      <w:r w:rsidRPr="007D4686">
        <w:rPr>
          <w:rFonts w:ascii="Courier New" w:eastAsia="Calibri" w:hAnsi="Courier New" w:cs="Courier New"/>
          <w:color w:val="0000FF"/>
          <w:sz w:val="20"/>
          <w:szCs w:val="20"/>
          <w:highlight w:val="white"/>
          <w:lang w:val="is-IS" w:eastAsia="sv-SE"/>
        </w:rPr>
        <w:t>&gt;</w:t>
      </w:r>
      <w:r w:rsidR="00096097" w:rsidRPr="007D4686">
        <w:rPr>
          <w:rFonts w:ascii="Courier New" w:eastAsia="Calibri" w:hAnsi="Courier New" w:cs="Courier New"/>
          <w:color w:val="000000"/>
          <w:sz w:val="20"/>
          <w:szCs w:val="20"/>
          <w:highlight w:val="white"/>
          <w:lang w:val="is-IS" w:eastAsia="sv-SE"/>
        </w:rPr>
        <w:t>Picture of the computer</w:t>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DocumentType</w:t>
      </w:r>
      <w:r w:rsidRPr="007D4686">
        <w:rPr>
          <w:rFonts w:ascii="Courier New" w:eastAsia="Calibri" w:hAnsi="Courier New" w:cs="Courier New"/>
          <w:color w:val="0000FF"/>
          <w:sz w:val="20"/>
          <w:szCs w:val="20"/>
          <w:highlight w:val="white"/>
          <w:lang w:val="is-IS" w:eastAsia="sv-SE"/>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ac:Attachment</w:t>
      </w:r>
      <w:r w:rsidRPr="007D4686">
        <w:rPr>
          <w:rFonts w:ascii="Courier New" w:eastAsia="Calibri" w:hAnsi="Courier New" w:cs="Courier New"/>
          <w:color w:val="0000FF"/>
          <w:sz w:val="20"/>
          <w:szCs w:val="20"/>
          <w:highlight w:val="white"/>
          <w:lang w:val="is-IS" w:eastAsia="sv-SE"/>
        </w:rPr>
        <w:t>&gt;</w:t>
      </w:r>
    </w:p>
    <w:p w:rsidR="00096097" w:rsidRPr="007D4686" w:rsidRDefault="00096097" w:rsidP="00096097">
      <w:pPr>
        <w:tabs>
          <w:tab w:val="left" w:pos="2127"/>
        </w:tabs>
        <w:autoSpaceDE w:val="0"/>
        <w:autoSpaceDN w:val="0"/>
        <w:adjustRightInd w:val="0"/>
        <w:ind w:left="2127" w:hanging="2127"/>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EmbeddedDocumentBinaryObject</w:t>
      </w:r>
      <w:r w:rsidRPr="007D4686">
        <w:rPr>
          <w:rFonts w:ascii="Courier New" w:eastAsia="Calibri" w:hAnsi="Courier New" w:cs="Courier New"/>
          <w:color w:val="FF0000"/>
          <w:sz w:val="20"/>
          <w:szCs w:val="20"/>
          <w:highlight w:val="white"/>
          <w:lang w:val="is-IS" w:eastAsia="sv-SE"/>
        </w:rPr>
        <w:t xml:space="preserve"> mimeCode</w:t>
      </w:r>
      <w:r w:rsidRPr="007D4686">
        <w:rPr>
          <w:rFonts w:ascii="Courier New" w:eastAsia="Calibri" w:hAnsi="Courier New" w:cs="Courier New"/>
          <w:color w:val="0000FF"/>
          <w:sz w:val="20"/>
          <w:szCs w:val="20"/>
          <w:highlight w:val="white"/>
          <w:lang w:val="is-IS" w:eastAsia="sv-SE"/>
        </w:rPr>
        <w:t>="</w:t>
      </w:r>
      <w:r w:rsidRPr="007D4686">
        <w:rPr>
          <w:rFonts w:ascii="Courier New" w:eastAsia="Calibri" w:hAnsi="Courier New" w:cs="Courier New"/>
          <w:color w:val="000000"/>
          <w:sz w:val="20"/>
          <w:szCs w:val="20"/>
          <w:highlight w:val="white"/>
          <w:lang w:val="is-IS" w:eastAsia="sv-SE"/>
        </w:rPr>
        <w:t>image/jpg</w:t>
      </w:r>
      <w:r w:rsidRPr="007D4686">
        <w:rPr>
          <w:rFonts w:ascii="Courier New" w:eastAsia="Calibri" w:hAnsi="Courier New" w:cs="Courier New"/>
          <w:color w:val="0000FF"/>
          <w:sz w:val="20"/>
          <w:szCs w:val="20"/>
          <w:highlight w:val="white"/>
          <w:lang w:val="is-IS" w:eastAsia="sv-SE"/>
        </w:rPr>
        <w:t>"&gt;</w:t>
      </w:r>
      <w:r w:rsidRPr="007D4686">
        <w:rPr>
          <w:rFonts w:ascii="Courier New" w:eastAsia="Calibri" w:hAnsi="Courier New" w:cs="Courier New"/>
          <w:color w:val="000000"/>
          <w:sz w:val="20"/>
          <w:szCs w:val="20"/>
          <w:highlight w:val="white"/>
          <w:lang w:val="is-IS" w:eastAsia="sv-SE"/>
        </w:rPr>
        <w:t xml:space="preserve"> UjBsR09EbGhjZ0dTQUxNQUFBUUNBRU1tQ1p0dU1GUXhEUzhi</w:t>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bc:</w:t>
      </w:r>
      <w:r w:rsidRPr="007D4686">
        <w:rPr>
          <w:rFonts w:ascii="Courier New" w:eastAsia="Calibri" w:hAnsi="Courier New" w:cs="Courier New"/>
          <w:color w:val="800000"/>
          <w:sz w:val="20"/>
          <w:szCs w:val="20"/>
          <w:highlight w:val="white"/>
          <w:lang w:val="is-IS" w:eastAsia="sv-SE"/>
        </w:rPr>
        <w:br/>
        <w:t>EmbeddedDocumentBinaryObject</w:t>
      </w:r>
      <w:r w:rsidRPr="007D4686">
        <w:rPr>
          <w:rFonts w:ascii="Courier New" w:eastAsia="Calibri" w:hAnsi="Courier New" w:cs="Courier New"/>
          <w:color w:val="0000FF"/>
          <w:sz w:val="20"/>
          <w:szCs w:val="20"/>
          <w:highlight w:val="white"/>
          <w:lang w:val="is-IS" w:eastAsia="sv-SE"/>
        </w:rPr>
        <w:t>&gt;</w:t>
      </w:r>
    </w:p>
    <w:p w:rsidR="00172F74" w:rsidRPr="007D4686" w:rsidRDefault="00172F74" w:rsidP="00172F74">
      <w:pPr>
        <w:autoSpaceDE w:val="0"/>
        <w:autoSpaceDN w:val="0"/>
        <w:adjustRightInd w:val="0"/>
        <w:rPr>
          <w:rFonts w:ascii="Courier New" w:eastAsia="Calibri" w:hAnsi="Courier New" w:cs="Courier New"/>
          <w:color w:val="000000"/>
          <w:sz w:val="20"/>
          <w:szCs w:val="20"/>
          <w:highlight w:val="white"/>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ac:Attachment</w:t>
      </w:r>
      <w:r w:rsidRPr="007D4686">
        <w:rPr>
          <w:rFonts w:ascii="Courier New" w:eastAsia="Calibri" w:hAnsi="Courier New" w:cs="Courier New"/>
          <w:color w:val="0000FF"/>
          <w:sz w:val="20"/>
          <w:szCs w:val="20"/>
          <w:highlight w:val="white"/>
          <w:lang w:val="is-IS" w:eastAsia="sv-SE"/>
        </w:rPr>
        <w:t>&gt;</w:t>
      </w:r>
    </w:p>
    <w:p w:rsidR="007D4686" w:rsidRDefault="00172F74" w:rsidP="004E081C">
      <w:pPr>
        <w:rPr>
          <w:rFonts w:ascii="Courier New" w:eastAsia="Calibri" w:hAnsi="Courier New" w:cs="Courier New"/>
          <w:color w:val="0000FF"/>
          <w:sz w:val="20"/>
          <w:szCs w:val="20"/>
          <w:lang w:val="is-IS" w:eastAsia="sv-SE"/>
        </w:rPr>
      </w:pPr>
      <w:r w:rsidRPr="007D4686">
        <w:rPr>
          <w:rFonts w:ascii="Courier New" w:eastAsia="Calibri" w:hAnsi="Courier New" w:cs="Courier New"/>
          <w:color w:val="000000"/>
          <w:sz w:val="20"/>
          <w:szCs w:val="20"/>
          <w:highlight w:val="white"/>
          <w:lang w:val="is-IS" w:eastAsia="sv-SE"/>
        </w:rPr>
        <w:tab/>
      </w:r>
      <w:r w:rsidRPr="007D4686">
        <w:rPr>
          <w:rFonts w:ascii="Courier New" w:eastAsia="Calibri" w:hAnsi="Courier New" w:cs="Courier New"/>
          <w:color w:val="0000FF"/>
          <w:sz w:val="20"/>
          <w:szCs w:val="20"/>
          <w:highlight w:val="white"/>
          <w:lang w:val="is-IS" w:eastAsia="sv-SE"/>
        </w:rPr>
        <w:t>&lt;/</w:t>
      </w:r>
      <w:r w:rsidRPr="007D4686">
        <w:rPr>
          <w:rFonts w:ascii="Courier New" w:eastAsia="Calibri" w:hAnsi="Courier New" w:cs="Courier New"/>
          <w:color w:val="800000"/>
          <w:sz w:val="20"/>
          <w:szCs w:val="20"/>
          <w:highlight w:val="white"/>
          <w:lang w:val="is-IS" w:eastAsia="sv-SE"/>
        </w:rPr>
        <w:t>cac:ItemSpecificationDocumentReference</w:t>
      </w:r>
      <w:r w:rsidRPr="007D4686">
        <w:rPr>
          <w:rFonts w:ascii="Courier New" w:eastAsia="Calibri" w:hAnsi="Courier New" w:cs="Courier New"/>
          <w:color w:val="0000FF"/>
          <w:sz w:val="20"/>
          <w:szCs w:val="20"/>
          <w:highlight w:val="white"/>
          <w:lang w:val="is-IS" w:eastAsia="sv-SE"/>
        </w:rPr>
        <w:t>&gt;</w:t>
      </w:r>
    </w:p>
    <w:p w:rsidR="00437745" w:rsidRPr="00867E32" w:rsidRDefault="00437745" w:rsidP="00867E32">
      <w:pPr>
        <w:pStyle w:val="Heading1"/>
      </w:pPr>
      <w:bookmarkStart w:id="186" w:name="_Toc451681624"/>
      <w:bookmarkStart w:id="187" w:name="_Toc470211625"/>
      <w:bookmarkStart w:id="188" w:name="_Toc354134465"/>
      <w:bookmarkStart w:id="189" w:name="_Toc355097401"/>
      <w:bookmarkStart w:id="190" w:name="_Toc355700144"/>
      <w:bookmarkStart w:id="191" w:name="_Toc355700266"/>
      <w:r w:rsidRPr="00867E32">
        <w:t>PEPPOL Identifiers</w:t>
      </w:r>
      <w:bookmarkEnd w:id="186"/>
      <w:bookmarkEnd w:id="187"/>
    </w:p>
    <w:p w:rsidR="001C0B74" w:rsidRDefault="001C0B74" w:rsidP="004E081C">
      <w:pPr>
        <w:rPr>
          <w:rFonts w:eastAsia="Calibri"/>
        </w:rPr>
      </w:pPr>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w:t>
      </w:r>
      <w:r w:rsidR="00A54A1B">
        <w:rPr>
          <w:rFonts w:eastAsia="Calibri"/>
        </w:rPr>
        <w:t>PEPPOL</w:t>
      </w:r>
      <w:r w:rsidRPr="001F032F">
        <w:rPr>
          <w:rFonts w:eastAsia="Calibri"/>
        </w:rPr>
        <w:t xml:space="preserve"> environment</w:t>
      </w:r>
      <w:r w:rsidR="00A54A1B">
        <w:rPr>
          <w:rFonts w:eastAsia="Calibri"/>
        </w:rPr>
        <w:t xml:space="preserve"> </w:t>
      </w:r>
      <w:r w:rsidR="00A54A1B" w:rsidRPr="00A54A1B">
        <w:rPr>
          <w:rFonts w:eastAsia="Calibri"/>
        </w:rPr>
        <w:t>[PEPPOL]</w:t>
      </w:r>
      <w:r w:rsidRPr="001F032F">
        <w:rPr>
          <w:rFonts w:eastAsia="Calibri"/>
        </w:rPr>
        <w:t>. The policies that apply to this BIS are the following:</w:t>
      </w:r>
    </w:p>
    <w:p w:rsidR="001C0B74" w:rsidRDefault="001C0B74" w:rsidP="00867E32">
      <w:pPr>
        <w:pStyle w:val="Heading2"/>
      </w:pPr>
      <w:bookmarkStart w:id="192" w:name="_Toc356905055"/>
      <w:bookmarkStart w:id="193" w:name="_Toc451681625"/>
      <w:bookmarkStart w:id="194" w:name="_Ref460577921"/>
      <w:bookmarkStart w:id="195" w:name="_Toc470211626"/>
      <w:r>
        <w:t>Party Identifiers</w:t>
      </w:r>
      <w:bookmarkEnd w:id="192"/>
      <w:bookmarkEnd w:id="193"/>
      <w:bookmarkEnd w:id="194"/>
      <w:bookmarkEnd w:id="195"/>
    </w:p>
    <w:p w:rsidR="001C0B74" w:rsidRDefault="001C0B74" w:rsidP="004E081C">
      <w:pPr>
        <w:rPr>
          <w:rFonts w:eastAsia="Calibri"/>
        </w:rPr>
      </w:pPr>
      <w:r w:rsidRPr="001F032F">
        <w:rPr>
          <w:rFonts w:eastAsia="Calibri"/>
        </w:rPr>
        <w:t>The “schemeID” attribute must be populated in all instances of the “ID” element when used within a “PartyIdentification”</w:t>
      </w:r>
      <w:r w:rsidR="00C64C4B">
        <w:rPr>
          <w:rFonts w:eastAsia="Calibri"/>
        </w:rPr>
        <w:t>-</w:t>
      </w:r>
      <w:r w:rsidRPr="001F032F">
        <w:rPr>
          <w:rFonts w:eastAsia="Calibri"/>
        </w:rPr>
        <w:t>container and in all instances of the “EndpointID” ele</w:t>
      </w:r>
      <w:r w:rsidR="00C64C4B">
        <w:rPr>
          <w:rFonts w:eastAsia="Calibri"/>
        </w:rPr>
        <w:t>ment when used within a “Party”-</w:t>
      </w:r>
      <w:r w:rsidRPr="001F032F">
        <w:rPr>
          <w:rFonts w:eastAsia="Calibri"/>
        </w:rPr>
        <w:t>container.</w:t>
      </w:r>
      <w:r>
        <w:rPr>
          <w:rFonts w:eastAsia="Calibri"/>
        </w:rPr>
        <w:t xml:space="preserve"> </w:t>
      </w:r>
    </w:p>
    <w:p w:rsidR="001C0B74" w:rsidRDefault="001C0B74" w:rsidP="004E081C">
      <w:pPr>
        <w:rPr>
          <w:rFonts w:eastAsia="Calibri"/>
        </w:rPr>
      </w:pPr>
    </w:p>
    <w:p w:rsidR="001C0B74" w:rsidRDefault="001C0B74" w:rsidP="004E081C">
      <w:pPr>
        <w:rPr>
          <w:rFonts w:eastAsia="Calibri"/>
        </w:rPr>
      </w:pPr>
      <w:r w:rsidRPr="001F032F">
        <w:rPr>
          <w:rFonts w:eastAsia="Calibri"/>
        </w:rPr>
        <w:t>Examples of usage in PartyIdentification:</w:t>
      </w:r>
    </w:p>
    <w:p w:rsidR="001C0B74" w:rsidRPr="001F032F" w:rsidRDefault="001C0B74" w:rsidP="004E081C">
      <w:pPr>
        <w:rPr>
          <w:rFonts w:eastAsia="Calibri"/>
        </w:rPr>
      </w:pP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ac:PartyIdentification</w:t>
      </w:r>
      <w:r w:rsidRPr="00924244">
        <w:rPr>
          <w:rFonts w:ascii="Courier New" w:eastAsia="Calibri" w:hAnsi="Courier New" w:cs="Courier New"/>
          <w:color w:val="0000FF"/>
          <w:sz w:val="20"/>
          <w:szCs w:val="20"/>
          <w:highlight w:val="white"/>
          <w:lang w:val="is-IS" w:eastAsia="sv-SE"/>
        </w:rPr>
        <w:t>&gt;</w:t>
      </w: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ID</w:t>
      </w:r>
      <w:r w:rsidRPr="00924244">
        <w:rPr>
          <w:rFonts w:ascii="Courier New" w:eastAsia="Calibri" w:hAnsi="Courier New" w:cs="Courier New"/>
          <w:color w:val="FF0000"/>
          <w:sz w:val="20"/>
          <w:szCs w:val="20"/>
          <w:highlight w:val="white"/>
          <w:lang w:val="is-IS" w:eastAsia="sv-SE"/>
        </w:rPr>
        <w:t xml:space="preserve"> schemeID</w:t>
      </w:r>
      <w:r w:rsidRPr="00924244">
        <w:rPr>
          <w:rFonts w:ascii="Courier New" w:eastAsia="Calibri" w:hAnsi="Courier New" w:cs="Courier New"/>
          <w:color w:val="0000FF"/>
          <w:sz w:val="20"/>
          <w:szCs w:val="20"/>
          <w:highlight w:val="white"/>
          <w:lang w:val="is-IS" w:eastAsia="sv-SE"/>
        </w:rPr>
        <w:t>="</w:t>
      </w:r>
      <w:r w:rsidRPr="00924244">
        <w:rPr>
          <w:rFonts w:ascii="Courier New" w:eastAsia="Calibri" w:hAnsi="Courier New" w:cs="Courier New"/>
          <w:color w:val="000000"/>
          <w:sz w:val="20"/>
          <w:szCs w:val="20"/>
          <w:highlight w:val="white"/>
          <w:lang w:val="is-IS" w:eastAsia="sv-SE"/>
        </w:rPr>
        <w:t>GLN</w:t>
      </w:r>
      <w:r w:rsidRPr="00924244">
        <w:rPr>
          <w:rFonts w:ascii="Courier New" w:eastAsia="Calibri" w:hAnsi="Courier New" w:cs="Courier New"/>
          <w:color w:val="0000FF"/>
          <w:sz w:val="20"/>
          <w:szCs w:val="20"/>
          <w:highlight w:val="white"/>
          <w:lang w:val="is-IS" w:eastAsia="sv-SE"/>
        </w:rPr>
        <w:t>"&gt;</w:t>
      </w:r>
      <w:r w:rsidRPr="00924244">
        <w:rPr>
          <w:rFonts w:ascii="Courier New" w:eastAsia="Calibri" w:hAnsi="Courier New" w:cs="Courier New"/>
          <w:color w:val="000000"/>
          <w:sz w:val="20"/>
          <w:szCs w:val="20"/>
          <w:highlight w:val="white"/>
          <w:lang w:val="is-IS" w:eastAsia="sv-SE"/>
        </w:rPr>
        <w:t>5790000435951</w:t>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ID</w:t>
      </w:r>
      <w:r w:rsidRPr="00924244">
        <w:rPr>
          <w:rFonts w:ascii="Courier New" w:eastAsia="Calibri" w:hAnsi="Courier New" w:cs="Courier New"/>
          <w:color w:val="0000FF"/>
          <w:sz w:val="20"/>
          <w:szCs w:val="20"/>
          <w:highlight w:val="white"/>
          <w:lang w:val="is-IS" w:eastAsia="sv-SE"/>
        </w:rPr>
        <w:t>&gt;</w:t>
      </w: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ac:PartyIdentification</w:t>
      </w:r>
      <w:r w:rsidRPr="00924244">
        <w:rPr>
          <w:rFonts w:ascii="Courier New" w:eastAsia="Calibri" w:hAnsi="Courier New" w:cs="Courier New"/>
          <w:color w:val="0000FF"/>
          <w:sz w:val="20"/>
          <w:szCs w:val="20"/>
          <w:highlight w:val="white"/>
          <w:lang w:val="is-IS" w:eastAsia="sv-SE"/>
        </w:rPr>
        <w:t>&gt;</w:t>
      </w:r>
    </w:p>
    <w:p w:rsidR="001C0B74" w:rsidRPr="001F032F" w:rsidRDefault="001C0B74" w:rsidP="004E081C">
      <w:pPr>
        <w:rPr>
          <w:rFonts w:eastAsia="Calibri"/>
        </w:rPr>
      </w:pPr>
    </w:p>
    <w:p w:rsidR="001C0B74" w:rsidRPr="001F032F" w:rsidRDefault="001C0B74" w:rsidP="004E081C">
      <w:pPr>
        <w:rPr>
          <w:rFonts w:eastAsia="Calibri"/>
        </w:rPr>
      </w:pPr>
      <w:r w:rsidRPr="001F032F">
        <w:rPr>
          <w:rFonts w:eastAsia="Calibri"/>
        </w:rPr>
        <w:t>The following examples denote that the Issuing Agency is DK:CVR in the PEPPOL set of Issuing Agency</w:t>
      </w:r>
    </w:p>
    <w:p w:rsidR="001C0B74" w:rsidRDefault="001C0B74" w:rsidP="004E081C">
      <w:pPr>
        <w:rPr>
          <w:rFonts w:eastAsia="Calibri"/>
        </w:rPr>
      </w:pPr>
      <w:r w:rsidRPr="001F032F">
        <w:rPr>
          <w:rFonts w:eastAsia="Calibri"/>
        </w:rPr>
        <w:t>Codes</w:t>
      </w:r>
      <w:r w:rsidR="00A54A1B">
        <w:rPr>
          <w:rFonts w:eastAsia="Calibri"/>
        </w:rPr>
        <w:t xml:space="preserve"> [PEPPOL_Identifiers]</w:t>
      </w:r>
      <w:r w:rsidRPr="001F032F">
        <w:rPr>
          <w:rFonts w:eastAsia="Calibri"/>
        </w:rPr>
        <w:t>. This means that the party has the Danish CVR identifier DK87654321.</w:t>
      </w:r>
    </w:p>
    <w:p w:rsidR="001C0B74" w:rsidRPr="001F032F" w:rsidRDefault="001C0B74" w:rsidP="004E081C">
      <w:pPr>
        <w:rPr>
          <w:rFonts w:eastAsia="Calibri"/>
        </w:rPr>
      </w:pPr>
    </w:p>
    <w:p w:rsidR="001C0B74" w:rsidRDefault="001C0B74" w:rsidP="004E081C">
      <w:pPr>
        <w:rPr>
          <w:rFonts w:eastAsia="Calibri"/>
        </w:rPr>
      </w:pPr>
      <w:r w:rsidRPr="001F032F">
        <w:rPr>
          <w:rFonts w:eastAsia="Calibri"/>
        </w:rPr>
        <w:t>Examples of usage in PartyIdentification and Endpoint ID:</w:t>
      </w:r>
    </w:p>
    <w:p w:rsidR="00924244" w:rsidRDefault="00924244" w:rsidP="004E081C">
      <w:pPr>
        <w:rPr>
          <w:rFonts w:eastAsia="Calibri"/>
        </w:rPr>
      </w:pP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ac:ProviderParty</w:t>
      </w:r>
      <w:r w:rsidRPr="00924244">
        <w:rPr>
          <w:rFonts w:ascii="Courier New" w:eastAsia="Calibri" w:hAnsi="Courier New" w:cs="Courier New"/>
          <w:color w:val="0000FF"/>
          <w:sz w:val="20"/>
          <w:szCs w:val="20"/>
          <w:highlight w:val="white"/>
          <w:lang w:val="is-IS" w:eastAsia="sv-SE"/>
        </w:rPr>
        <w:t>&gt;</w:t>
      </w: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EndpointID</w:t>
      </w:r>
      <w:r w:rsidRPr="00924244">
        <w:rPr>
          <w:rFonts w:ascii="Courier New" w:eastAsia="Calibri" w:hAnsi="Courier New" w:cs="Courier New"/>
          <w:color w:val="FF0000"/>
          <w:sz w:val="20"/>
          <w:szCs w:val="20"/>
          <w:highlight w:val="white"/>
          <w:lang w:val="is-IS" w:eastAsia="sv-SE"/>
        </w:rPr>
        <w:t xml:space="preserve"> schemeID</w:t>
      </w:r>
      <w:r w:rsidRPr="00924244">
        <w:rPr>
          <w:rFonts w:ascii="Courier New" w:eastAsia="Calibri" w:hAnsi="Courier New" w:cs="Courier New"/>
          <w:color w:val="0000FF"/>
          <w:sz w:val="20"/>
          <w:szCs w:val="20"/>
          <w:highlight w:val="white"/>
          <w:lang w:val="is-IS" w:eastAsia="sv-SE"/>
        </w:rPr>
        <w:t>="</w:t>
      </w:r>
      <w:r w:rsidRPr="00924244">
        <w:rPr>
          <w:rFonts w:ascii="Courier New" w:eastAsia="Calibri" w:hAnsi="Courier New" w:cs="Courier New"/>
          <w:color w:val="000000"/>
          <w:highlight w:val="white"/>
          <w:lang w:val="en-GB"/>
        </w:rPr>
        <w:t>DK:CVR</w:t>
      </w:r>
      <w:r w:rsidRPr="00924244">
        <w:rPr>
          <w:rFonts w:ascii="Courier New" w:eastAsia="Calibri" w:hAnsi="Courier New" w:cs="Courier New"/>
          <w:color w:val="0000FF"/>
          <w:sz w:val="20"/>
          <w:szCs w:val="20"/>
          <w:highlight w:val="white"/>
          <w:lang w:val="is-IS" w:eastAsia="sv-SE"/>
        </w:rPr>
        <w:t>"&gt;</w:t>
      </w:r>
      <w:r w:rsidRPr="00924244">
        <w:rPr>
          <w:rFonts w:ascii="Courier New" w:eastAsia="Calibri" w:hAnsi="Courier New" w:cs="Courier New"/>
          <w:color w:val="000000"/>
          <w:highlight w:val="white"/>
          <w:lang w:val="en-GB"/>
        </w:rPr>
        <w:t>DK87654321</w:t>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EndpointID</w:t>
      </w:r>
      <w:r w:rsidRPr="00924244">
        <w:rPr>
          <w:rFonts w:ascii="Courier New" w:eastAsia="Calibri" w:hAnsi="Courier New" w:cs="Courier New"/>
          <w:color w:val="0000FF"/>
          <w:sz w:val="20"/>
          <w:szCs w:val="20"/>
          <w:highlight w:val="white"/>
          <w:lang w:val="is-IS" w:eastAsia="sv-SE"/>
        </w:rPr>
        <w:t>&gt;</w:t>
      </w: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ac:PartyIdentification</w:t>
      </w:r>
      <w:r w:rsidRPr="00924244">
        <w:rPr>
          <w:rFonts w:ascii="Courier New" w:eastAsia="Calibri" w:hAnsi="Courier New" w:cs="Courier New"/>
          <w:color w:val="0000FF"/>
          <w:sz w:val="20"/>
          <w:szCs w:val="20"/>
          <w:highlight w:val="white"/>
          <w:lang w:val="is-IS" w:eastAsia="sv-SE"/>
        </w:rPr>
        <w:t>&gt;</w:t>
      </w:r>
    </w:p>
    <w:p w:rsidR="00924244"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lastRenderedPageBreak/>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ID</w:t>
      </w:r>
      <w:r w:rsidRPr="00924244">
        <w:rPr>
          <w:rFonts w:ascii="Courier New" w:eastAsia="Calibri" w:hAnsi="Courier New" w:cs="Courier New"/>
          <w:color w:val="FF0000"/>
          <w:sz w:val="20"/>
          <w:szCs w:val="20"/>
          <w:highlight w:val="white"/>
          <w:lang w:val="is-IS" w:eastAsia="sv-SE"/>
        </w:rPr>
        <w:t xml:space="preserve"> schemeID</w:t>
      </w:r>
      <w:r w:rsidRPr="00924244">
        <w:rPr>
          <w:rFonts w:ascii="Courier New" w:eastAsia="Calibri" w:hAnsi="Courier New" w:cs="Courier New"/>
          <w:color w:val="0000FF"/>
          <w:sz w:val="20"/>
          <w:szCs w:val="20"/>
          <w:highlight w:val="white"/>
          <w:lang w:val="is-IS" w:eastAsia="sv-SE"/>
        </w:rPr>
        <w:t>="</w:t>
      </w:r>
      <w:r w:rsidRPr="00924244">
        <w:rPr>
          <w:rFonts w:ascii="Courier New" w:eastAsia="Calibri" w:hAnsi="Courier New" w:cs="Courier New"/>
          <w:color w:val="000000"/>
          <w:highlight w:val="white"/>
          <w:lang w:val="en-GB"/>
        </w:rPr>
        <w:t>DK:CVR</w:t>
      </w:r>
      <w:r w:rsidRPr="00924244">
        <w:rPr>
          <w:rFonts w:ascii="Courier New" w:eastAsia="Calibri" w:hAnsi="Courier New" w:cs="Courier New"/>
          <w:color w:val="0000FF"/>
          <w:sz w:val="20"/>
          <w:szCs w:val="20"/>
          <w:highlight w:val="white"/>
          <w:lang w:val="is-IS" w:eastAsia="sv-SE"/>
        </w:rPr>
        <w:t>"&gt;</w:t>
      </w:r>
      <w:r w:rsidRPr="00924244">
        <w:rPr>
          <w:rFonts w:ascii="Courier New" w:eastAsia="Calibri" w:hAnsi="Courier New" w:cs="Courier New"/>
          <w:color w:val="000000"/>
          <w:highlight w:val="white"/>
          <w:lang w:val="en-GB"/>
        </w:rPr>
        <w:t>DK87654321</w:t>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ID</w:t>
      </w:r>
      <w:r w:rsidRPr="00924244">
        <w:rPr>
          <w:rFonts w:ascii="Courier New" w:eastAsia="Calibri" w:hAnsi="Courier New" w:cs="Courier New"/>
          <w:color w:val="0000FF"/>
          <w:sz w:val="20"/>
          <w:szCs w:val="20"/>
          <w:highlight w:val="white"/>
          <w:lang w:val="is-IS" w:eastAsia="sv-SE"/>
        </w:rPr>
        <w:t>&gt;</w:t>
      </w:r>
    </w:p>
    <w:p w:rsidR="00924244" w:rsidRDefault="00924244" w:rsidP="00924244">
      <w:pPr>
        <w:autoSpaceDE w:val="0"/>
        <w:autoSpaceDN w:val="0"/>
        <w:adjustRightInd w:val="0"/>
        <w:rPr>
          <w:rFonts w:ascii="Courier New" w:eastAsia="Calibri" w:hAnsi="Courier New" w:cs="Courier New"/>
          <w:color w:val="0000FF"/>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ac:PartyIdentification</w:t>
      </w:r>
      <w:r w:rsidRPr="00924244">
        <w:rPr>
          <w:rFonts w:ascii="Courier New" w:eastAsia="Calibri" w:hAnsi="Courier New" w:cs="Courier New"/>
          <w:color w:val="0000FF"/>
          <w:sz w:val="20"/>
          <w:szCs w:val="20"/>
          <w:highlight w:val="white"/>
          <w:lang w:val="is-IS" w:eastAsia="sv-SE"/>
        </w:rPr>
        <w:t>&gt;</w:t>
      </w:r>
    </w:p>
    <w:p w:rsidR="00924244" w:rsidRPr="00924244" w:rsidRDefault="00924244" w:rsidP="00924244">
      <w:pPr>
        <w:autoSpaceDE w:val="0"/>
        <w:autoSpaceDN w:val="0"/>
        <w:adjustRightInd w:val="0"/>
        <w:rPr>
          <w:rFonts w:ascii="Courier New" w:eastAsia="Calibri" w:hAnsi="Courier New" w:cs="Courier New"/>
          <w:color w:val="0000FF"/>
          <w:sz w:val="20"/>
          <w:szCs w:val="20"/>
          <w:highlight w:val="white"/>
          <w:lang w:val="is-IS" w:eastAsia="sv-SE"/>
        </w:rPr>
      </w:pPr>
    </w:p>
    <w:p w:rsidR="00924244" w:rsidRPr="00924244" w:rsidRDefault="00924244" w:rsidP="004E081C">
      <w:pPr>
        <w:rPr>
          <w:rFonts w:eastAsia="Calibri"/>
        </w:rPr>
      </w:pPr>
      <w:r>
        <w:rPr>
          <w:rFonts w:eastAsia="Calibri"/>
        </w:rPr>
        <w:t xml:space="preserve">This example demonstrates that the same identifier value may be used repeatedly in an message for different purposes. Here for identifying the party as well as for idenfying his endpoint in the </w:t>
      </w:r>
      <w:r w:rsidR="00A54A1B">
        <w:rPr>
          <w:rFonts w:eastAsia="Calibri"/>
        </w:rPr>
        <w:t>PEPPOL</w:t>
      </w:r>
      <w:r>
        <w:rPr>
          <w:rFonts w:eastAsia="Calibri"/>
        </w:rPr>
        <w:t xml:space="preserve"> network</w:t>
      </w:r>
      <w:r w:rsidR="00A54A1B">
        <w:rPr>
          <w:rFonts w:eastAsia="Calibri"/>
        </w:rPr>
        <w:t xml:space="preserve"> </w:t>
      </w:r>
      <w:r w:rsidR="00A54A1B" w:rsidRPr="00A54A1B">
        <w:rPr>
          <w:rFonts w:eastAsia="Calibri"/>
        </w:rPr>
        <w:t>[PEPPOL_Transp]</w:t>
      </w:r>
      <w:r>
        <w:rPr>
          <w:rFonts w:eastAsia="Calibri"/>
        </w:rPr>
        <w:t>.</w:t>
      </w:r>
    </w:p>
    <w:p w:rsidR="0015016A" w:rsidRDefault="0015016A" w:rsidP="00867E32">
      <w:pPr>
        <w:pStyle w:val="Heading2"/>
      </w:pPr>
      <w:bookmarkStart w:id="196" w:name="_Toc356905056"/>
      <w:bookmarkStart w:id="197" w:name="_Toc451681626"/>
      <w:bookmarkStart w:id="198" w:name="_Toc470211627"/>
      <w:r>
        <w:t>Version ID</w:t>
      </w:r>
      <w:bookmarkEnd w:id="188"/>
      <w:bookmarkEnd w:id="189"/>
      <w:bookmarkEnd w:id="190"/>
      <w:bookmarkEnd w:id="191"/>
      <w:bookmarkEnd w:id="196"/>
      <w:bookmarkEnd w:id="197"/>
      <w:bookmarkEnd w:id="198"/>
    </w:p>
    <w:p w:rsidR="0015016A" w:rsidRDefault="0015016A" w:rsidP="004E081C">
      <w:pPr>
        <w:rPr>
          <w:b/>
        </w:rPr>
      </w:pPr>
      <w:r>
        <w:t>This BIS is using the UBL 2.1 syntax</w:t>
      </w:r>
      <w:r w:rsidR="00A54A1B">
        <w:t xml:space="preserve"> [UBL_Catalogue]</w:t>
      </w:r>
      <w:r>
        <w:t xml:space="preserve">.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sidR="00C64C4B">
        <w:rPr>
          <w:b/>
        </w:rPr>
        <w:t>:</w:t>
      </w:r>
    </w:p>
    <w:p w:rsidR="00C64C4B" w:rsidRDefault="00C64C4B" w:rsidP="004E081C">
      <w:pPr>
        <w:rPr>
          <w:rFonts w:eastAsia="Calibri"/>
          <w:highlight w:val="white"/>
          <w:lang w:val="en-GB" w:eastAsia="en-GB"/>
        </w:rPr>
      </w:pPr>
    </w:p>
    <w:p w:rsidR="00C64C4B" w:rsidRPr="00924244" w:rsidRDefault="00924244" w:rsidP="00924244">
      <w:pPr>
        <w:autoSpaceDE w:val="0"/>
        <w:autoSpaceDN w:val="0"/>
        <w:adjustRightInd w:val="0"/>
        <w:rPr>
          <w:rFonts w:ascii="Courier New" w:eastAsia="Calibri" w:hAnsi="Courier New" w:cs="Courier New"/>
          <w:color w:val="000000"/>
          <w:sz w:val="20"/>
          <w:szCs w:val="20"/>
          <w:highlight w:val="white"/>
          <w:lang w:val="is-IS" w:eastAsia="sv-SE"/>
        </w:rPr>
      </w:pPr>
      <w:r w:rsidRPr="00924244">
        <w:rPr>
          <w:rFonts w:ascii="Courier New" w:eastAsia="Calibri" w:hAnsi="Courier New" w:cs="Courier New"/>
          <w:color w:val="000000"/>
          <w:sz w:val="20"/>
          <w:szCs w:val="20"/>
          <w:highlight w:val="white"/>
          <w:lang w:val="is-IS" w:eastAsia="sv-SE"/>
        </w:rPr>
        <w:tab/>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UBLVersionID</w:t>
      </w:r>
      <w:r w:rsidRPr="00924244">
        <w:rPr>
          <w:rFonts w:ascii="Courier New" w:eastAsia="Calibri" w:hAnsi="Courier New" w:cs="Courier New"/>
          <w:color w:val="0000FF"/>
          <w:sz w:val="20"/>
          <w:szCs w:val="20"/>
          <w:highlight w:val="white"/>
          <w:lang w:val="is-IS" w:eastAsia="sv-SE"/>
        </w:rPr>
        <w:t>&gt;</w:t>
      </w:r>
      <w:r w:rsidRPr="00924244">
        <w:rPr>
          <w:rFonts w:ascii="Courier New" w:eastAsia="Calibri" w:hAnsi="Courier New" w:cs="Courier New"/>
          <w:color w:val="000000"/>
          <w:sz w:val="20"/>
          <w:szCs w:val="20"/>
          <w:highlight w:val="white"/>
          <w:lang w:val="is-IS" w:eastAsia="sv-SE"/>
        </w:rPr>
        <w:t>2.1</w:t>
      </w:r>
      <w:r w:rsidRPr="00924244">
        <w:rPr>
          <w:rFonts w:ascii="Courier New" w:eastAsia="Calibri" w:hAnsi="Courier New" w:cs="Courier New"/>
          <w:color w:val="0000FF"/>
          <w:sz w:val="20"/>
          <w:szCs w:val="20"/>
          <w:highlight w:val="white"/>
          <w:lang w:val="is-IS" w:eastAsia="sv-SE"/>
        </w:rPr>
        <w:t>&lt;/</w:t>
      </w:r>
      <w:r w:rsidRPr="00924244">
        <w:rPr>
          <w:rFonts w:ascii="Courier New" w:eastAsia="Calibri" w:hAnsi="Courier New" w:cs="Courier New"/>
          <w:color w:val="800000"/>
          <w:sz w:val="20"/>
          <w:szCs w:val="20"/>
          <w:highlight w:val="white"/>
          <w:lang w:val="is-IS" w:eastAsia="sv-SE"/>
        </w:rPr>
        <w:t>cbc:UBLVersionID</w:t>
      </w:r>
      <w:r w:rsidRPr="00924244">
        <w:rPr>
          <w:rFonts w:ascii="Courier New" w:eastAsia="Calibri" w:hAnsi="Courier New" w:cs="Courier New"/>
          <w:color w:val="0000FF"/>
          <w:sz w:val="20"/>
          <w:szCs w:val="20"/>
          <w:highlight w:val="white"/>
          <w:lang w:val="is-IS" w:eastAsia="sv-SE"/>
        </w:rPr>
        <w:t>&gt;</w:t>
      </w:r>
    </w:p>
    <w:p w:rsidR="0015016A" w:rsidRDefault="0015016A" w:rsidP="00867E32">
      <w:pPr>
        <w:pStyle w:val="Heading2"/>
      </w:pPr>
      <w:bookmarkStart w:id="199" w:name="_Toc354134466"/>
      <w:bookmarkStart w:id="200" w:name="_Toc355097402"/>
      <w:bookmarkStart w:id="201" w:name="_Toc355700145"/>
      <w:bookmarkStart w:id="202" w:name="_Toc355700267"/>
      <w:bookmarkStart w:id="203" w:name="_Toc356905057"/>
      <w:bookmarkStart w:id="204" w:name="_Toc451681627"/>
      <w:bookmarkStart w:id="205" w:name="_Ref460577841"/>
      <w:bookmarkStart w:id="206" w:name="_Toc470211628"/>
      <w:r>
        <w:t>Profile ID</w:t>
      </w:r>
      <w:bookmarkEnd w:id="199"/>
      <w:bookmarkEnd w:id="200"/>
      <w:bookmarkEnd w:id="201"/>
      <w:bookmarkEnd w:id="202"/>
      <w:bookmarkEnd w:id="203"/>
      <w:bookmarkEnd w:id="204"/>
      <w:bookmarkEnd w:id="205"/>
      <w:bookmarkEnd w:id="206"/>
    </w:p>
    <w:p w:rsidR="0043203C" w:rsidRDefault="0015016A" w:rsidP="004E081C">
      <w:pPr>
        <w:pStyle w:val="TableParagraph63"/>
      </w:pPr>
      <w:r w:rsidRPr="009338AD">
        <w:t xml:space="preserve">The </w:t>
      </w:r>
      <w:r w:rsidR="0004041D">
        <w:t>BIS</w:t>
      </w:r>
      <w:r w:rsidRPr="009338AD">
        <w:t>ID identifies the process th</w:t>
      </w:r>
      <w:r w:rsidR="005F6F05">
        <w:t>at the</w:t>
      </w:r>
      <w:r w:rsidR="0094283A">
        <w:t xml:space="preserve"> business document is </w:t>
      </w:r>
      <w:r w:rsidRPr="009338AD">
        <w:t xml:space="preserve">part of. </w:t>
      </w:r>
      <w:r>
        <w:t xml:space="preserve">PEPPOL BIS </w:t>
      </w:r>
      <w:r w:rsidRPr="009338AD">
        <w:t>uses the identification system according to BII:</w:t>
      </w:r>
      <w:r w:rsidR="0043203C">
        <w:t xml:space="preserve"> </w:t>
      </w:r>
    </w:p>
    <w:p w:rsidR="0043203C" w:rsidRDefault="0043203C" w:rsidP="004E081C">
      <w:pPr>
        <w:rPr>
          <w:rFonts w:eastAsia="Calibri"/>
        </w:rPr>
      </w:pPr>
    </w:p>
    <w:p w:rsidR="0043203C" w:rsidRPr="001F032F" w:rsidRDefault="00935007" w:rsidP="004E081C">
      <w:pPr>
        <w:rPr>
          <w:rFonts w:eastAsia="Calibri"/>
        </w:rPr>
      </w:pPr>
      <w:r>
        <w:rPr>
          <w:rFonts w:eastAsia="Calibri"/>
        </w:rPr>
        <w:t>T</w:t>
      </w:r>
      <w:r w:rsidR="0043203C" w:rsidRPr="001F032F">
        <w:rPr>
          <w:rFonts w:eastAsia="Calibri"/>
        </w:rPr>
        <w:t>he following process identifier is used for ―BII</w:t>
      </w:r>
      <w:r w:rsidR="003C5D1F">
        <w:rPr>
          <w:rFonts w:eastAsia="Calibri"/>
        </w:rPr>
        <w:t>18</w:t>
      </w:r>
      <w:r w:rsidR="0043203C" w:rsidRPr="001F032F">
        <w:rPr>
          <w:rFonts w:eastAsia="Calibri"/>
        </w:rPr>
        <w:t xml:space="preserve"> </w:t>
      </w:r>
      <w:r w:rsidR="005B3D9C">
        <w:rPr>
          <w:rFonts w:eastAsia="Calibri"/>
        </w:rPr>
        <w:t>–</w:t>
      </w:r>
      <w:r w:rsidR="0043203C" w:rsidRPr="001F032F">
        <w:rPr>
          <w:rFonts w:eastAsia="Calibri"/>
        </w:rPr>
        <w:t xml:space="preserve"> </w:t>
      </w:r>
      <w:r w:rsidR="003C5D1F">
        <w:rPr>
          <w:rFonts w:eastAsia="Calibri"/>
        </w:rPr>
        <w:t>Punch Out</w:t>
      </w:r>
      <w:r w:rsidR="0043203C" w:rsidRPr="001F032F">
        <w:rPr>
          <w:rFonts w:eastAsia="Calibri"/>
        </w:rPr>
        <w:t>:</w:t>
      </w:r>
    </w:p>
    <w:p w:rsidR="0015016A" w:rsidRDefault="0015016A" w:rsidP="004E081C">
      <w:pPr>
        <w:pStyle w:val="TableParagraph63"/>
      </w:pPr>
    </w:p>
    <w:p w:rsidR="0015016A" w:rsidRPr="0043203C" w:rsidRDefault="0015016A" w:rsidP="004E081C">
      <w:pPr>
        <w:pStyle w:val="TableParagraph63"/>
        <w:rPr>
          <w:lang w:val="nb-NO"/>
        </w:rPr>
      </w:pPr>
      <w:r w:rsidRPr="00C505C2">
        <w:rPr>
          <w:b/>
          <w:lang w:val="nb-NO"/>
        </w:rPr>
        <w:t>ProfileID</w:t>
      </w:r>
      <w:r w:rsidRPr="00C505C2">
        <w:rPr>
          <w:lang w:val="nb-NO"/>
        </w:rPr>
        <w:t xml:space="preserve">: </w:t>
      </w:r>
      <w:r w:rsidR="00935007" w:rsidRPr="00935007">
        <w:rPr>
          <w:lang w:val="nb-NO"/>
        </w:rPr>
        <w:t>urn:www.cenbii.eu:profile:bii18:ver1.0</w:t>
      </w:r>
    </w:p>
    <w:p w:rsidR="0043203C" w:rsidRPr="0043203C" w:rsidRDefault="0043203C" w:rsidP="004E081C">
      <w:pPr>
        <w:rPr>
          <w:rFonts w:eastAsia="Calibri"/>
          <w:lang w:val="nb-NO"/>
        </w:rPr>
      </w:pPr>
    </w:p>
    <w:p w:rsidR="003C5D1F" w:rsidRDefault="003C5D1F" w:rsidP="004E081C">
      <w:pPr>
        <w:pStyle w:val="TableParagraph63"/>
        <w:rPr>
          <w:lang w:val="nb-NO"/>
        </w:rPr>
      </w:pPr>
      <w:r>
        <w:rPr>
          <w:lang w:val="nb-NO"/>
        </w:rPr>
        <w:t>Example of usage:</w:t>
      </w:r>
    </w:p>
    <w:p w:rsidR="003C5D1F" w:rsidRDefault="003C5D1F" w:rsidP="004E081C">
      <w:pPr>
        <w:pStyle w:val="TableParagraph63"/>
        <w:rPr>
          <w:lang w:val="nb-NO"/>
        </w:rPr>
      </w:pPr>
    </w:p>
    <w:p w:rsidR="0015016A" w:rsidRPr="00935007" w:rsidRDefault="003C5D1F" w:rsidP="003C5D1F">
      <w:pPr>
        <w:autoSpaceDE w:val="0"/>
        <w:autoSpaceDN w:val="0"/>
        <w:adjustRightInd w:val="0"/>
        <w:rPr>
          <w:rFonts w:ascii="Courier New" w:eastAsia="Calibri" w:hAnsi="Courier New" w:cs="Courier New"/>
          <w:color w:val="000000"/>
          <w:sz w:val="20"/>
          <w:szCs w:val="20"/>
          <w:highlight w:val="white"/>
          <w:lang w:val="is-IS" w:eastAsia="sv-SE"/>
        </w:rPr>
      </w:pPr>
      <w:r w:rsidRPr="00935007">
        <w:rPr>
          <w:rFonts w:ascii="Courier New" w:eastAsia="Calibri" w:hAnsi="Courier New" w:cs="Courier New"/>
          <w:color w:val="000000"/>
          <w:sz w:val="20"/>
          <w:szCs w:val="20"/>
          <w:highlight w:val="white"/>
          <w:lang w:val="is-IS" w:eastAsia="sv-SE"/>
        </w:rPr>
        <w:tab/>
      </w:r>
      <w:r w:rsidRPr="00935007">
        <w:rPr>
          <w:rFonts w:ascii="Courier New" w:eastAsia="Calibri" w:hAnsi="Courier New" w:cs="Courier New"/>
          <w:color w:val="0000FF"/>
          <w:sz w:val="20"/>
          <w:szCs w:val="20"/>
          <w:highlight w:val="white"/>
          <w:lang w:val="is-IS" w:eastAsia="sv-SE"/>
        </w:rPr>
        <w:t>&lt;</w:t>
      </w:r>
      <w:r w:rsidRPr="00935007">
        <w:rPr>
          <w:rFonts w:ascii="Courier New" w:eastAsia="Calibri" w:hAnsi="Courier New" w:cs="Courier New"/>
          <w:color w:val="800000"/>
          <w:sz w:val="20"/>
          <w:szCs w:val="20"/>
          <w:highlight w:val="white"/>
          <w:lang w:val="is-IS" w:eastAsia="sv-SE"/>
        </w:rPr>
        <w:t>cbc:ProfileID</w:t>
      </w:r>
      <w:r w:rsidRPr="00935007">
        <w:rPr>
          <w:rFonts w:ascii="Courier New" w:eastAsia="Calibri" w:hAnsi="Courier New" w:cs="Courier New"/>
          <w:color w:val="0000FF"/>
          <w:sz w:val="20"/>
          <w:szCs w:val="20"/>
          <w:highlight w:val="white"/>
          <w:lang w:val="is-IS" w:eastAsia="sv-SE"/>
        </w:rPr>
        <w:t>&gt;</w:t>
      </w:r>
      <w:r w:rsidR="00935007" w:rsidRPr="009A6C76">
        <w:rPr>
          <w:rFonts w:ascii="Courier New" w:hAnsi="Courier New" w:cs="Courier New"/>
          <w:sz w:val="20"/>
          <w:szCs w:val="20"/>
          <w:lang w:eastAsia="is-IS"/>
        </w:rPr>
        <w:t>urn:www.cenbii.eu:profile:bii18:ver1.0</w:t>
      </w:r>
      <w:r w:rsidRPr="00935007">
        <w:rPr>
          <w:rFonts w:ascii="Courier New" w:eastAsia="Calibri" w:hAnsi="Courier New" w:cs="Courier New"/>
          <w:color w:val="0000FF"/>
          <w:sz w:val="20"/>
          <w:szCs w:val="20"/>
          <w:highlight w:val="white"/>
          <w:lang w:val="is-IS" w:eastAsia="sv-SE"/>
        </w:rPr>
        <w:t>&lt;/</w:t>
      </w:r>
      <w:r w:rsidRPr="00935007">
        <w:rPr>
          <w:rFonts w:ascii="Courier New" w:eastAsia="Calibri" w:hAnsi="Courier New" w:cs="Courier New"/>
          <w:color w:val="800000"/>
          <w:sz w:val="20"/>
          <w:szCs w:val="20"/>
          <w:highlight w:val="white"/>
          <w:lang w:val="is-IS" w:eastAsia="sv-SE"/>
        </w:rPr>
        <w:t>cbc:ProfileID</w:t>
      </w:r>
      <w:r w:rsidRPr="00935007">
        <w:rPr>
          <w:rFonts w:ascii="Courier New" w:eastAsia="Calibri" w:hAnsi="Courier New" w:cs="Courier New"/>
          <w:color w:val="0000FF"/>
          <w:sz w:val="20"/>
          <w:szCs w:val="20"/>
          <w:highlight w:val="white"/>
          <w:lang w:val="is-IS" w:eastAsia="sv-SE"/>
        </w:rPr>
        <w:t>&gt;</w:t>
      </w:r>
    </w:p>
    <w:p w:rsidR="0015016A" w:rsidRDefault="0015016A" w:rsidP="00867E32">
      <w:pPr>
        <w:pStyle w:val="Heading2"/>
      </w:pPr>
      <w:bookmarkStart w:id="207" w:name="_Toc354134467"/>
      <w:bookmarkStart w:id="208" w:name="_Toc355097403"/>
      <w:bookmarkStart w:id="209" w:name="_Toc355700146"/>
      <w:bookmarkStart w:id="210" w:name="_Toc355700268"/>
      <w:bookmarkStart w:id="211" w:name="_Toc356905058"/>
      <w:bookmarkStart w:id="212" w:name="_Toc451681628"/>
      <w:bookmarkStart w:id="213" w:name="_Ref460577855"/>
      <w:bookmarkStart w:id="214" w:name="_Toc470211629"/>
      <w:r>
        <w:t>Customization ID</w:t>
      </w:r>
      <w:bookmarkEnd w:id="207"/>
      <w:bookmarkEnd w:id="208"/>
      <w:bookmarkEnd w:id="209"/>
      <w:bookmarkEnd w:id="210"/>
      <w:bookmarkEnd w:id="211"/>
      <w:bookmarkEnd w:id="212"/>
      <w:bookmarkEnd w:id="213"/>
      <w:bookmarkEnd w:id="214"/>
    </w:p>
    <w:p w:rsidR="00C505C2" w:rsidRDefault="00C505C2" w:rsidP="004E081C">
      <w:pPr>
        <w:pStyle w:val="TableParagraph63"/>
      </w:pPr>
      <w:r>
        <w:t xml:space="preserve">The PEPPOL Customization ID identifies the specification of content and rules that apply to the transaction. </w:t>
      </w:r>
    </w:p>
    <w:p w:rsidR="00935007" w:rsidRDefault="00C505C2" w:rsidP="004E081C">
      <w:pPr>
        <w:rPr>
          <w:rFonts w:eastAsia="Calibri"/>
        </w:rPr>
      </w:pPr>
      <w:r>
        <w:t>This BIS has required some minor additions and changes to the CEN BII transaction. Following the CENBII methodology any extension must be communicated by adding an extension ID onto the Customization ID</w:t>
      </w:r>
      <w:r w:rsidR="00A54A1B">
        <w:t xml:space="preserve"> [CENBII]</w:t>
      </w:r>
      <w:r>
        <w:t xml:space="preserve">. </w:t>
      </w:r>
      <w:r>
        <w:rPr>
          <w:rFonts w:eastAsia="Calibri"/>
        </w:rPr>
        <w:t xml:space="preserve">The full syntax is: </w:t>
      </w:r>
    </w:p>
    <w:p w:rsidR="00C505C2" w:rsidRDefault="00C505C2" w:rsidP="004E081C">
      <w:pPr>
        <w:rPr>
          <w:rFonts w:eastAsia="Calibri"/>
          <w:lang w:val="en-GB"/>
        </w:rPr>
      </w:pPr>
      <w:r>
        <w:rPr>
          <w:rFonts w:eastAsia="Calibri"/>
        </w:rPr>
        <w:t xml:space="preserve"> </w:t>
      </w:r>
      <w:r>
        <w:rPr>
          <w:rFonts w:ascii="Courier New" w:eastAsia="Calibri" w:hAnsi="Courier New"/>
        </w:rPr>
        <w:t>&lt;transactionId&gt;:(restrictive|extended|partly):&lt;extensionId&gt;[(restrictive|extended|partly):&lt;extensionId&gt;].</w:t>
      </w:r>
    </w:p>
    <w:p w:rsidR="00C505C2" w:rsidRDefault="00C505C2" w:rsidP="004E081C">
      <w:pPr>
        <w:pStyle w:val="TableParagraph63"/>
      </w:pPr>
    </w:p>
    <w:p w:rsidR="00C505C2" w:rsidRDefault="00C505C2" w:rsidP="004E081C">
      <w:pPr>
        <w:rPr>
          <w:rFonts w:eastAsia="Calibri"/>
        </w:rPr>
      </w:pPr>
      <w:r>
        <w:rPr>
          <w:rFonts w:eastAsia="Calibri"/>
        </w:rPr>
        <w:t>Where:</w:t>
      </w:r>
    </w:p>
    <w:p w:rsidR="00A961FD" w:rsidRDefault="00935007">
      <w:pPr>
        <w:pStyle w:val="MediumGrid1-Accent21"/>
        <w:numPr>
          <w:ilvl w:val="0"/>
          <w:numId w:val="10"/>
        </w:numPr>
        <w:rPr>
          <w:rFonts w:eastAsia="Calibri"/>
        </w:rPr>
      </w:pPr>
      <w:r>
        <w:rPr>
          <w:rFonts w:eastAsia="Calibri"/>
        </w:rPr>
        <w:t xml:space="preserve">CENBII </w:t>
      </w:r>
      <w:r w:rsidR="00C505C2">
        <w:rPr>
          <w:rFonts w:eastAsia="Calibri"/>
        </w:rPr>
        <w:t>Transaction ID</w:t>
      </w:r>
      <w:r>
        <w:rPr>
          <w:rFonts w:eastAsia="Calibri"/>
        </w:rPr>
        <w:t xml:space="preserve"> is</w:t>
      </w:r>
      <w:r w:rsidR="00C505C2">
        <w:rPr>
          <w:rFonts w:eastAsia="Calibri"/>
        </w:rPr>
        <w:t xml:space="preserve">: </w:t>
      </w:r>
      <w:r w:rsidRPr="00935007">
        <w:rPr>
          <w:rFonts w:eastAsia="Calibri"/>
        </w:rPr>
        <w:t>urn:www.cenbii.eu:transaction:biitrns077:ver2.0</w:t>
      </w:r>
      <w:r w:rsidR="00AD43DB">
        <w:rPr>
          <w:rFonts w:eastAsia="Calibri"/>
        </w:rPr>
        <w:t xml:space="preserve"> </w:t>
      </w:r>
    </w:p>
    <w:p w:rsidR="00A961FD" w:rsidRDefault="00935007">
      <w:pPr>
        <w:pStyle w:val="MediumGrid1-Accent21"/>
        <w:numPr>
          <w:ilvl w:val="0"/>
          <w:numId w:val="10"/>
        </w:numPr>
        <w:rPr>
          <w:rFonts w:eastAsia="Calibri"/>
        </w:rPr>
      </w:pPr>
      <w:r>
        <w:rPr>
          <w:rFonts w:eastAsia="Calibri"/>
        </w:rPr>
        <w:t>Peppol e</w:t>
      </w:r>
      <w:r w:rsidR="00C505C2">
        <w:rPr>
          <w:rFonts w:eastAsia="Calibri"/>
        </w:rPr>
        <w:t>xtension ID</w:t>
      </w:r>
      <w:r>
        <w:rPr>
          <w:rFonts w:eastAsia="Calibri"/>
        </w:rPr>
        <w:t xml:space="preserve"> is</w:t>
      </w:r>
      <w:r w:rsidR="00C505C2">
        <w:rPr>
          <w:rFonts w:eastAsia="Calibri"/>
        </w:rPr>
        <w:t xml:space="preserve">:   </w:t>
      </w:r>
      <w:r w:rsidRPr="00935007">
        <w:rPr>
          <w:rFonts w:eastAsia="Calibri"/>
        </w:rPr>
        <w:t>www.peppol.eu:bis:peppol18a:ver1.0</w:t>
      </w:r>
    </w:p>
    <w:p w:rsidR="00C505C2" w:rsidRDefault="00C505C2" w:rsidP="004E081C">
      <w:pPr>
        <w:pStyle w:val="TableParagraph63"/>
      </w:pPr>
    </w:p>
    <w:p w:rsidR="00C505C2" w:rsidRDefault="00935007" w:rsidP="004E081C">
      <w:pPr>
        <w:pStyle w:val="TableParagraph63"/>
      </w:pPr>
      <w:r>
        <w:t>By combining these according to the identifier syntax the CustomizationID to use in PEPPOL is</w:t>
      </w:r>
      <w:r w:rsidR="00C505C2">
        <w:t xml:space="preserve">: </w:t>
      </w:r>
    </w:p>
    <w:p w:rsidR="00935007" w:rsidRDefault="00935007" w:rsidP="004E081C">
      <w:pPr>
        <w:pStyle w:val="TableParagraph63"/>
      </w:pPr>
    </w:p>
    <w:p w:rsidR="00C505C2" w:rsidRDefault="00935007" w:rsidP="004E081C">
      <w:pPr>
        <w:pStyle w:val="TableParagraph63"/>
      </w:pPr>
      <w:r w:rsidRPr="00935007">
        <w:t>urn:www.cenbii.eu:transaction:biitrns077:ver2.0</w:t>
      </w:r>
      <w:r w:rsidR="00C505C2">
        <w:rPr>
          <w:b/>
          <w:bCs/>
        </w:rPr>
        <w:t>:extended:</w:t>
      </w:r>
      <w:r w:rsidRPr="00935007">
        <w:t>www.peppol.eu:bis:peppol18a:ver1.0</w:t>
      </w:r>
    </w:p>
    <w:p w:rsidR="00AD43DB" w:rsidRDefault="00AD43DB" w:rsidP="004E081C">
      <w:pPr>
        <w:rPr>
          <w:rFonts w:eastAsia="Calibri"/>
        </w:rPr>
      </w:pPr>
    </w:p>
    <w:p w:rsidR="00C505C2" w:rsidRDefault="00C505C2" w:rsidP="004E081C">
      <w:pPr>
        <w:rPr>
          <w:rFonts w:eastAsia="Calibri"/>
        </w:rPr>
      </w:pPr>
      <w:r>
        <w:rPr>
          <w:rFonts w:eastAsia="Calibri"/>
        </w:rPr>
        <w:t>Example of usage:</w:t>
      </w:r>
    </w:p>
    <w:p w:rsidR="00C505C2" w:rsidRDefault="00C505C2" w:rsidP="004E081C">
      <w:pPr>
        <w:rPr>
          <w:rFonts w:eastAsia="Calibri"/>
        </w:rPr>
      </w:pPr>
    </w:p>
    <w:p w:rsidR="00EA1519" w:rsidRDefault="00EA1519" w:rsidP="00935007">
      <w:pPr>
        <w:autoSpaceDE w:val="0"/>
        <w:autoSpaceDN w:val="0"/>
        <w:adjustRightInd w:val="0"/>
        <w:ind w:left="567" w:hanging="567"/>
        <w:rPr>
          <w:rFonts w:ascii="Courier New" w:eastAsia="Calibri" w:hAnsi="Courier New" w:cs="Courier New"/>
          <w:color w:val="0000FF"/>
          <w:sz w:val="20"/>
          <w:szCs w:val="20"/>
          <w:highlight w:val="white"/>
          <w:lang w:val="is-IS" w:eastAsia="sv-SE"/>
        </w:rPr>
      </w:pPr>
      <w:r w:rsidRPr="00935007">
        <w:rPr>
          <w:rFonts w:ascii="Courier New" w:eastAsia="Calibri" w:hAnsi="Courier New" w:cs="Courier New"/>
          <w:color w:val="0000FF"/>
          <w:sz w:val="20"/>
          <w:szCs w:val="20"/>
          <w:highlight w:val="white"/>
          <w:lang w:val="is-IS" w:eastAsia="sv-SE"/>
        </w:rPr>
        <w:t>&lt;</w:t>
      </w:r>
      <w:r w:rsidRPr="00935007">
        <w:rPr>
          <w:rFonts w:ascii="Courier New" w:eastAsia="Calibri" w:hAnsi="Courier New" w:cs="Courier New"/>
          <w:color w:val="800000"/>
          <w:sz w:val="20"/>
          <w:szCs w:val="20"/>
          <w:highlight w:val="white"/>
          <w:lang w:val="is-IS" w:eastAsia="sv-SE"/>
        </w:rPr>
        <w:t>cbc:CustomizationID</w:t>
      </w:r>
      <w:r w:rsidRPr="00935007">
        <w:rPr>
          <w:rFonts w:ascii="Courier New" w:eastAsia="Calibri" w:hAnsi="Courier New" w:cs="Courier New"/>
          <w:color w:val="0000FF"/>
          <w:sz w:val="20"/>
          <w:szCs w:val="20"/>
          <w:highlight w:val="white"/>
          <w:lang w:val="is-IS" w:eastAsia="sv-SE"/>
        </w:rPr>
        <w:t>&gt;</w:t>
      </w:r>
      <w:r w:rsidR="00935007">
        <w:rPr>
          <w:rFonts w:ascii="Courier New" w:eastAsia="Calibri" w:hAnsi="Courier New" w:cs="Courier New"/>
          <w:color w:val="0000FF"/>
          <w:sz w:val="20"/>
          <w:szCs w:val="20"/>
          <w:lang w:val="is-IS" w:eastAsia="sv-SE"/>
        </w:rPr>
        <w:br/>
      </w:r>
      <w:r w:rsidR="00935007" w:rsidRPr="00935007">
        <w:rPr>
          <w:rFonts w:ascii="Courier New" w:eastAsia="Calibri" w:hAnsi="Courier New" w:cs="Courier New"/>
          <w:sz w:val="20"/>
          <w:szCs w:val="20"/>
        </w:rPr>
        <w:t>urn:www.cenbii.eu:transaction:biitrns077:ver2.0</w:t>
      </w:r>
      <w:r w:rsidR="00935007" w:rsidRPr="00935007">
        <w:rPr>
          <w:rFonts w:ascii="Courier New" w:hAnsi="Courier New" w:cs="Courier New"/>
          <w:b/>
          <w:bCs/>
          <w:sz w:val="20"/>
          <w:szCs w:val="20"/>
        </w:rPr>
        <w:t>:extended:</w:t>
      </w:r>
      <w:r w:rsidR="00935007" w:rsidRPr="00935007">
        <w:rPr>
          <w:rFonts w:ascii="Courier New" w:eastAsia="Calibri" w:hAnsi="Courier New" w:cs="Courier New"/>
          <w:sz w:val="20"/>
          <w:szCs w:val="20"/>
        </w:rPr>
        <w:t>www.peppol.eu:bis:peppol18a:ver1.0</w:t>
      </w:r>
      <w:r w:rsidRPr="00935007">
        <w:rPr>
          <w:rFonts w:ascii="Courier New" w:eastAsia="Calibri" w:hAnsi="Courier New" w:cs="Courier New"/>
          <w:color w:val="000000"/>
          <w:sz w:val="20"/>
          <w:szCs w:val="20"/>
          <w:highlight w:val="white"/>
          <w:lang w:val="is-IS" w:eastAsia="sv-SE"/>
        </w:rPr>
        <w:br/>
      </w:r>
      <w:r w:rsidRPr="00935007">
        <w:rPr>
          <w:rFonts w:ascii="Courier New" w:eastAsia="Calibri" w:hAnsi="Courier New" w:cs="Courier New"/>
          <w:color w:val="0000FF"/>
          <w:sz w:val="20"/>
          <w:szCs w:val="20"/>
          <w:highlight w:val="white"/>
          <w:lang w:val="is-IS" w:eastAsia="sv-SE"/>
        </w:rPr>
        <w:t>&lt;/</w:t>
      </w:r>
      <w:r w:rsidRPr="00935007">
        <w:rPr>
          <w:rFonts w:ascii="Courier New" w:eastAsia="Calibri" w:hAnsi="Courier New" w:cs="Courier New"/>
          <w:color w:val="800000"/>
          <w:sz w:val="20"/>
          <w:szCs w:val="20"/>
          <w:highlight w:val="white"/>
          <w:lang w:val="is-IS" w:eastAsia="sv-SE"/>
        </w:rPr>
        <w:t>cbc:CustomizationID</w:t>
      </w:r>
      <w:r w:rsidRPr="00935007">
        <w:rPr>
          <w:rFonts w:ascii="Courier New" w:eastAsia="Calibri" w:hAnsi="Courier New" w:cs="Courier New"/>
          <w:color w:val="0000FF"/>
          <w:sz w:val="20"/>
          <w:szCs w:val="20"/>
          <w:highlight w:val="white"/>
          <w:lang w:val="is-IS" w:eastAsia="sv-SE"/>
        </w:rPr>
        <w:t>&gt;</w:t>
      </w:r>
    </w:p>
    <w:p w:rsidR="00935007" w:rsidRDefault="00935007" w:rsidP="00935007">
      <w:pPr>
        <w:autoSpaceDE w:val="0"/>
        <w:autoSpaceDN w:val="0"/>
        <w:adjustRightInd w:val="0"/>
        <w:ind w:left="567" w:hanging="567"/>
        <w:rPr>
          <w:rFonts w:ascii="Courier New" w:eastAsia="Calibri" w:hAnsi="Courier New" w:cs="Courier New"/>
          <w:color w:val="0000FF"/>
          <w:sz w:val="20"/>
          <w:szCs w:val="20"/>
          <w:highlight w:val="white"/>
          <w:lang w:val="is-IS" w:eastAsia="sv-SE"/>
        </w:rPr>
      </w:pPr>
    </w:p>
    <w:p w:rsidR="0015016A" w:rsidRPr="00935007" w:rsidRDefault="00935007" w:rsidP="004E081C">
      <w:pPr>
        <w:rPr>
          <w:rFonts w:eastAsia="Calibri"/>
        </w:rPr>
      </w:pPr>
      <w:r w:rsidRPr="001F032F">
        <w:rPr>
          <w:rFonts w:eastAsia="Calibri"/>
        </w:rPr>
        <w:t>For implementers: Please note that CustomizationID element in the document instance MUST correspond to the Customization ID of the SMP Document Identifier.</w:t>
      </w:r>
    </w:p>
    <w:p w:rsidR="0015016A" w:rsidRDefault="0015016A" w:rsidP="00867E32">
      <w:pPr>
        <w:pStyle w:val="Heading2"/>
      </w:pPr>
      <w:bookmarkStart w:id="215" w:name="_Toc354134468"/>
      <w:bookmarkStart w:id="216" w:name="_Toc355097404"/>
      <w:bookmarkStart w:id="217" w:name="_Toc355700147"/>
      <w:bookmarkStart w:id="218" w:name="_Toc355700269"/>
      <w:bookmarkStart w:id="219" w:name="_Toc356905059"/>
      <w:bookmarkStart w:id="220" w:name="_Toc470211630"/>
      <w:r>
        <w:lastRenderedPageBreak/>
        <w:t>Namespaces</w:t>
      </w:r>
      <w:bookmarkEnd w:id="215"/>
      <w:bookmarkEnd w:id="216"/>
      <w:bookmarkEnd w:id="217"/>
      <w:bookmarkEnd w:id="218"/>
      <w:bookmarkEnd w:id="219"/>
      <w:bookmarkEnd w:id="220"/>
    </w:p>
    <w:p w:rsidR="0015016A" w:rsidRDefault="003C5D1F" w:rsidP="004E081C">
      <w:r>
        <w:t>The shopping cart datamodel is in this PEPPOL BIS bound to the UBL version 2.1 of the Catalogue document type</w:t>
      </w:r>
      <w:r w:rsidR="00A54A1B">
        <w:t xml:space="preserve"> [UBL_Catalogue]</w:t>
      </w:r>
      <w:r>
        <w:t xml:space="preserve">. </w:t>
      </w:r>
      <w:r w:rsidR="0015016A">
        <w:t xml:space="preserve">The target namespace for the </w:t>
      </w:r>
      <w:r w:rsidRPr="000C5AAF">
        <w:rPr>
          <w:rFonts w:eastAsia="Calibri" w:cs="Arial"/>
          <w:color w:val="000000"/>
          <w:szCs w:val="20"/>
          <w:lang w:val="is-IS" w:eastAsia="sv-SE"/>
        </w:rPr>
        <w:t>UBL-Catalogue-2</w:t>
      </w:r>
      <w:r w:rsidR="0015016A" w:rsidRPr="000C5AAF">
        <w:rPr>
          <w:color w:val="000000"/>
          <w:lang w:val="is-IS"/>
        </w:rPr>
        <w:t xml:space="preserve">.1 </w:t>
      </w:r>
      <w:r w:rsidR="0015016A">
        <w:t>is:</w:t>
      </w:r>
    </w:p>
    <w:p w:rsidR="003C5D1F" w:rsidRDefault="003C5D1F" w:rsidP="004E081C"/>
    <w:p w:rsidR="00D175F7" w:rsidRPr="00935007" w:rsidRDefault="00D71EEE" w:rsidP="004E081C">
      <w:pPr>
        <w:rPr>
          <w:rFonts w:ascii="Courier New" w:hAnsi="Courier New" w:cs="Courier New"/>
          <w:color w:val="000000"/>
          <w:sz w:val="20"/>
          <w:lang w:val="is-IS"/>
        </w:rPr>
      </w:pPr>
      <w:r w:rsidRPr="00935007">
        <w:rPr>
          <w:rFonts w:ascii="Courier New" w:hAnsi="Courier New" w:cs="Courier New"/>
          <w:color w:val="000000"/>
          <w:sz w:val="20"/>
          <w:highlight w:val="white"/>
          <w:lang w:val="is-IS"/>
        </w:rPr>
        <w:t>urn:oasis:names:specification:ubl:schema:xsd:</w:t>
      </w:r>
      <w:r w:rsidR="003C5D1F" w:rsidRPr="00935007">
        <w:rPr>
          <w:rFonts w:ascii="Courier New" w:eastAsia="Calibri" w:hAnsi="Courier New" w:cs="Courier New"/>
          <w:color w:val="000000"/>
          <w:sz w:val="20"/>
          <w:szCs w:val="20"/>
          <w:highlight w:val="white"/>
          <w:lang w:val="is-IS" w:eastAsia="sv-SE"/>
        </w:rPr>
        <w:t>Catalogue</w:t>
      </w:r>
      <w:r w:rsidRPr="00935007">
        <w:rPr>
          <w:rFonts w:ascii="Courier New" w:hAnsi="Courier New" w:cs="Courier New"/>
          <w:color w:val="000000"/>
          <w:sz w:val="20"/>
          <w:highlight w:val="white"/>
          <w:lang w:val="is-IS"/>
        </w:rPr>
        <w:t>-2</w:t>
      </w:r>
    </w:p>
    <w:p w:rsidR="00D9309D" w:rsidRDefault="00D9309D" w:rsidP="00D9309D">
      <w:pPr>
        <w:pStyle w:val="Heading1"/>
        <w:ind w:left="357" w:hanging="357"/>
      </w:pPr>
      <w:bookmarkStart w:id="221" w:name="_Toc461107772"/>
      <w:bookmarkStart w:id="222" w:name="_Toc470211631"/>
      <w:r>
        <w:t>Message transport</w:t>
      </w:r>
      <w:bookmarkEnd w:id="221"/>
      <w:bookmarkEnd w:id="222"/>
    </w:p>
    <w:p w:rsidR="00D9309D" w:rsidRPr="005047F6" w:rsidRDefault="00D9309D" w:rsidP="00D9309D">
      <w:pPr>
        <w:rPr>
          <w:lang w:val="en-GB"/>
        </w:rPr>
      </w:pPr>
      <w:r w:rsidRPr="005047F6">
        <w:rPr>
          <w:lang w:val="en-GB"/>
        </w:rPr>
        <w:t xml:space="preserve">The transactions defined in this </w:t>
      </w:r>
      <w:r w:rsidR="0004041D">
        <w:rPr>
          <w:lang w:val="en-GB"/>
        </w:rPr>
        <w:t>BIS</w:t>
      </w:r>
      <w:r w:rsidRPr="005047F6">
        <w:rPr>
          <w:lang w:val="en-GB"/>
        </w:rPr>
        <w:t xml:space="preserve">s need to be transferred from the sending party to the receiving party through an agreed transport network and protocol. The PEPPOL BIS </w:t>
      </w:r>
      <w:r w:rsidR="0004041D">
        <w:rPr>
          <w:lang w:val="en-GB"/>
        </w:rPr>
        <w:t>BIS</w:t>
      </w:r>
      <w:r w:rsidRPr="005047F6">
        <w:rPr>
          <w:lang w:val="en-GB"/>
        </w:rPr>
        <w:t xml:space="preserve"> is specified indepen</w:t>
      </w:r>
      <w:r>
        <w:rPr>
          <w:lang w:val="en-GB"/>
        </w:rPr>
        <w:t>den</w:t>
      </w:r>
      <w:r w:rsidRPr="005047F6">
        <w:rPr>
          <w:lang w:val="en-GB"/>
        </w:rPr>
        <w:t>t of a transport network but it is designed with the requirement of the PEPPOL network in mind and does not specifically support other transport network that may be used.</w:t>
      </w:r>
    </w:p>
    <w:p w:rsidR="00D9309D" w:rsidRDefault="00D9309D" w:rsidP="009F30F2">
      <w:pPr>
        <w:pStyle w:val="Heading2"/>
      </w:pPr>
      <w:bookmarkStart w:id="223" w:name="_Toc461107773"/>
      <w:bookmarkStart w:id="224" w:name="_Toc470211632"/>
      <w:r>
        <w:t>The PEPPOL network</w:t>
      </w:r>
      <w:bookmarkEnd w:id="223"/>
      <w:bookmarkEnd w:id="224"/>
    </w:p>
    <w:p w:rsidR="00D9309D" w:rsidRPr="0065507F" w:rsidRDefault="00D9309D" w:rsidP="00D9309D">
      <w:pPr>
        <w:rPr>
          <w:lang w:val="en-GB"/>
        </w:rPr>
      </w:pPr>
      <w:r>
        <w:t>The PEPPOL transport network is a four corner transport network that allows senders end receivers to exchange messages from one service provider to another by using a single identifier for the parties.</w:t>
      </w:r>
      <w:r w:rsidR="009F30F2">
        <w:t xml:space="preserve"> </w:t>
      </w:r>
      <w:r>
        <w:t xml:space="preserve">Details about the PEPPOL network can be found at </w:t>
      </w:r>
      <w:r w:rsidRPr="0065507F">
        <w:rPr>
          <w:lang w:val="en-GB"/>
        </w:rPr>
        <w:t>[PEPPOL_Transp]</w:t>
      </w:r>
    </w:p>
    <w:p w:rsidR="00D9309D" w:rsidRDefault="00D9309D" w:rsidP="009F30F2">
      <w:pPr>
        <w:pStyle w:val="Heading2"/>
      </w:pPr>
      <w:bookmarkStart w:id="225" w:name="_Toc470211633"/>
      <w:r>
        <w:t>Synchronous message transfer</w:t>
      </w:r>
      <w:bookmarkEnd w:id="225"/>
    </w:p>
    <w:p w:rsidR="00D9309D" w:rsidRDefault="00D9309D" w:rsidP="00D9309D">
      <w:r>
        <w:t>It is recognized that the use of Punch Out often requires synchronous methods for retrieving that data dire</w:t>
      </w:r>
      <w:r w:rsidR="00FE6124">
        <w:t>ct</w:t>
      </w:r>
      <w:r>
        <w:t>ly from the sellers shopping cart into the buyers purchasing system. Several methods are available including the following:</w:t>
      </w:r>
    </w:p>
    <w:p w:rsidR="00D9309D" w:rsidRDefault="00D9309D" w:rsidP="00D9309D"/>
    <w:p w:rsidR="00A961FD" w:rsidRDefault="00D9309D">
      <w:pPr>
        <w:pStyle w:val="MediumGrid1-Accent21"/>
        <w:numPr>
          <w:ilvl w:val="0"/>
          <w:numId w:val="10"/>
        </w:numPr>
        <w:rPr>
          <w:rFonts w:eastAsia="Calibri"/>
        </w:rPr>
      </w:pPr>
      <w:r w:rsidRPr="00A739FC">
        <w:rPr>
          <w:rFonts w:eastAsia="Calibri"/>
        </w:rPr>
        <w:t xml:space="preserve">Direct database connections </w:t>
      </w:r>
      <w:r>
        <w:rPr>
          <w:rFonts w:eastAsia="Calibri"/>
        </w:rPr>
        <w:t xml:space="preserve">with HTTP </w:t>
      </w:r>
      <w:r w:rsidRPr="00A739FC">
        <w:rPr>
          <w:rFonts w:eastAsia="Calibri"/>
        </w:rPr>
        <w:t>using database inter</w:t>
      </w:r>
      <w:r>
        <w:rPr>
          <w:rFonts w:eastAsia="Calibri"/>
        </w:rPr>
        <w:t>face specifications.</w:t>
      </w:r>
    </w:p>
    <w:p w:rsidR="00A961FD" w:rsidRDefault="00D9309D">
      <w:pPr>
        <w:pStyle w:val="MediumGrid1-Accent21"/>
        <w:numPr>
          <w:ilvl w:val="0"/>
          <w:numId w:val="10"/>
        </w:numPr>
        <w:rPr>
          <w:rFonts w:eastAsia="Calibri"/>
        </w:rPr>
      </w:pPr>
      <w:r>
        <w:rPr>
          <w:rFonts w:eastAsia="Calibri"/>
        </w:rPr>
        <w:t>File download using Wget, HTTP, FTP or similar technology.</w:t>
      </w:r>
    </w:p>
    <w:p w:rsidR="00D9309D" w:rsidRDefault="00D9309D" w:rsidP="00D9309D">
      <w:pPr>
        <w:rPr>
          <w:rFonts w:eastAsia="Calibri"/>
        </w:rPr>
      </w:pPr>
    </w:p>
    <w:p w:rsidR="00D9309D" w:rsidRDefault="00D9309D" w:rsidP="00D9309D">
      <w:pPr>
        <w:rPr>
          <w:rFonts w:eastAsia="Calibri"/>
        </w:rPr>
      </w:pPr>
      <w:r>
        <w:rPr>
          <w:rFonts w:eastAsia="Calibri"/>
        </w:rPr>
        <w:t>The following clauses only briefly introduce these transfer mechanism. Analysis of what is the most suitable methods and technical specification are not in scope for this BIS and are not provided by PEPPOL.</w:t>
      </w:r>
    </w:p>
    <w:p w:rsidR="00D9309D" w:rsidRDefault="00D9309D" w:rsidP="00D9309D">
      <w:pPr>
        <w:pStyle w:val="Heading3"/>
        <w:rPr>
          <w:rFonts w:eastAsia="Calibri"/>
        </w:rPr>
      </w:pPr>
      <w:bookmarkStart w:id="226" w:name="_Toc470211634"/>
      <w:r>
        <w:rPr>
          <w:rFonts w:eastAsia="Calibri"/>
        </w:rPr>
        <w:t>Direct HTTP database connections</w:t>
      </w:r>
      <w:bookmarkEnd w:id="226"/>
    </w:p>
    <w:p w:rsidR="00D9309D" w:rsidRDefault="00D9309D" w:rsidP="00D9309D">
      <w:pPr>
        <w:rPr>
          <w:rFonts w:eastAsia="Calibri"/>
        </w:rPr>
      </w:pPr>
      <w:r>
        <w:rPr>
          <w:rFonts w:eastAsia="Calibri"/>
        </w:rPr>
        <w:t>Direct database connection using HTTP are common when retrieving shopping carts. Most commonly these methods retrieve the data directly from the catalogue in structured format using input names as field identifiers. In order to read the data correctly into the buyer's database its stru</w:t>
      </w:r>
      <w:r w:rsidR="009F30F2">
        <w:rPr>
          <w:rFonts w:eastAsia="Calibri"/>
        </w:rPr>
        <w:t>cture must be clearly defined.</w:t>
      </w:r>
    </w:p>
    <w:p w:rsidR="00D9309D" w:rsidRDefault="00D9309D" w:rsidP="00D9309D">
      <w:pPr>
        <w:rPr>
          <w:rFonts w:eastAsia="Calibri"/>
        </w:rPr>
      </w:pPr>
    </w:p>
    <w:p w:rsidR="00D9309D" w:rsidRDefault="00D9309D" w:rsidP="00D9309D">
      <w:pPr>
        <w:rPr>
          <w:rFonts w:eastAsia="Calibri"/>
        </w:rPr>
      </w:pPr>
      <w:r>
        <w:rPr>
          <w:rFonts w:eastAsia="Calibri"/>
        </w:rPr>
        <w:t>This PEPPOL BIS provides a detailed structure of the shopping cart data, using UBL XML and detailed sem</w:t>
      </w:r>
      <w:r w:rsidR="009F30F2">
        <w:rPr>
          <w:rFonts w:eastAsia="Calibri"/>
        </w:rPr>
        <w:t xml:space="preserve">antic specifications and rules. Such an XML message can be retrieved as payload with an HTTP connection. </w:t>
      </w:r>
      <w:r w:rsidR="00FE6124">
        <w:rPr>
          <w:rFonts w:eastAsia="Calibri"/>
        </w:rPr>
        <w:t>Once</w:t>
      </w:r>
      <w:r>
        <w:rPr>
          <w:rFonts w:eastAsia="Calibri"/>
        </w:rPr>
        <w:t xml:space="preserve"> that XML file has been retrieved and saved it can be processes in the same way as an XML file that has been delivered, e.g., through the PEPPOL network.</w:t>
      </w:r>
    </w:p>
    <w:p w:rsidR="009F30F2" w:rsidRDefault="009F30F2" w:rsidP="00D9309D">
      <w:pPr>
        <w:rPr>
          <w:rFonts w:eastAsia="Calibri"/>
        </w:rPr>
      </w:pPr>
    </w:p>
    <w:p w:rsidR="009F30F2" w:rsidRDefault="009F30F2" w:rsidP="00D9309D">
      <w:pPr>
        <w:rPr>
          <w:rFonts w:eastAsia="Calibri"/>
        </w:rPr>
      </w:pPr>
      <w:r>
        <w:rPr>
          <w:rFonts w:eastAsia="Calibri"/>
        </w:rPr>
        <w:t xml:space="preserve">A profile for such a message transfer is specified in the document "PEPPOL synchronous message transfer protocol" provided by OpenPEPPOL and may be used to transfer Punch </w:t>
      </w:r>
      <w:r w:rsidR="0061065B">
        <w:rPr>
          <w:rFonts w:eastAsia="Calibri"/>
        </w:rPr>
        <w:t>O</w:t>
      </w:r>
      <w:r>
        <w:rPr>
          <w:rFonts w:eastAsia="Calibri"/>
        </w:rPr>
        <w:t>u</w:t>
      </w:r>
      <w:r w:rsidR="0061065B">
        <w:rPr>
          <w:rFonts w:eastAsia="Calibri"/>
        </w:rPr>
        <w:t>t</w:t>
      </w:r>
      <w:r>
        <w:rPr>
          <w:rFonts w:eastAsia="Calibri"/>
        </w:rPr>
        <w:t xml:space="preserve"> messages.</w:t>
      </w:r>
    </w:p>
    <w:p w:rsidR="00D9309D" w:rsidRDefault="00D9309D" w:rsidP="00D9309D">
      <w:pPr>
        <w:pStyle w:val="Heading3"/>
        <w:rPr>
          <w:rFonts w:eastAsia="Calibri"/>
        </w:rPr>
      </w:pPr>
      <w:bookmarkStart w:id="227" w:name="_Toc470211635"/>
      <w:r>
        <w:rPr>
          <w:rFonts w:eastAsia="Calibri"/>
        </w:rPr>
        <w:t>Internet file transfer</w:t>
      </w:r>
      <w:bookmarkEnd w:id="227"/>
    </w:p>
    <w:p w:rsidR="00D9309D" w:rsidRDefault="00D9309D" w:rsidP="00D9309D">
      <w:pPr>
        <w:rPr>
          <w:rFonts w:eastAsia="Calibri"/>
        </w:rPr>
      </w:pPr>
      <w:r>
        <w:rPr>
          <w:rFonts w:eastAsia="Calibri"/>
        </w:rPr>
        <w:t xml:space="preserve">Since the data of the shopping cart generated by using this Punch Out </w:t>
      </w:r>
      <w:r w:rsidR="0004041D">
        <w:rPr>
          <w:rFonts w:eastAsia="Calibri"/>
        </w:rPr>
        <w:t xml:space="preserve">BIS </w:t>
      </w:r>
      <w:r>
        <w:rPr>
          <w:rFonts w:eastAsia="Calibri"/>
        </w:rPr>
        <w:t>is captured into a single structured XML file, it lends itself to normal file transfer over the Internet. Such a file transfer can be done with several methods including.</w:t>
      </w:r>
    </w:p>
    <w:p w:rsidR="00D9309D" w:rsidRPr="00A739FC" w:rsidRDefault="00D9309D" w:rsidP="00D9309D">
      <w:pPr>
        <w:rPr>
          <w:rFonts w:eastAsia="Calibri"/>
        </w:rPr>
      </w:pPr>
    </w:p>
    <w:p w:rsidR="00A961FD" w:rsidRDefault="00D9309D">
      <w:pPr>
        <w:pStyle w:val="MediumGrid1-Accent21"/>
        <w:numPr>
          <w:ilvl w:val="0"/>
          <w:numId w:val="10"/>
        </w:numPr>
        <w:rPr>
          <w:rFonts w:eastAsia="Calibri"/>
        </w:rPr>
      </w:pPr>
      <w:r>
        <w:rPr>
          <w:rFonts w:eastAsia="Calibri"/>
        </w:rPr>
        <w:t>File Transfer Protocol (FTP).</w:t>
      </w:r>
    </w:p>
    <w:p w:rsidR="00A961FD" w:rsidRDefault="00D9309D">
      <w:pPr>
        <w:pStyle w:val="MediumGrid1-Accent21"/>
        <w:numPr>
          <w:ilvl w:val="0"/>
          <w:numId w:val="10"/>
        </w:numPr>
        <w:rPr>
          <w:rFonts w:eastAsia="Calibri"/>
        </w:rPr>
      </w:pPr>
      <w:r>
        <w:rPr>
          <w:rFonts w:eastAsia="Calibri"/>
        </w:rPr>
        <w:t>Wget over FTP or HTTP.</w:t>
      </w:r>
    </w:p>
    <w:p w:rsidR="007D371E" w:rsidRDefault="007D371E" w:rsidP="004E081C"/>
    <w:p w:rsidR="005177F3" w:rsidRDefault="005177F3" w:rsidP="004E081C">
      <w:pPr>
        <w:sectPr w:rsidR="005177F3" w:rsidSect="00164874">
          <w:headerReference w:type="default" r:id="rId31"/>
          <w:pgSz w:w="11920" w:h="16840"/>
          <w:pgMar w:top="941" w:right="1021" w:bottom="1135" w:left="862" w:header="57" w:footer="763" w:gutter="0"/>
          <w:cols w:space="708"/>
          <w:docGrid w:linePitch="299"/>
        </w:sectPr>
      </w:pPr>
    </w:p>
    <w:p w:rsidR="00CE13D5" w:rsidRPr="00867E32" w:rsidRDefault="0043203C" w:rsidP="00867E32">
      <w:pPr>
        <w:pStyle w:val="Heading1"/>
      </w:pPr>
      <w:bookmarkStart w:id="228" w:name="_Toc356905060"/>
      <w:bookmarkStart w:id="229" w:name="_Toc470211636"/>
      <w:r w:rsidRPr="00867E32">
        <w:lastRenderedPageBreak/>
        <w:t>X</w:t>
      </w:r>
      <w:r w:rsidR="00CE13D5" w:rsidRPr="00867E32">
        <w:t>ML Schema Guideline and information content</w:t>
      </w:r>
      <w:bookmarkEnd w:id="228"/>
      <w:r w:rsidR="00C90BC8" w:rsidRPr="00867E32">
        <w:t xml:space="preserve"> of the </w:t>
      </w:r>
      <w:r w:rsidR="00096097">
        <w:t xml:space="preserve">Shopping Cart </w:t>
      </w:r>
      <w:r w:rsidR="00C90BC8" w:rsidRPr="00867E32">
        <w:t xml:space="preserve"> message</w:t>
      </w:r>
      <w:r w:rsidR="00551FCF">
        <w:t>.</w:t>
      </w:r>
      <w:bookmarkEnd w:id="229"/>
    </w:p>
    <w:p w:rsidR="00673E1B" w:rsidRDefault="00C90BC8" w:rsidP="00867E32">
      <w:pPr>
        <w:pStyle w:val="Heading2"/>
      </w:pPr>
      <w:bookmarkStart w:id="230" w:name="_Toc470211637"/>
      <w:r>
        <w:t>Structure</w:t>
      </w:r>
      <w:r w:rsidR="00693B15">
        <w:t xml:space="preserve"> of transaction 77 Shopping Cart</w:t>
      </w:r>
      <w:bookmarkEnd w:id="230"/>
    </w:p>
    <w:tbl>
      <w:tblPr>
        <w:tblW w:w="9781" w:type="dxa"/>
        <w:tblLayout w:type="fixed"/>
        <w:tblCellMar>
          <w:left w:w="0" w:type="dxa"/>
          <w:right w:w="0" w:type="dxa"/>
        </w:tblCellMar>
        <w:tblLook w:val="0000" w:firstRow="0" w:lastRow="0" w:firstColumn="0" w:lastColumn="0" w:noHBand="0" w:noVBand="0"/>
      </w:tblPr>
      <w:tblGrid>
        <w:gridCol w:w="283"/>
        <w:gridCol w:w="1531"/>
        <w:gridCol w:w="197"/>
        <w:gridCol w:w="86"/>
        <w:gridCol w:w="12"/>
        <w:gridCol w:w="99"/>
        <w:gridCol w:w="98"/>
        <w:gridCol w:w="98"/>
        <w:gridCol w:w="99"/>
        <w:gridCol w:w="7278"/>
      </w:tblGrid>
      <w:tr w:rsidR="00317B40" w:rsidTr="00317B40">
        <w:trPr>
          <w:cantSplit/>
        </w:trPr>
        <w:tc>
          <w:tcPr>
            <w:tcW w:w="283" w:type="dxa"/>
            <w:tcBorders>
              <w:top w:val="nil"/>
              <w:left w:val="nil"/>
              <w:bottom w:val="single" w:sz="6" w:space="0" w:color="000000"/>
              <w:right w:val="nil"/>
            </w:tcBorders>
            <w:shd w:val="clear" w:color="auto" w:fill="C0C0C0"/>
          </w:tcPr>
          <w:p w:rsidR="00317B40" w:rsidRDefault="00317B40" w:rsidP="00F967B1">
            <w:pPr>
              <w:pStyle w:val="GEFEG"/>
              <w:rPr>
                <w:sz w:val="12"/>
                <w:szCs w:val="12"/>
              </w:rPr>
            </w:pPr>
          </w:p>
        </w:tc>
        <w:tc>
          <w:tcPr>
            <w:tcW w:w="1814" w:type="dxa"/>
            <w:gridSpan w:val="3"/>
            <w:tcBorders>
              <w:top w:val="nil"/>
              <w:left w:val="nil"/>
              <w:bottom w:val="single" w:sz="6" w:space="0" w:color="000000"/>
              <w:right w:val="nil"/>
            </w:tcBorders>
            <w:shd w:val="clear" w:color="auto" w:fill="C0C0C0"/>
          </w:tcPr>
          <w:p w:rsidR="00317B40" w:rsidRDefault="00317B40" w:rsidP="00F967B1">
            <w:pPr>
              <w:pStyle w:val="GEFEG"/>
              <w:spacing w:before="60" w:after="60"/>
              <w:rPr>
                <w:sz w:val="12"/>
                <w:szCs w:val="12"/>
              </w:rPr>
            </w:pPr>
            <w:r>
              <w:rPr>
                <w:b/>
                <w:bCs/>
                <w:color w:val="000000"/>
                <w:sz w:val="18"/>
                <w:szCs w:val="18"/>
              </w:rPr>
              <w:t>Occurrence</w:t>
            </w:r>
          </w:p>
        </w:tc>
        <w:tc>
          <w:tcPr>
            <w:tcW w:w="7684" w:type="dxa"/>
            <w:gridSpan w:val="6"/>
            <w:tcBorders>
              <w:top w:val="nil"/>
              <w:left w:val="nil"/>
              <w:bottom w:val="single" w:sz="6" w:space="0" w:color="000000"/>
              <w:right w:val="nil"/>
            </w:tcBorders>
            <w:shd w:val="clear" w:color="auto" w:fill="C0C0C0"/>
          </w:tcPr>
          <w:p w:rsidR="00317B40" w:rsidRDefault="00317B40" w:rsidP="00F967B1">
            <w:pPr>
              <w:pStyle w:val="GEFEG"/>
              <w:tabs>
                <w:tab w:val="left" w:pos="3722"/>
                <w:tab w:val="left" w:pos="6566"/>
              </w:tabs>
              <w:spacing w:before="60" w:after="60"/>
              <w:ind w:left="62"/>
              <w:rPr>
                <w:sz w:val="12"/>
                <w:szCs w:val="12"/>
              </w:rPr>
            </w:pPr>
            <w:r>
              <w:rPr>
                <w:b/>
                <w:bCs/>
                <w:color w:val="000000"/>
                <w:sz w:val="18"/>
                <w:szCs w:val="18"/>
              </w:rPr>
              <w:t>Element/Attribute</w:t>
            </w:r>
            <w:r>
              <w:rPr>
                <w:sz w:val="18"/>
                <w:szCs w:val="18"/>
              </w:rPr>
              <w:tab/>
            </w:r>
            <w:r>
              <w:rPr>
                <w:b/>
                <w:bCs/>
                <w:color w:val="000000"/>
                <w:sz w:val="18"/>
                <w:szCs w:val="18"/>
              </w:rPr>
              <w:t>BII Business Term</w:t>
            </w:r>
            <w:r>
              <w:rPr>
                <w:sz w:val="18"/>
                <w:szCs w:val="18"/>
              </w:rPr>
              <w:tab/>
            </w:r>
            <w:r>
              <w:rPr>
                <w:b/>
                <w:bCs/>
                <w:color w:val="000000"/>
                <w:sz w:val="18"/>
                <w:szCs w:val="18"/>
              </w:rPr>
              <w:t>Business req.</w:t>
            </w:r>
          </w:p>
        </w:tc>
      </w:tr>
      <w:tr w:rsidR="00317B40" w:rsidTr="00317B40">
        <w:trPr>
          <w:cantSplit/>
        </w:trPr>
        <w:tc>
          <w:tcPr>
            <w:tcW w:w="1814" w:type="dxa"/>
            <w:gridSpan w:val="2"/>
            <w:tcBorders>
              <w:top w:val="nil"/>
              <w:left w:val="nil"/>
              <w:bottom w:val="nil"/>
              <w:right w:val="nil"/>
            </w:tcBorders>
            <w:shd w:val="clear" w:color="auto" w:fill="FFFFFF"/>
          </w:tcPr>
          <w:p w:rsidR="00317B40" w:rsidRDefault="00317B40" w:rsidP="00F967B1">
            <w:pPr>
              <w:pStyle w:val="GEFEG"/>
              <w:rPr>
                <w:sz w:val="12"/>
                <w:szCs w:val="12"/>
              </w:rPr>
            </w:pPr>
          </w:p>
        </w:tc>
        <w:tc>
          <w:tcPr>
            <w:tcW w:w="7967" w:type="dxa"/>
            <w:gridSpan w:val="8"/>
            <w:tcBorders>
              <w:top w:val="nil"/>
              <w:left w:val="nil"/>
              <w:bottom w:val="nil"/>
              <w:right w:val="nil"/>
            </w:tcBorders>
            <w:shd w:val="clear" w:color="auto" w:fill="FFFFFF"/>
          </w:tcPr>
          <w:p w:rsidR="00317B40" w:rsidRDefault="00317B40" w:rsidP="00F967B1">
            <w:pPr>
              <w:pStyle w:val="GEFEG"/>
              <w:ind w:left="62"/>
              <w:rPr>
                <w:sz w:val="12"/>
                <w:szCs w:val="12"/>
              </w:rPr>
            </w:pPr>
            <w:r>
              <w:rPr>
                <w:b/>
                <w:bCs/>
                <w:color w:val="000000"/>
                <w:sz w:val="28"/>
                <w:szCs w:val="28"/>
              </w:rPr>
              <w:t>Catalogu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428CBCC5">
                <v:group id="_x0000_s4627" style="position:absolute;margin-left:104.4pt;margin-top:0;width:9.85pt;height:10.8pt;z-index:252746240;mso-position-horizontal-relative:text;mso-position-vertical-relative:text" coordorigin="2088" coordsize="197,216" o:allowincell="f">
                  <v:rect id="_x0000_s4628" style="position:absolute;left:2130;width:15;height:216" fillcolor="black" stroked="f" strokeweight="0"/>
                  <v:rect id="_x0000_s4629"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ind w:left="14"/>
              <w:rPr>
                <w:sz w:val="12"/>
                <w:szCs w:val="12"/>
              </w:rPr>
            </w:pPr>
            <w:r>
              <w:rPr>
                <w:color w:val="000000"/>
                <w:sz w:val="18"/>
                <w:szCs w:val="18"/>
              </w:rPr>
              <w:t>cbc:UBLVersionID</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3E7E30C2">
                <v:group id="_x0000_s4630" style="position:absolute;margin-left:104.4pt;margin-top:0;width:9.85pt;height:10.8pt;z-index:252747264;mso-position-horizontal-relative:text;mso-position-vertical-relative:text" coordorigin="2088" coordsize="197,216" o:allowincell="f">
                  <v:rect id="_x0000_s4631" style="position:absolute;left:2130;width:15;height:216" fillcolor="black" stroked="f" strokeweight="0"/>
                  <v:rect id="_x0000_s4632"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tabs>
                <w:tab w:val="left" w:pos="3588"/>
                <w:tab w:val="left" w:pos="6554"/>
              </w:tabs>
              <w:ind w:left="14"/>
              <w:rPr>
                <w:sz w:val="12"/>
                <w:szCs w:val="12"/>
              </w:rPr>
            </w:pPr>
            <w:r>
              <w:rPr>
                <w:color w:val="000000"/>
                <w:sz w:val="18"/>
                <w:szCs w:val="18"/>
              </w:rPr>
              <w:t>cbc:CustomizationID</w:t>
            </w:r>
            <w:r>
              <w:rPr>
                <w:sz w:val="18"/>
                <w:szCs w:val="18"/>
              </w:rPr>
              <w:tab/>
            </w:r>
            <w:r>
              <w:rPr>
                <w:color w:val="000000"/>
                <w:sz w:val="18"/>
                <w:szCs w:val="18"/>
              </w:rPr>
              <w:t>Specification identification</w:t>
            </w:r>
            <w:r>
              <w:rPr>
                <w:sz w:val="18"/>
                <w:szCs w:val="18"/>
              </w:rPr>
              <w:tab/>
            </w:r>
            <w:r>
              <w:rPr>
                <w:color w:val="000000"/>
                <w:sz w:val="18"/>
                <w:szCs w:val="18"/>
              </w:rPr>
              <w:t>tir77-007</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0A468049">
                <v:group id="_x0000_s4633" style="position:absolute;margin-left:104.4pt;margin-top:0;width:9.85pt;height:10.8pt;z-index:252748288;mso-position-horizontal-relative:text;mso-position-vertical-relative:text" coordorigin="2088" coordsize="197,216" o:allowincell="f">
                  <v:rect id="_x0000_s4634" style="position:absolute;left:2130;width:15;height:216" fillcolor="black" stroked="f" strokeweight="0"/>
                  <v:rect id="_x0000_s4635"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tabs>
                <w:tab w:val="left" w:pos="3588"/>
                <w:tab w:val="left" w:pos="6554"/>
              </w:tabs>
              <w:ind w:left="14"/>
              <w:rPr>
                <w:sz w:val="12"/>
                <w:szCs w:val="12"/>
              </w:rPr>
            </w:pPr>
            <w:r>
              <w:rPr>
                <w:color w:val="000000"/>
                <w:sz w:val="18"/>
                <w:szCs w:val="18"/>
              </w:rPr>
              <w:t>cbc:ProfileID</w:t>
            </w:r>
            <w:r>
              <w:rPr>
                <w:sz w:val="18"/>
                <w:szCs w:val="18"/>
              </w:rPr>
              <w:tab/>
            </w:r>
            <w:r>
              <w:rPr>
                <w:color w:val="000000"/>
                <w:sz w:val="18"/>
                <w:szCs w:val="18"/>
              </w:rPr>
              <w:t>Business process type identifier</w:t>
            </w:r>
            <w:r>
              <w:rPr>
                <w:sz w:val="18"/>
                <w:szCs w:val="18"/>
              </w:rPr>
              <w:tab/>
            </w:r>
            <w:r>
              <w:rPr>
                <w:color w:val="000000"/>
                <w:sz w:val="18"/>
                <w:szCs w:val="18"/>
              </w:rPr>
              <w:t>tir77-006</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34C053C">
                <v:group id="_x0000_s4636" style="position:absolute;margin-left:104.4pt;margin-top:0;width:9.85pt;height:10.8pt;z-index:252749312;mso-position-horizontal-relative:text;mso-position-vertical-relative:text" coordorigin="2088" coordsize="197,216" o:allowincell="f">
                  <v:rect id="_x0000_s4637" style="position:absolute;left:2130;width:15;height:216" fillcolor="black" stroked="f" strokeweight="0"/>
                  <v:rect id="_x0000_s4638"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tabs>
                <w:tab w:val="left" w:pos="3588"/>
                <w:tab w:val="left" w:pos="6554"/>
              </w:tabs>
              <w:ind w:left="14"/>
              <w:rPr>
                <w:sz w:val="12"/>
                <w:szCs w:val="12"/>
              </w:rPr>
            </w:pPr>
            <w:r>
              <w:rPr>
                <w:color w:val="000000"/>
                <w:sz w:val="18"/>
                <w:szCs w:val="18"/>
              </w:rPr>
              <w:t>cbc:ID</w:t>
            </w:r>
            <w:r>
              <w:rPr>
                <w:sz w:val="18"/>
                <w:szCs w:val="18"/>
              </w:rPr>
              <w:tab/>
            </w:r>
            <w:r>
              <w:rPr>
                <w:color w:val="000000"/>
                <w:sz w:val="18"/>
                <w:szCs w:val="18"/>
              </w:rPr>
              <w:t>Shopping cart identifier</w:t>
            </w:r>
            <w:r>
              <w:rPr>
                <w:sz w:val="18"/>
                <w:szCs w:val="18"/>
              </w:rPr>
              <w:tab/>
            </w:r>
            <w:r>
              <w:rPr>
                <w:color w:val="000000"/>
                <w:sz w:val="18"/>
                <w:szCs w:val="18"/>
              </w:rPr>
              <w:t>tir77-001</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004F0D7">
                <v:group id="_x0000_s4639" style="position:absolute;margin-left:104.4pt;margin-top:0;width:9.85pt;height:10.8pt;z-index:252750336;mso-position-horizontal-relative:text;mso-position-vertical-relative:text" coordorigin="2088" coordsize="197,216" o:allowincell="f">
                  <v:rect id="_x0000_s4640" style="position:absolute;left:2130;width:15;height:216" fillcolor="black" stroked="f" strokeweight="0"/>
                  <v:rect id="_x0000_s4641"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tabs>
                <w:tab w:val="left" w:pos="3588"/>
                <w:tab w:val="left" w:pos="6554"/>
              </w:tabs>
              <w:ind w:left="14"/>
              <w:rPr>
                <w:sz w:val="12"/>
                <w:szCs w:val="12"/>
              </w:rPr>
            </w:pPr>
            <w:r>
              <w:rPr>
                <w:color w:val="000000"/>
                <w:sz w:val="18"/>
                <w:szCs w:val="18"/>
              </w:rPr>
              <w:t>cbc:ActionCode</w:t>
            </w:r>
            <w:r>
              <w:rPr>
                <w:sz w:val="18"/>
                <w:szCs w:val="18"/>
              </w:rPr>
              <w:tab/>
            </w:r>
            <w:r>
              <w:rPr>
                <w:color w:val="000000"/>
                <w:sz w:val="18"/>
                <w:szCs w:val="18"/>
              </w:rPr>
              <w:t>Complete cart indicator</w:t>
            </w:r>
            <w:r>
              <w:rPr>
                <w:sz w:val="18"/>
                <w:szCs w:val="18"/>
              </w:rPr>
              <w:tab/>
            </w:r>
            <w:r>
              <w:rPr>
                <w:color w:val="000000"/>
                <w:sz w:val="18"/>
                <w:szCs w:val="18"/>
              </w:rPr>
              <w:t>tir77-005</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2A9385A7">
                <v:group id="_x0000_s4642" style="position:absolute;margin-left:104.4pt;margin-top:0;width:9.85pt;height:10.8pt;z-index:252751360;mso-position-horizontal-relative:text;mso-position-vertical-relative:text" coordorigin="2088" coordsize="197,216" o:allowincell="f">
                  <v:rect id="_x0000_s4643" style="position:absolute;left:2130;width:15;height:216" fillcolor="black" stroked="f" strokeweight="0"/>
                  <v:rect id="_x0000_s4644"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tabs>
                <w:tab w:val="left" w:pos="3588"/>
                <w:tab w:val="left" w:pos="6554"/>
              </w:tabs>
              <w:ind w:left="14"/>
              <w:rPr>
                <w:sz w:val="12"/>
                <w:szCs w:val="12"/>
              </w:rPr>
            </w:pPr>
            <w:r>
              <w:rPr>
                <w:color w:val="000000"/>
                <w:sz w:val="18"/>
                <w:szCs w:val="18"/>
              </w:rPr>
              <w:t>cbc:IssueDate</w:t>
            </w:r>
            <w:r>
              <w:rPr>
                <w:sz w:val="18"/>
                <w:szCs w:val="18"/>
              </w:rPr>
              <w:tab/>
            </w:r>
            <w:r>
              <w:rPr>
                <w:color w:val="000000"/>
                <w:sz w:val="18"/>
                <w:szCs w:val="18"/>
              </w:rPr>
              <w:t>Shopping cart issue date</w:t>
            </w:r>
            <w:r>
              <w:rPr>
                <w:sz w:val="18"/>
                <w:szCs w:val="18"/>
              </w:rPr>
              <w:tab/>
            </w:r>
            <w:r>
              <w:rPr>
                <w:color w:val="000000"/>
                <w:sz w:val="18"/>
                <w:szCs w:val="18"/>
              </w:rPr>
              <w:t>tir77-002</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197" w:type="dxa"/>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00EB6D99">
                <v:group id="_x0000_s4645" style="position:absolute;margin-left:104.4pt;margin-top:0;width:9.85pt;height:10.8pt;z-index:252752384;mso-position-horizontal-relative:text;mso-position-vertical-relative:text" coordorigin="2088" coordsize="197,216" o:allowincell="f">
                  <v:rect id="_x0000_s4646" style="position:absolute;left:2130;width:15;height:216" fillcolor="black" stroked="f" strokeweight="0"/>
                  <v:rect id="_x0000_s4647" style="position:absolute;left:2130;top:103;width:156;height:15" fillcolor="black" stroked="f" strokeweight="0"/>
                  <w10:anchorlock/>
                </v:group>
              </w:pict>
            </w:r>
          </w:p>
        </w:tc>
        <w:tc>
          <w:tcPr>
            <w:tcW w:w="7770" w:type="dxa"/>
            <w:gridSpan w:val="7"/>
            <w:tcBorders>
              <w:top w:val="nil"/>
              <w:left w:val="nil"/>
              <w:bottom w:val="nil"/>
              <w:right w:val="nil"/>
            </w:tcBorders>
            <w:shd w:val="clear" w:color="auto" w:fill="FFFFFF"/>
          </w:tcPr>
          <w:p w:rsidR="00317B40" w:rsidRDefault="00317B40" w:rsidP="00F967B1">
            <w:pPr>
              <w:pStyle w:val="GEFEG"/>
              <w:tabs>
                <w:tab w:val="left" w:pos="3588"/>
                <w:tab w:val="left" w:pos="6554"/>
              </w:tabs>
              <w:ind w:left="14"/>
              <w:rPr>
                <w:sz w:val="12"/>
                <w:szCs w:val="12"/>
              </w:rPr>
            </w:pPr>
            <w:r>
              <w:rPr>
                <w:color w:val="000000"/>
                <w:sz w:val="18"/>
                <w:szCs w:val="18"/>
              </w:rPr>
              <w:t>cbc:IssueTime</w:t>
            </w:r>
            <w:r>
              <w:rPr>
                <w:sz w:val="18"/>
                <w:szCs w:val="18"/>
              </w:rPr>
              <w:tab/>
            </w:r>
            <w:r>
              <w:rPr>
                <w:color w:val="000000"/>
                <w:sz w:val="18"/>
                <w:szCs w:val="18"/>
              </w:rPr>
              <w:t>Shopping cart issue time</w:t>
            </w:r>
            <w:r>
              <w:rPr>
                <w:sz w:val="18"/>
                <w:szCs w:val="18"/>
              </w:rPr>
              <w:tab/>
            </w:r>
            <w:r>
              <w:rPr>
                <w:color w:val="000000"/>
                <w:sz w:val="18"/>
                <w:szCs w:val="18"/>
              </w:rPr>
              <w:t>tir77-003</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197" w:type="dxa"/>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5A48640E">
                <v:group id="_x0000_s4648" style="position:absolute;margin-left:104.4pt;margin-top:.75pt;width:9.85pt;height:12.5pt;z-index:252753408;mso-position-horizontal-relative:text;mso-position-vertical-relative:text" coordorigin="2088,15" coordsize="197,250" o:allowincell="f">
                  <v:rect id="_x0000_s4649" style="position:absolute;left:2130;top:15;width:15;height:250" fillcolor="black" stroked="f" strokeweight="0"/>
                  <v:rect id="_x0000_s4650" style="position:absolute;left:2130;top:118;width:156;height:15" fillcolor="black" stroked="f" strokeweight="0"/>
                  <v:rect id="_x0000_s4651" style="position:absolute;left:2229;top:118;width:15;height:147" fillcolor="black" stroked="f" strokeweight="0"/>
                  <w10:anchorlock/>
                </v:group>
              </w:pict>
            </w:r>
          </w:p>
        </w:tc>
        <w:tc>
          <w:tcPr>
            <w:tcW w:w="7770" w:type="dxa"/>
            <w:gridSpan w:val="7"/>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ValidityPeriod</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38FD85E">
                <v:group id="_x0000_s4652" style="position:absolute;margin-left:104.4pt;margin-top:0;width:14.75pt;height:10.8pt;z-index:252754432;mso-position-horizontal-relative:text;mso-position-vertical-relative:text" coordorigin="2088" coordsize="295,216" o:allowincell="f">
                  <v:rect id="_x0000_s4653" style="position:absolute;left:2130;width:15;height:216" fillcolor="black" stroked="f" strokeweight="0"/>
                  <v:rect id="_x0000_s4654" style="position:absolute;left:2229;width:15;height:216" fillcolor="black" stroked="f" strokeweight="0"/>
                  <v:rect id="_x0000_s4655"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EndDate</w:t>
            </w:r>
            <w:r>
              <w:rPr>
                <w:sz w:val="18"/>
                <w:szCs w:val="18"/>
              </w:rPr>
              <w:tab/>
            </w:r>
            <w:r>
              <w:rPr>
                <w:color w:val="000000"/>
                <w:sz w:val="18"/>
                <w:szCs w:val="18"/>
              </w:rPr>
              <w:t>Period end date</w:t>
            </w:r>
            <w:r>
              <w:rPr>
                <w:sz w:val="18"/>
                <w:szCs w:val="18"/>
              </w:rPr>
              <w:tab/>
            </w:r>
            <w:r>
              <w:rPr>
                <w:color w:val="000000"/>
                <w:sz w:val="18"/>
                <w:szCs w:val="18"/>
              </w:rPr>
              <w:t>tir77-008</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12FEEC9E">
                <v:group id="_x0000_s4656" style="position:absolute;margin-left:104.4pt;margin-top:0;width:14.75pt;height:10.8pt;z-index:252755456;mso-position-horizontal-relative:text;mso-position-vertical-relative:text" coordorigin="2088" coordsize="295,216" o:allowincell="f">
                  <v:rect id="_x0000_s4657" style="position:absolute;left:2130;width:15;height:216" fillcolor="black" stroked="f" strokeweight="0"/>
                  <v:rect id="_x0000_s4658" style="position:absolute;left:2229;width:15;height:103" fillcolor="black" stroked="f" strokeweight="0"/>
                  <v:rect id="_x0000_s4659"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EndTime</w:t>
            </w:r>
            <w:r>
              <w:rPr>
                <w:sz w:val="18"/>
                <w:szCs w:val="18"/>
              </w:rPr>
              <w:tab/>
            </w:r>
            <w:r>
              <w:rPr>
                <w:color w:val="000000"/>
                <w:sz w:val="18"/>
                <w:szCs w:val="18"/>
              </w:rPr>
              <w:t>Period end time</w:t>
            </w:r>
            <w:r>
              <w:rPr>
                <w:sz w:val="18"/>
                <w:szCs w:val="18"/>
              </w:rPr>
              <w:tab/>
            </w:r>
            <w:r>
              <w:rPr>
                <w:color w:val="000000"/>
                <w:sz w:val="18"/>
                <w:szCs w:val="18"/>
              </w:rPr>
              <w:t>tir77-009</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197" w:type="dxa"/>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28C92557">
                <v:group id="_x0000_s4660" style="position:absolute;margin-left:104.4pt;margin-top:.75pt;width:9.85pt;height:12.5pt;z-index:252756480;mso-position-horizontal-relative:text;mso-position-vertical-relative:text" coordorigin="2088,15" coordsize="197,250" o:allowincell="f">
                  <v:rect id="_x0000_s4661" style="position:absolute;left:2130;top:15;width:15;height:250" fillcolor="black" stroked="f" strokeweight="0"/>
                  <v:rect id="_x0000_s4662" style="position:absolute;left:2130;top:118;width:156;height:15" fillcolor="black" stroked="f" strokeweight="0"/>
                  <v:rect id="_x0000_s4663" style="position:absolute;left:2229;top:118;width:15;height:147" fillcolor="black" stroked="f" strokeweight="0"/>
                  <w10:anchorlock/>
                </v:group>
              </w:pict>
            </w:r>
          </w:p>
        </w:tc>
        <w:tc>
          <w:tcPr>
            <w:tcW w:w="7770" w:type="dxa"/>
            <w:gridSpan w:val="7"/>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ReferencedContract</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D09EFE5">
                <v:group id="_x0000_s4664" style="position:absolute;margin-left:104.4pt;margin-top:0;width:14.75pt;height:10.8pt;z-index:252757504;mso-position-horizontal-relative:text;mso-position-vertical-relative:text" coordorigin="2088" coordsize="295,216" o:allowincell="f">
                  <v:rect id="_x0000_s4665" style="position:absolute;left:2130;width:15;height:216" fillcolor="black" stroked="f" strokeweight="0"/>
                  <v:rect id="_x0000_s4666" style="position:absolute;left:2229;width:15;height:103" fillcolor="black" stroked="f" strokeweight="0"/>
                  <v:rect id="_x0000_s4667"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ID</w:t>
            </w:r>
            <w:r>
              <w:rPr>
                <w:sz w:val="18"/>
                <w:szCs w:val="18"/>
              </w:rPr>
              <w:tab/>
            </w:r>
            <w:r>
              <w:rPr>
                <w:color w:val="000000"/>
                <w:sz w:val="18"/>
                <w:szCs w:val="18"/>
              </w:rPr>
              <w:t>Contract identifier</w:t>
            </w:r>
            <w:r>
              <w:rPr>
                <w:sz w:val="18"/>
                <w:szCs w:val="18"/>
              </w:rPr>
              <w:tab/>
            </w:r>
            <w:r>
              <w:rPr>
                <w:color w:val="000000"/>
                <w:sz w:val="18"/>
                <w:szCs w:val="18"/>
              </w:rPr>
              <w:t>tir77-020</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197" w:type="dxa"/>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0D3EBC96">
                <v:group id="_x0000_s4668" style="position:absolute;margin-left:104.4pt;margin-top:.75pt;width:9.85pt;height:12.5pt;z-index:252758528;mso-position-horizontal-relative:text;mso-position-vertical-relative:text" coordorigin="2088,15" coordsize="197,250" o:allowincell="f">
                  <v:rect id="_x0000_s4669" style="position:absolute;left:2130;top:15;width:15;height:250" fillcolor="black" stroked="f" strokeweight="0"/>
                  <v:rect id="_x0000_s4670" style="position:absolute;left:2130;top:118;width:156;height:15" fillcolor="black" stroked="f" strokeweight="0"/>
                  <v:rect id="_x0000_s4671" style="position:absolute;left:2229;top:118;width:15;height:147" fillcolor="black" stroked="f" strokeweight="0"/>
                  <w10:anchorlock/>
                </v:group>
              </w:pict>
            </w:r>
          </w:p>
        </w:tc>
        <w:tc>
          <w:tcPr>
            <w:tcW w:w="7770" w:type="dxa"/>
            <w:gridSpan w:val="7"/>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roviderParty</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476A2A04">
                <v:group id="_x0000_s4672" style="position:absolute;margin-left:104.4pt;margin-top:0;width:14.75pt;height:10.8pt;z-index:252759552;mso-position-horizontal-relative:text;mso-position-vertical-relative:text" coordorigin="2088" coordsize="295,216" o:allowincell="f">
                  <v:rect id="_x0000_s4673" style="position:absolute;left:2130;width:15;height:216" fillcolor="black" stroked="f" strokeweight="0"/>
                  <v:rect id="_x0000_s4674" style="position:absolute;left:2229;width:15;height:216" fillcolor="black" stroked="f" strokeweight="0"/>
                  <v:rect id="_x0000_s4675"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EndpointID</w:t>
            </w:r>
            <w:r>
              <w:rPr>
                <w:sz w:val="18"/>
                <w:szCs w:val="18"/>
              </w:rPr>
              <w:tab/>
            </w:r>
            <w:r>
              <w:rPr>
                <w:color w:val="000000"/>
                <w:sz w:val="18"/>
                <w:szCs w:val="18"/>
              </w:rPr>
              <w:t>Seller electronic address</w:t>
            </w:r>
            <w:r>
              <w:rPr>
                <w:sz w:val="18"/>
                <w:szCs w:val="18"/>
              </w:rPr>
              <w:tab/>
            </w:r>
            <w:r>
              <w:rPr>
                <w:color w:val="000000"/>
                <w:sz w:val="18"/>
                <w:szCs w:val="18"/>
              </w:rPr>
              <w:t>OP-T77-001</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68CFF869">
                <v:group id="_x0000_s4676" style="position:absolute;margin-left:104.4pt;margin-top:.75pt;width:14.75pt;height:12.5pt;z-index:252760576;mso-position-horizontal-relative:text;mso-position-vertical-relative:text" coordorigin="2088,15" coordsize="295,250" o:allowincell="f">
                  <v:rect id="_x0000_s4677" style="position:absolute;left:2130;top:15;width:15;height:250" fillcolor="black" stroked="f" strokeweight="0"/>
                  <v:rect id="_x0000_s4678" style="position:absolute;left:2229;top:15;width:15;height:250" fillcolor="black" stroked="f" strokeweight="0"/>
                  <v:rect id="_x0000_s4679" style="position:absolute;left:2229;top:118;width:156;height:15" fillcolor="black" stroked="f" strokeweight="0"/>
                  <v:rect id="_x0000_s4680"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artyIdentification</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36C913B9">
                <v:group id="_x0000_s4681" style="position:absolute;margin-left:104.4pt;margin-top:0;width:19.7pt;height:10.8pt;z-index:252761600;mso-position-horizontal-relative:text;mso-position-vertical-relative:text" coordorigin="2088" coordsize="394,216" o:allowincell="f">
                  <v:rect id="_x0000_s4682" style="position:absolute;left:2130;width:15;height:216" fillcolor="black" stroked="f" strokeweight="0"/>
                  <v:rect id="_x0000_s4683" style="position:absolute;left:2229;width:15;height:216" fillcolor="black" stroked="f" strokeweight="0"/>
                  <v:rect id="_x0000_s4684" style="position:absolute;left:2328;width:15;height:103" fillcolor="black" stroked="f" strokeweight="0"/>
                  <v:rect id="_x0000_s4685"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ID</w:t>
            </w:r>
            <w:r>
              <w:rPr>
                <w:sz w:val="18"/>
                <w:szCs w:val="18"/>
              </w:rPr>
              <w:tab/>
            </w:r>
            <w:r>
              <w:rPr>
                <w:color w:val="000000"/>
                <w:sz w:val="18"/>
                <w:szCs w:val="18"/>
              </w:rPr>
              <w:t>Seller standard identifier</w:t>
            </w:r>
            <w:r>
              <w:rPr>
                <w:sz w:val="18"/>
                <w:szCs w:val="18"/>
              </w:rPr>
              <w:tab/>
            </w:r>
            <w:r>
              <w:rPr>
                <w:color w:val="000000"/>
                <w:sz w:val="18"/>
                <w:szCs w:val="18"/>
              </w:rPr>
              <w:t>tir77-014</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6000B6DA">
                <v:group id="_x0000_s4686" style="position:absolute;margin-left:104.4pt;margin-top:.75pt;width:14.75pt;height:12.5pt;z-index:252762624;mso-position-horizontal-relative:text;mso-position-vertical-relative:text" coordorigin="2088,15" coordsize="295,250" o:allowincell="f">
                  <v:rect id="_x0000_s4687" style="position:absolute;left:2130;top:15;width:15;height:250" fillcolor="black" stroked="f" strokeweight="0"/>
                  <v:rect id="_x0000_s4688" style="position:absolute;left:2229;top:15;width:15;height:103" fillcolor="black" stroked="f" strokeweight="0"/>
                  <v:rect id="_x0000_s4689" style="position:absolute;left:2229;top:118;width:156;height:15" fillcolor="black" stroked="f" strokeweight="0"/>
                  <v:rect id="_x0000_s4690"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artyNam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5186AD7F">
                <v:group id="_x0000_s4691" style="position:absolute;margin-left:104.4pt;margin-top:0;width:19.7pt;height:10.8pt;z-index:252763648;mso-position-horizontal-relative:text;mso-position-vertical-relative:text" coordorigin="2088" coordsize="394,216" o:allowincell="f">
                  <v:rect id="_x0000_s4692" style="position:absolute;left:2130;width:15;height:216" fillcolor="black" stroked="f" strokeweight="0"/>
                  <v:rect id="_x0000_s4693" style="position:absolute;left:2328;width:15;height:103" fillcolor="black" stroked="f" strokeweight="0"/>
                  <v:rect id="_x0000_s4694"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Name</w:t>
            </w:r>
            <w:r>
              <w:rPr>
                <w:sz w:val="18"/>
                <w:szCs w:val="18"/>
              </w:rPr>
              <w:tab/>
            </w:r>
            <w:r>
              <w:rPr>
                <w:color w:val="000000"/>
                <w:sz w:val="18"/>
                <w:szCs w:val="18"/>
              </w:rPr>
              <w:t>Seller name</w:t>
            </w:r>
            <w:r>
              <w:rPr>
                <w:sz w:val="18"/>
                <w:szCs w:val="18"/>
              </w:rPr>
              <w:tab/>
            </w:r>
            <w:r>
              <w:rPr>
                <w:color w:val="000000"/>
                <w:sz w:val="18"/>
                <w:szCs w:val="18"/>
              </w:rPr>
              <w:t>tir77-013</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197" w:type="dxa"/>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1DEFD635">
                <v:group id="_x0000_s4695" style="position:absolute;margin-left:104.4pt;margin-top:.75pt;width:9.85pt;height:12.5pt;z-index:252764672;mso-position-horizontal-relative:text;mso-position-vertical-relative:text" coordorigin="2088,15" coordsize="197,250" o:allowincell="f">
                  <v:rect id="_x0000_s4696" style="position:absolute;left:2130;top:15;width:15;height:250" fillcolor="black" stroked="f" strokeweight="0"/>
                  <v:rect id="_x0000_s4697" style="position:absolute;left:2130;top:118;width:156;height:15" fillcolor="black" stroked="f" strokeweight="0"/>
                  <v:rect id="_x0000_s4698" style="position:absolute;left:2229;top:118;width:15;height:147" fillcolor="black" stroked="f" strokeweight="0"/>
                  <w10:anchorlock/>
                </v:group>
              </w:pict>
            </w:r>
          </w:p>
        </w:tc>
        <w:tc>
          <w:tcPr>
            <w:tcW w:w="7770" w:type="dxa"/>
            <w:gridSpan w:val="7"/>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ReceiverParty</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6CC8C57">
                <v:group id="_x0000_s4699" style="position:absolute;margin-left:104.4pt;margin-top:0;width:14.75pt;height:10.8pt;z-index:252765696;mso-position-horizontal-relative:text;mso-position-vertical-relative:text" coordorigin="2088" coordsize="295,216" o:allowincell="f">
                  <v:rect id="_x0000_s4700" style="position:absolute;left:2130;width:15;height:216" fillcolor="black" stroked="f" strokeweight="0"/>
                  <v:rect id="_x0000_s4701" style="position:absolute;left:2229;width:15;height:216" fillcolor="black" stroked="f" strokeweight="0"/>
                  <v:rect id="_x0000_s4702"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EndpointID</w:t>
            </w:r>
            <w:r>
              <w:rPr>
                <w:sz w:val="18"/>
                <w:szCs w:val="18"/>
              </w:rPr>
              <w:tab/>
            </w:r>
            <w:r>
              <w:rPr>
                <w:color w:val="000000"/>
                <w:sz w:val="18"/>
                <w:szCs w:val="18"/>
              </w:rPr>
              <w:t>Buyer electronic address</w:t>
            </w:r>
            <w:r>
              <w:rPr>
                <w:sz w:val="18"/>
                <w:szCs w:val="18"/>
              </w:rPr>
              <w:tab/>
            </w:r>
            <w:r>
              <w:rPr>
                <w:color w:val="000000"/>
                <w:sz w:val="18"/>
                <w:szCs w:val="18"/>
              </w:rPr>
              <w:t>OP-T77-002</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3BD6EDAF">
                <v:group id="_x0000_s4703" style="position:absolute;margin-left:104.4pt;margin-top:.75pt;width:14.75pt;height:12.5pt;z-index:252766720;mso-position-horizontal-relative:text;mso-position-vertical-relative:text" coordorigin="2088,15" coordsize="295,250" o:allowincell="f">
                  <v:rect id="_x0000_s4704" style="position:absolute;left:2130;top:15;width:15;height:250" fillcolor="black" stroked="f" strokeweight="0"/>
                  <v:rect id="_x0000_s4705" style="position:absolute;left:2229;top:15;width:15;height:250" fillcolor="black" stroked="f" strokeweight="0"/>
                  <v:rect id="_x0000_s4706" style="position:absolute;left:2229;top:118;width:156;height:15" fillcolor="black" stroked="f" strokeweight="0"/>
                  <v:rect id="_x0000_s4707"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artyIdentification</w:t>
            </w:r>
          </w:p>
        </w:tc>
      </w:tr>
      <w:tr w:rsidR="00317B40" w:rsidTr="00317B40">
        <w:trPr>
          <w:cantSplit/>
          <w:trHeight w:hRule="exact" w:val="408"/>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FBF3CA5">
                <v:group id="_x0000_s4708" style="position:absolute;margin-left:104.4pt;margin-top:0;width:19.7pt;height:20.4pt;z-index:252767744;mso-position-horizontal-relative:text;mso-position-vertical-relative:text" coordorigin="2088" coordsize="394,408" o:allowincell="f">
                  <v:rect id="_x0000_s4709" style="position:absolute;left:2130;width:15;height:408" fillcolor="black" stroked="f" strokeweight="0"/>
                  <v:rect id="_x0000_s4710" style="position:absolute;left:2229;width:15;height:408" fillcolor="black" stroked="f" strokeweight="0"/>
                  <v:rect id="_x0000_s4711" style="position:absolute;left:2328;width:15;height:103" fillcolor="black" stroked="f" strokeweight="0"/>
                  <v:rect id="_x0000_s4712"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6"/>
                <w:szCs w:val="16"/>
              </w:rPr>
            </w:pPr>
            <w:r>
              <w:rPr>
                <w:color w:val="000000"/>
                <w:sz w:val="18"/>
                <w:szCs w:val="18"/>
              </w:rPr>
              <w:t>cbc:ID</w:t>
            </w:r>
            <w:r>
              <w:rPr>
                <w:sz w:val="18"/>
                <w:szCs w:val="18"/>
              </w:rPr>
              <w:tab/>
            </w:r>
            <w:r>
              <w:rPr>
                <w:color w:val="000000"/>
                <w:sz w:val="18"/>
                <w:szCs w:val="18"/>
              </w:rPr>
              <w:t>Buyer customer account identifier</w:t>
            </w:r>
            <w:r>
              <w:rPr>
                <w:sz w:val="18"/>
                <w:szCs w:val="18"/>
              </w:rPr>
              <w:tab/>
            </w:r>
            <w:r>
              <w:rPr>
                <w:color w:val="000000"/>
                <w:sz w:val="18"/>
                <w:szCs w:val="18"/>
              </w:rPr>
              <w:t>tir77-011</w:t>
            </w:r>
          </w:p>
          <w:p w:rsidR="00317B40" w:rsidRDefault="00317B40" w:rsidP="00F967B1">
            <w:pPr>
              <w:pStyle w:val="GEFEG"/>
              <w:tabs>
                <w:tab w:val="left" w:pos="6358"/>
              </w:tabs>
              <w:ind w:left="3391"/>
              <w:rPr>
                <w:sz w:val="12"/>
                <w:szCs w:val="12"/>
              </w:rPr>
            </w:pPr>
            <w:r>
              <w:rPr>
                <w:color w:val="000000"/>
                <w:sz w:val="18"/>
                <w:szCs w:val="18"/>
              </w:rPr>
              <w:t>Buyer standard identifier</w:t>
            </w:r>
            <w:r>
              <w:rPr>
                <w:sz w:val="18"/>
                <w:szCs w:val="18"/>
              </w:rPr>
              <w:tab/>
            </w:r>
            <w:r>
              <w:rPr>
                <w:color w:val="000000"/>
                <w:sz w:val="18"/>
                <w:szCs w:val="18"/>
              </w:rPr>
              <w:t>tir77-012</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714E95A1">
                <v:group id="_x0000_s4713" style="position:absolute;margin-left:104.4pt;margin-top:.75pt;width:14.75pt;height:12.5pt;z-index:252768768;mso-position-horizontal-relative:text;mso-position-vertical-relative:text" coordorigin="2088,15" coordsize="295,250" o:allowincell="f">
                  <v:rect id="_x0000_s4714" style="position:absolute;left:2130;top:15;width:15;height:250" fillcolor="black" stroked="f" strokeweight="0"/>
                  <v:rect id="_x0000_s4715" style="position:absolute;left:2229;top:15;width:15;height:250" fillcolor="black" stroked="f" strokeweight="0"/>
                  <v:rect id="_x0000_s4716" style="position:absolute;left:2229;top:118;width:156;height:15" fillcolor="black" stroked="f" strokeweight="0"/>
                  <v:rect id="_x0000_s4717"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artyNam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8CF6C55">
                <v:group id="_x0000_s4718" style="position:absolute;margin-left:104.4pt;margin-top:0;width:19.7pt;height:10.8pt;z-index:252769792;mso-position-horizontal-relative:text;mso-position-vertical-relative:text" coordorigin="2088" coordsize="394,216" o:allowincell="f">
                  <v:rect id="_x0000_s4719" style="position:absolute;left:2130;width:15;height:216" fillcolor="black" stroked="f" strokeweight="0"/>
                  <v:rect id="_x0000_s4720" style="position:absolute;left:2229;width:15;height:216" fillcolor="black" stroked="f" strokeweight="0"/>
                  <v:rect id="_x0000_s4721" style="position:absolute;left:2328;width:15;height:103" fillcolor="black" stroked="f" strokeweight="0"/>
                  <v:rect id="_x0000_s4722"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Name</w:t>
            </w:r>
            <w:r>
              <w:rPr>
                <w:sz w:val="18"/>
                <w:szCs w:val="18"/>
              </w:rPr>
              <w:tab/>
            </w:r>
            <w:r>
              <w:rPr>
                <w:color w:val="000000"/>
                <w:sz w:val="18"/>
                <w:szCs w:val="18"/>
              </w:rPr>
              <w:t>Buyer name</w:t>
            </w:r>
            <w:r>
              <w:rPr>
                <w:sz w:val="18"/>
                <w:szCs w:val="18"/>
              </w:rPr>
              <w:tab/>
            </w:r>
            <w:r>
              <w:rPr>
                <w:color w:val="000000"/>
                <w:sz w:val="18"/>
                <w:szCs w:val="18"/>
              </w:rPr>
              <w:t>tir77-010</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785E036E">
                <v:group id="_x0000_s4723" style="position:absolute;margin-left:104.4pt;margin-top:.75pt;width:14.75pt;height:12.5pt;z-index:252770816;mso-position-horizontal-relative:text;mso-position-vertical-relative:text" coordorigin="2088,15" coordsize="295,250" o:allowincell="f">
                  <v:rect id="_x0000_s4724" style="position:absolute;left:2130;top:15;width:15;height:250" fillcolor="black" stroked="f" strokeweight="0"/>
                  <v:rect id="_x0000_s4725" style="position:absolute;left:2229;top:15;width:15;height:103" fillcolor="black" stroked="f" strokeweight="0"/>
                  <v:rect id="_x0000_s4726" style="position:absolute;left:2229;top:118;width:156;height:15" fillcolor="black" stroked="f" strokeweight="0"/>
                  <v:rect id="_x0000_s4727"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Contact</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B20C6F1">
                <v:group id="_x0000_s4728" style="position:absolute;margin-left:104.4pt;margin-top:0;width:19.7pt;height:10.8pt;z-index:252771840;mso-position-horizontal-relative:text;mso-position-vertical-relative:text" coordorigin="2088" coordsize="394,216" o:allowincell="f">
                  <v:rect id="_x0000_s4729" style="position:absolute;left:2130;width:15;height:216" fillcolor="black" stroked="f" strokeweight="0"/>
                  <v:rect id="_x0000_s4730" style="position:absolute;left:2328;width:15;height:103" fillcolor="black" stroked="f" strokeweight="0"/>
                  <v:rect id="_x0000_s4731"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ID</w:t>
            </w:r>
            <w:r>
              <w:rPr>
                <w:sz w:val="18"/>
                <w:szCs w:val="18"/>
              </w:rPr>
              <w:tab/>
            </w:r>
            <w:r>
              <w:rPr>
                <w:color w:val="000000"/>
                <w:sz w:val="18"/>
                <w:szCs w:val="18"/>
              </w:rPr>
              <w:t>Buyer reference identifier</w:t>
            </w:r>
            <w:r>
              <w:rPr>
                <w:sz w:val="18"/>
                <w:szCs w:val="18"/>
              </w:rPr>
              <w:tab/>
            </w:r>
            <w:r>
              <w:rPr>
                <w:color w:val="000000"/>
                <w:sz w:val="18"/>
                <w:szCs w:val="18"/>
              </w:rPr>
              <w:t>tir77-045</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unbounded</w:t>
            </w:r>
          </w:p>
        </w:tc>
        <w:tc>
          <w:tcPr>
            <w:tcW w:w="197" w:type="dxa"/>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31D96F43">
                <v:group id="_x0000_s4732" style="position:absolute;margin-left:104.4pt;margin-top:.75pt;width:9.85pt;height:12.5pt;z-index:252772864;mso-position-horizontal-relative:text;mso-position-vertical-relative:text" coordorigin="2088,15" coordsize="197,250" o:allowincell="f">
                  <v:rect id="_x0000_s4733" style="position:absolute;left:2130;top:15;width:15;height:103" fillcolor="black" stroked="f" strokeweight="0"/>
                  <v:rect id="_x0000_s4734" style="position:absolute;left:2130;top:118;width:156;height:15" fillcolor="black" stroked="f" strokeweight="0"/>
                  <v:rect id="_x0000_s4735" style="position:absolute;left:2229;top:118;width:15;height:147" fillcolor="black" stroked="f" strokeweight="0"/>
                  <w10:anchorlock/>
                </v:group>
              </w:pict>
            </w:r>
          </w:p>
        </w:tc>
        <w:tc>
          <w:tcPr>
            <w:tcW w:w="7770" w:type="dxa"/>
            <w:gridSpan w:val="7"/>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CatalogueLin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6CB0C3C">
                <v:group id="_x0000_s4736" style="position:absolute;margin-left:104.4pt;margin-top:0;width:14.75pt;height:10.8pt;z-index:252773888;mso-position-horizontal-relative:text;mso-position-vertical-relative:text" coordorigin="2088" coordsize="295,216" o:allowincell="f">
                  <v:rect id="_x0000_s4737" style="position:absolute;left:2229;width:15;height:216" fillcolor="black" stroked="f" strokeweight="0"/>
                  <v:rect id="_x0000_s4738"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ID</w:t>
            </w:r>
            <w:r>
              <w:rPr>
                <w:sz w:val="18"/>
                <w:szCs w:val="18"/>
              </w:rPr>
              <w:tab/>
            </w:r>
            <w:r>
              <w:rPr>
                <w:color w:val="000000"/>
                <w:sz w:val="18"/>
                <w:szCs w:val="18"/>
              </w:rPr>
              <w:t>Shopping cart line identifier</w:t>
            </w:r>
            <w:r>
              <w:rPr>
                <w:sz w:val="18"/>
                <w:szCs w:val="18"/>
              </w:rPr>
              <w:tab/>
            </w:r>
            <w:r>
              <w:rPr>
                <w:color w:val="000000"/>
                <w:sz w:val="18"/>
                <w:szCs w:val="18"/>
              </w:rPr>
              <w:t>tir77-015</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295" w:type="dxa"/>
            <w:gridSpan w:val="3"/>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40C92F25">
                <v:group id="_x0000_s4739" style="position:absolute;margin-left:104.4pt;margin-top:0;width:14.75pt;height:10.8pt;z-index:252774912;mso-position-horizontal-relative:text;mso-position-vertical-relative:text" coordorigin="2088" coordsize="295,216" o:allowincell="f">
                  <v:rect id="_x0000_s4740" style="position:absolute;left:2229;width:15;height:216" fillcolor="black" stroked="f" strokeweight="0"/>
                  <v:rect id="_x0000_s4741" style="position:absolute;left:2229;top:103;width:156;height:15" fillcolor="black" stroked="f" strokeweight="0"/>
                  <w10:anchorlock/>
                </v:group>
              </w:pict>
            </w:r>
          </w:p>
        </w:tc>
        <w:tc>
          <w:tcPr>
            <w:tcW w:w="7672" w:type="dxa"/>
            <w:gridSpan w:val="5"/>
            <w:tcBorders>
              <w:top w:val="nil"/>
              <w:left w:val="nil"/>
              <w:bottom w:val="nil"/>
              <w:right w:val="nil"/>
            </w:tcBorders>
            <w:shd w:val="clear" w:color="auto" w:fill="FFFFFF"/>
          </w:tcPr>
          <w:p w:rsidR="00317B40" w:rsidRDefault="00317B40" w:rsidP="00F967B1">
            <w:pPr>
              <w:pStyle w:val="GEFEG"/>
              <w:tabs>
                <w:tab w:val="left" w:pos="3490"/>
                <w:tab w:val="left" w:pos="6456"/>
              </w:tabs>
              <w:ind w:left="14"/>
              <w:rPr>
                <w:sz w:val="12"/>
                <w:szCs w:val="12"/>
              </w:rPr>
            </w:pPr>
            <w:r>
              <w:rPr>
                <w:color w:val="000000"/>
                <w:sz w:val="18"/>
                <w:szCs w:val="18"/>
              </w:rPr>
              <w:t>cbc:ContractSubdivision</w:t>
            </w:r>
            <w:r>
              <w:rPr>
                <w:sz w:val="18"/>
                <w:szCs w:val="18"/>
              </w:rPr>
              <w:tab/>
            </w:r>
            <w:r>
              <w:rPr>
                <w:color w:val="000000"/>
                <w:sz w:val="18"/>
                <w:szCs w:val="18"/>
              </w:rPr>
              <w:t>Contracted item indicator</w:t>
            </w:r>
            <w:r>
              <w:rPr>
                <w:sz w:val="18"/>
                <w:szCs w:val="18"/>
              </w:rPr>
              <w:tab/>
            </w:r>
            <w:r>
              <w:rPr>
                <w:color w:val="000000"/>
                <w:sz w:val="18"/>
                <w:szCs w:val="18"/>
              </w:rPr>
              <w:t>tir77-019</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757ADEAC">
                <v:group id="_x0000_s4742" style="position:absolute;margin-left:104.4pt;margin-top:.75pt;width:14.75pt;height:12.5pt;z-index:252775936;mso-position-horizontal-relative:text;mso-position-vertical-relative:text" coordorigin="2088,15" coordsize="295,250" o:allowincell="f">
                  <v:rect id="_x0000_s4743" style="position:absolute;left:2229;top:15;width:15;height:250" fillcolor="black" stroked="f" strokeweight="0"/>
                  <v:rect id="_x0000_s4744" style="position:absolute;left:2229;top:118;width:156;height:15" fillcolor="black" stroked="f" strokeweight="0"/>
                  <v:rect id="_x0000_s4745"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LineValidityPeriod</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50C5A1A9">
                <v:group id="_x0000_s4746" style="position:absolute;margin-left:104.4pt;margin-top:0;width:19.7pt;height:10.8pt;z-index:252776960;mso-position-horizontal-relative:text;mso-position-vertical-relative:text" coordorigin="2088" coordsize="394,216" o:allowincell="f">
                  <v:rect id="_x0000_s4747" style="position:absolute;left:2229;width:15;height:216" fillcolor="black" stroked="f" strokeweight="0"/>
                  <v:rect id="_x0000_s4748" style="position:absolute;left:2328;width:15;height:103" fillcolor="black" stroked="f" strokeweight="0"/>
                  <v:rect id="_x0000_s4749"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StartDate</w:t>
            </w:r>
            <w:r>
              <w:rPr>
                <w:sz w:val="18"/>
                <w:szCs w:val="18"/>
              </w:rPr>
              <w:tab/>
            </w:r>
            <w:r>
              <w:rPr>
                <w:color w:val="000000"/>
                <w:sz w:val="18"/>
                <w:szCs w:val="18"/>
              </w:rPr>
              <w:t>Item availability date</w:t>
            </w:r>
            <w:r>
              <w:rPr>
                <w:sz w:val="18"/>
                <w:szCs w:val="18"/>
              </w:rPr>
              <w:tab/>
            </w:r>
            <w:r>
              <w:rPr>
                <w:color w:val="000000"/>
                <w:sz w:val="18"/>
                <w:szCs w:val="18"/>
              </w:rPr>
              <w:t>tir77-027</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2D37846F">
                <v:group id="_x0000_s4750" style="position:absolute;margin-left:104.4pt;margin-top:.75pt;width:14.75pt;height:12.5pt;z-index:252777984;mso-position-horizontal-relative:text;mso-position-vertical-relative:text" coordorigin="2088,15" coordsize="295,250" o:allowincell="f">
                  <v:rect id="_x0000_s4751" style="position:absolute;left:2229;top:15;width:15;height:250" fillcolor="black" stroked="f" strokeweight="0"/>
                  <v:rect id="_x0000_s4752" style="position:absolute;left:2229;top:118;width:156;height:15" fillcolor="black" stroked="f" strokeweight="0"/>
                  <v:rect id="_x0000_s4753"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RequiredItemLocationQuantity</w:t>
            </w:r>
          </w:p>
        </w:tc>
      </w:tr>
      <w:tr w:rsidR="00317B40" w:rsidTr="00317B40">
        <w:trPr>
          <w:cantSplit/>
          <w:trHeight w:hRule="exact" w:val="408"/>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1B38416">
                <v:group id="_x0000_s4754" style="position:absolute;margin-left:104.4pt;margin-top:0;width:19.7pt;height:20.4pt;z-index:252779008;mso-position-horizontal-relative:text;mso-position-vertical-relative:text" coordorigin="2088" coordsize="394,408" o:allowincell="f">
                  <v:rect id="_x0000_s4755" style="position:absolute;left:2229;width:15;height:408" fillcolor="black" stroked="f" strokeweight="0"/>
                  <v:rect id="_x0000_s4756" style="position:absolute;left:2328;width:15;height:408" fillcolor="black" stroked="f" strokeweight="0"/>
                  <v:rect id="_x0000_s4757"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6"/>
                <w:szCs w:val="16"/>
              </w:rPr>
            </w:pPr>
            <w:r>
              <w:rPr>
                <w:color w:val="000000"/>
                <w:sz w:val="18"/>
                <w:szCs w:val="18"/>
              </w:rPr>
              <w:t>cbc:LeadTimeMeasure</w:t>
            </w:r>
            <w:r>
              <w:rPr>
                <w:sz w:val="18"/>
                <w:szCs w:val="18"/>
              </w:rPr>
              <w:tab/>
            </w:r>
            <w:r>
              <w:rPr>
                <w:color w:val="000000"/>
                <w:sz w:val="18"/>
                <w:szCs w:val="18"/>
              </w:rPr>
              <w:t>Shopping cart line delivery lead</w:t>
            </w:r>
            <w:r>
              <w:rPr>
                <w:sz w:val="18"/>
                <w:szCs w:val="18"/>
              </w:rPr>
              <w:tab/>
            </w:r>
            <w:r>
              <w:rPr>
                <w:color w:val="000000"/>
                <w:sz w:val="18"/>
                <w:szCs w:val="18"/>
              </w:rPr>
              <w:t>tir77-016</w:t>
            </w:r>
          </w:p>
          <w:p w:rsidR="00317B40" w:rsidRDefault="00317B40" w:rsidP="00F967B1">
            <w:pPr>
              <w:pStyle w:val="GEFEG"/>
              <w:ind w:left="3391"/>
              <w:rPr>
                <w:sz w:val="12"/>
                <w:szCs w:val="12"/>
              </w:rPr>
            </w:pPr>
            <w:r>
              <w:rPr>
                <w:color w:val="000000"/>
                <w:sz w:val="18"/>
                <w:szCs w:val="18"/>
              </w:rPr>
              <w:t>days</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324C8A6A">
                <v:group id="_x0000_s4758" style="position:absolute;margin-left:104.4pt;margin-top:.75pt;width:19.7pt;height:12.5pt;z-index:252780032;mso-position-horizontal-relative:text;mso-position-vertical-relative:text" coordorigin="2088,15" coordsize="394,250" o:allowincell="f">
                  <v:rect id="_x0000_s4759" style="position:absolute;left:2229;top:15;width:15;height:250" fillcolor="black" stroked="f" strokeweight="0"/>
                  <v:rect id="_x0000_s4760" style="position:absolute;left:2328;top:15;width:15;height:250" fillcolor="black" stroked="f" strokeweight="0"/>
                  <v:rect id="_x0000_s4761" style="position:absolute;left:2328;top:118;width:156;height:15" fillcolor="black" stroked="f" strokeweight="0"/>
                  <v:rect id="_x0000_s4762"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ric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3D45097">
                <v:group id="_x0000_s4763" style="position:absolute;margin-left:104.4pt;margin-top:0;width:24.6pt;height:10.8pt;z-index:252781056;mso-position-horizontal-relative:text;mso-position-vertical-relative:text" coordorigin="2088" coordsize="492,216" o:allowincell="f">
                  <v:rect id="_x0000_s4764" style="position:absolute;left:2229;width:15;height:216" fillcolor="black" stroked="f" strokeweight="0"/>
                  <v:rect id="_x0000_s4765" style="position:absolute;left:2328;width:15;height:216" fillcolor="black" stroked="f" strokeweight="0"/>
                  <v:rect id="_x0000_s4766" style="position:absolute;left:2427;width:15;height:216" fillcolor="black" stroked="f" strokeweight="0"/>
                  <v:rect id="_x0000_s4767"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PriceAmount</w:t>
            </w:r>
            <w:r>
              <w:rPr>
                <w:sz w:val="18"/>
                <w:szCs w:val="18"/>
              </w:rPr>
              <w:tab/>
            </w:r>
            <w:r>
              <w:rPr>
                <w:color w:val="000000"/>
                <w:sz w:val="18"/>
                <w:szCs w:val="18"/>
              </w:rPr>
              <w:t>Item price</w:t>
            </w:r>
            <w:r>
              <w:rPr>
                <w:sz w:val="18"/>
                <w:szCs w:val="18"/>
              </w:rPr>
              <w:tab/>
            </w:r>
            <w:r>
              <w:rPr>
                <w:color w:val="000000"/>
                <w:sz w:val="18"/>
                <w:szCs w:val="18"/>
              </w:rPr>
              <w:t>tir77-032</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33A174C7">
                <v:group id="_x0000_s4768" style="position:absolute;margin-left:104.4pt;margin-top:0;width:24.6pt;height:10.8pt;z-index:252782080;mso-position-horizontal-relative:text;mso-position-vertical-relative:text" coordorigin="2088" coordsize="492,216" o:allowincell="f">
                  <v:rect id="_x0000_s4769" style="position:absolute;left:2229;width:15;height:216" fillcolor="black" stroked="f" strokeweight="0"/>
                  <v:rect id="_x0000_s4770" style="position:absolute;left:2328;width:15;height:216" fillcolor="black" stroked="f" strokeweight="0"/>
                  <v:rect id="_x0000_s4771" style="position:absolute;left:2427;width:15;height:103" fillcolor="black" stroked="f" strokeweight="0"/>
                  <v:rect id="_x0000_s4772"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BaseQuantity</w:t>
            </w:r>
            <w:r>
              <w:rPr>
                <w:sz w:val="18"/>
                <w:szCs w:val="18"/>
              </w:rPr>
              <w:tab/>
            </w:r>
            <w:r>
              <w:rPr>
                <w:color w:val="000000"/>
                <w:sz w:val="18"/>
                <w:szCs w:val="18"/>
              </w:rPr>
              <w:t>Item price base quantity</w:t>
            </w:r>
            <w:r>
              <w:rPr>
                <w:sz w:val="18"/>
                <w:szCs w:val="18"/>
              </w:rPr>
              <w:tab/>
            </w:r>
            <w:r>
              <w:rPr>
                <w:color w:val="000000"/>
                <w:sz w:val="18"/>
                <w:szCs w:val="18"/>
              </w:rPr>
              <w:t>tir77-033</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4107EF98">
                <v:group id="_x0000_s4773" style="position:absolute;margin-left:104.4pt;margin-top:.75pt;width:19.7pt;height:12.5pt;z-index:252783104;mso-position-horizontal-relative:text;mso-position-vertical-relative:text" coordorigin="2088,15" coordsize="394,250" o:allowincell="f">
                  <v:rect id="_x0000_s4774" style="position:absolute;left:2229;top:15;width:15;height:250" fillcolor="black" stroked="f" strokeweight="0"/>
                  <v:rect id="_x0000_s4775" style="position:absolute;left:2328;top:15;width:15;height:103" fillcolor="black" stroked="f" strokeweight="0"/>
                  <v:rect id="_x0000_s4776" style="position:absolute;left:2328;top:118;width:156;height:15" fillcolor="black" stroked="f" strokeweight="0"/>
                  <v:rect id="_x0000_s4777"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DeliveryUnit</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B5E74F7">
                <v:group id="_x0000_s4778" style="position:absolute;margin-left:104.4pt;margin-top:0;width:24.6pt;height:10.8pt;z-index:252784128;mso-position-horizontal-relative:text;mso-position-vertical-relative:text" coordorigin="2088" coordsize="492,216" o:allowincell="f">
                  <v:rect id="_x0000_s4779" style="position:absolute;left:2229;width:15;height:216" fillcolor="black" stroked="f" strokeweight="0"/>
                  <v:rect id="_x0000_s4780" style="position:absolute;left:2427;width:15;height:103" fillcolor="black" stroked="f" strokeweight="0"/>
                  <v:rect id="_x0000_s4781"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BatchQuantity</w:t>
            </w:r>
            <w:r>
              <w:rPr>
                <w:sz w:val="18"/>
                <w:szCs w:val="18"/>
              </w:rPr>
              <w:tab/>
            </w:r>
            <w:r>
              <w:rPr>
                <w:color w:val="000000"/>
                <w:sz w:val="18"/>
                <w:szCs w:val="18"/>
              </w:rPr>
              <w:t>Shopping cart line quantity</w:t>
            </w:r>
            <w:r>
              <w:rPr>
                <w:sz w:val="18"/>
                <w:szCs w:val="18"/>
              </w:rPr>
              <w:tab/>
            </w:r>
            <w:r>
              <w:rPr>
                <w:color w:val="000000"/>
                <w:sz w:val="18"/>
                <w:szCs w:val="18"/>
              </w:rPr>
              <w:t>tir77-017</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295" w:type="dxa"/>
            <w:gridSpan w:val="3"/>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2CB36EBA">
                <v:group id="_x0000_s4782" style="position:absolute;margin-left:104.4pt;margin-top:.75pt;width:14.75pt;height:12.5pt;z-index:252785152;mso-position-horizontal-relative:text;mso-position-vertical-relative:text" coordorigin="2088,15" coordsize="295,250" o:allowincell="f">
                  <v:rect id="_x0000_s4783" style="position:absolute;left:2229;top:15;width:15;height:103" fillcolor="black" stroked="f" strokeweight="0"/>
                  <v:rect id="_x0000_s4784" style="position:absolute;left:2229;top:118;width:156;height:15" fillcolor="black" stroked="f" strokeweight="0"/>
                  <v:rect id="_x0000_s4785" style="position:absolute;left:2328;top:118;width:15;height:147" fillcolor="black" stroked="f" strokeweight="0"/>
                  <w10:anchorlock/>
                </v:group>
              </w:pict>
            </w:r>
          </w:p>
        </w:tc>
        <w:tc>
          <w:tcPr>
            <w:tcW w:w="7672" w:type="dxa"/>
            <w:gridSpan w:val="5"/>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Item</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252E8F67">
                <v:group id="_x0000_s4786" style="position:absolute;margin-left:104.4pt;margin-top:0;width:19.7pt;height:10.8pt;z-index:252786176;mso-position-horizontal-relative:text;mso-position-vertical-relative:text" coordorigin="2088" coordsize="394,216" o:allowincell="f">
                  <v:rect id="_x0000_s4787" style="position:absolute;left:2328;width:15;height:216" fillcolor="black" stroked="f" strokeweight="0"/>
                  <v:rect id="_x0000_s4788"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Description</w:t>
            </w:r>
            <w:r>
              <w:rPr>
                <w:sz w:val="18"/>
                <w:szCs w:val="18"/>
              </w:rPr>
              <w:tab/>
            </w:r>
            <w:r>
              <w:rPr>
                <w:color w:val="000000"/>
                <w:sz w:val="18"/>
                <w:szCs w:val="18"/>
              </w:rPr>
              <w:t>Item description as text</w:t>
            </w:r>
            <w:r>
              <w:rPr>
                <w:sz w:val="18"/>
                <w:szCs w:val="18"/>
              </w:rPr>
              <w:tab/>
            </w:r>
            <w:r>
              <w:rPr>
                <w:color w:val="000000"/>
                <w:sz w:val="18"/>
                <w:szCs w:val="18"/>
              </w:rPr>
              <w:t>tir77-039</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394" w:type="dxa"/>
            <w:gridSpan w:val="4"/>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DFC056D">
                <v:group id="_x0000_s4789" style="position:absolute;margin-left:104.4pt;margin-top:0;width:19.7pt;height:10.8pt;z-index:252787200;mso-position-horizontal-relative:text;mso-position-vertical-relative:text" coordorigin="2088" coordsize="394,216" o:allowincell="f">
                  <v:rect id="_x0000_s4790" style="position:absolute;left:2328;width:15;height:216" fillcolor="black" stroked="f" strokeweight="0"/>
                  <v:rect id="_x0000_s4791" style="position:absolute;left:2328;top:103;width:156;height:15" fillcolor="black" stroked="f" strokeweight="0"/>
                  <w10:anchorlock/>
                </v:group>
              </w:pict>
            </w:r>
          </w:p>
        </w:tc>
        <w:tc>
          <w:tcPr>
            <w:tcW w:w="7573" w:type="dxa"/>
            <w:gridSpan w:val="4"/>
            <w:tcBorders>
              <w:top w:val="nil"/>
              <w:left w:val="nil"/>
              <w:bottom w:val="nil"/>
              <w:right w:val="nil"/>
            </w:tcBorders>
            <w:shd w:val="clear" w:color="auto" w:fill="FFFFFF"/>
          </w:tcPr>
          <w:p w:rsidR="00317B40" w:rsidRDefault="00317B40" w:rsidP="00F967B1">
            <w:pPr>
              <w:pStyle w:val="GEFEG"/>
              <w:tabs>
                <w:tab w:val="left" w:pos="3391"/>
                <w:tab w:val="left" w:pos="6358"/>
              </w:tabs>
              <w:ind w:left="14"/>
              <w:rPr>
                <w:sz w:val="12"/>
                <w:szCs w:val="12"/>
              </w:rPr>
            </w:pPr>
            <w:r>
              <w:rPr>
                <w:color w:val="000000"/>
                <w:sz w:val="18"/>
                <w:szCs w:val="18"/>
              </w:rPr>
              <w:t>cbc:Name</w:t>
            </w:r>
            <w:r>
              <w:rPr>
                <w:sz w:val="18"/>
                <w:szCs w:val="18"/>
              </w:rPr>
              <w:tab/>
            </w:r>
            <w:r>
              <w:rPr>
                <w:color w:val="000000"/>
                <w:sz w:val="18"/>
                <w:szCs w:val="18"/>
              </w:rPr>
              <w:t>Item name</w:t>
            </w:r>
            <w:r>
              <w:rPr>
                <w:sz w:val="18"/>
                <w:szCs w:val="18"/>
              </w:rPr>
              <w:tab/>
            </w:r>
            <w:r>
              <w:rPr>
                <w:color w:val="000000"/>
                <w:sz w:val="18"/>
                <w:szCs w:val="18"/>
              </w:rPr>
              <w:t>tir77-021</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29476C82">
                <v:group id="_x0000_s4792" style="position:absolute;margin-left:104.4pt;margin-top:.75pt;width:19.7pt;height:12.5pt;z-index:252788224;mso-position-horizontal-relative:text;mso-position-vertical-relative:text" coordorigin="2088,15" coordsize="394,250" o:allowincell="f">
                  <v:rect id="_x0000_s4793" style="position:absolute;left:2328;top:15;width:15;height:250" fillcolor="black" stroked="f" strokeweight="0"/>
                  <v:rect id="_x0000_s4794" style="position:absolute;left:2328;top:118;width:156;height:15" fillcolor="black" stroked="f" strokeweight="0"/>
                  <v:rect id="_x0000_s4795"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SellersItemIdentification</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AED99B4">
                <v:group id="_x0000_s4796" style="position:absolute;margin-left:104.4pt;margin-top:0;width:24.6pt;height:10.8pt;z-index:252789248;mso-position-horizontal-relative:text;mso-position-vertical-relative:text" coordorigin="2088" coordsize="492,216" o:allowincell="f">
                  <v:rect id="_x0000_s4797" style="position:absolute;left:2328;width:15;height:216" fillcolor="black" stroked="f" strokeweight="0"/>
                  <v:rect id="_x0000_s4798" style="position:absolute;left:2427;width:15;height:103" fillcolor="black" stroked="f" strokeweight="0"/>
                  <v:rect id="_x0000_s4799"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sellers identifier</w:t>
            </w:r>
            <w:r>
              <w:rPr>
                <w:sz w:val="18"/>
                <w:szCs w:val="18"/>
              </w:rPr>
              <w:tab/>
            </w:r>
            <w:r>
              <w:rPr>
                <w:color w:val="000000"/>
                <w:sz w:val="18"/>
                <w:szCs w:val="18"/>
              </w:rPr>
              <w:t>tir77-022</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7D2E377B">
                <v:group id="_x0000_s4800" style="position:absolute;margin-left:104.4pt;margin-top:.75pt;width:19.7pt;height:12.5pt;z-index:252790272;mso-position-horizontal-relative:text;mso-position-vertical-relative:text" coordorigin="2088,15" coordsize="394,250" o:allowincell="f">
                  <v:rect id="_x0000_s4801" style="position:absolute;left:2328;top:15;width:15;height:250" fillcolor="black" stroked="f" strokeweight="0"/>
                  <v:rect id="_x0000_s4802" style="position:absolute;left:2328;top:118;width:156;height:15" fillcolor="black" stroked="f" strokeweight="0"/>
                  <v:rect id="_x0000_s4803"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ManufacturersItemIdentification</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213CEC0A">
                <v:group id="_x0000_s4804" style="position:absolute;margin-left:104.4pt;margin-top:0;width:24.6pt;height:10.8pt;z-index:252791296;mso-position-horizontal-relative:text;mso-position-vertical-relative:text" coordorigin="2088" coordsize="492,216" o:allowincell="f">
                  <v:rect id="_x0000_s4805" style="position:absolute;left:2328;width:15;height:216" fillcolor="black" stroked="f" strokeweight="0"/>
                  <v:rect id="_x0000_s4806" style="position:absolute;left:2427;width:15;height:103" fillcolor="black" stroked="f" strokeweight="0"/>
                  <v:rect id="_x0000_s4807"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Manufacturers item identifier</w:t>
            </w:r>
            <w:r>
              <w:rPr>
                <w:sz w:val="18"/>
                <w:szCs w:val="18"/>
              </w:rPr>
              <w:tab/>
            </w:r>
            <w:r>
              <w:rPr>
                <w:color w:val="000000"/>
                <w:sz w:val="18"/>
                <w:szCs w:val="18"/>
              </w:rPr>
              <w:t>tir77-024</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0E62B750">
                <v:group id="_x0000_s4808" style="position:absolute;margin-left:104.4pt;margin-top:.75pt;width:19.7pt;height:12.5pt;z-index:252792320;mso-position-horizontal-relative:text;mso-position-vertical-relative:text" coordorigin="2088,15" coordsize="394,250" o:allowincell="f">
                  <v:rect id="_x0000_s4809" style="position:absolute;left:2328;top:15;width:15;height:250" fillcolor="black" stroked="f" strokeweight="0"/>
                  <v:rect id="_x0000_s4810" style="position:absolute;left:2328;top:118;width:156;height:15" fillcolor="black" stroked="f" strokeweight="0"/>
                  <v:rect id="_x0000_s4811"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StandardItemIdentification</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05E967D">
                <v:group id="_x0000_s4812" style="position:absolute;margin-left:104.4pt;margin-top:0;width:24.6pt;height:10.8pt;z-index:252793344;mso-position-horizontal-relative:text;mso-position-vertical-relative:text" coordorigin="2088" coordsize="492,216" o:allowincell="f">
                  <v:rect id="_x0000_s4813" style="position:absolute;left:2328;width:15;height:216" fillcolor="black" stroked="f" strokeweight="0"/>
                  <v:rect id="_x0000_s4814" style="position:absolute;left:2427;width:15;height:103" fillcolor="black" stroked="f" strokeweight="0"/>
                  <v:rect id="_x0000_s4815"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standard identifier</w:t>
            </w:r>
            <w:r>
              <w:rPr>
                <w:sz w:val="18"/>
                <w:szCs w:val="18"/>
              </w:rPr>
              <w:tab/>
            </w:r>
            <w:r>
              <w:rPr>
                <w:color w:val="000000"/>
                <w:sz w:val="18"/>
                <w:szCs w:val="18"/>
              </w:rPr>
              <w:t>tir77-023</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unbounded</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49532302">
                <v:group id="_x0000_s4816" style="position:absolute;margin-left:104.4pt;margin-top:.75pt;width:19.7pt;height:12.5pt;z-index:252794368;mso-position-horizontal-relative:text;mso-position-vertical-relative:text" coordorigin="2088,15" coordsize="394,250" o:allowincell="f">
                  <v:rect id="_x0000_s4817" style="position:absolute;left:2328;top:15;width:15;height:250" fillcolor="black" stroked="f" strokeweight="0"/>
                  <v:rect id="_x0000_s4818" style="position:absolute;left:2328;top:118;width:156;height:15" fillcolor="black" stroked="f" strokeweight="0"/>
                  <v:rect id="_x0000_s4819"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ItemSpecificationDocumentReference</w:t>
            </w:r>
          </w:p>
        </w:tc>
      </w:tr>
      <w:tr w:rsidR="00317B40" w:rsidTr="00317B40">
        <w:trPr>
          <w:cantSplit/>
          <w:trHeight w:hRule="exact" w:val="408"/>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lastRenderedPageBreak/>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1A16A403">
                <v:group id="_x0000_s4820" style="position:absolute;margin-left:104.4pt;margin-top:0;width:24.6pt;height:20.4pt;z-index:252795392;mso-position-horizontal-relative:text;mso-position-vertical-relative:text" coordorigin="2088" coordsize="492,408" o:allowincell="f">
                  <v:rect id="_x0000_s4821" style="position:absolute;left:2328;width:15;height:408" fillcolor="black" stroked="f" strokeweight="0"/>
                  <v:rect id="_x0000_s4822" style="position:absolute;left:2427;width:15;height:408" fillcolor="black" stroked="f" strokeweight="0"/>
                  <v:rect id="_x0000_s4823"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6"/>
                <w:szCs w:val="16"/>
              </w:rPr>
            </w:pPr>
            <w:r>
              <w:rPr>
                <w:color w:val="000000"/>
                <w:sz w:val="18"/>
                <w:szCs w:val="18"/>
              </w:rPr>
              <w:t>cbc:ID</w:t>
            </w:r>
            <w:r>
              <w:rPr>
                <w:sz w:val="18"/>
                <w:szCs w:val="18"/>
              </w:rPr>
              <w:tab/>
            </w:r>
            <w:r>
              <w:rPr>
                <w:color w:val="000000"/>
                <w:sz w:val="18"/>
                <w:szCs w:val="18"/>
              </w:rPr>
              <w:t>Attachment identifier</w:t>
            </w:r>
            <w:r>
              <w:rPr>
                <w:sz w:val="18"/>
                <w:szCs w:val="18"/>
              </w:rPr>
              <w:tab/>
            </w:r>
            <w:r>
              <w:rPr>
                <w:color w:val="000000"/>
                <w:sz w:val="18"/>
                <w:szCs w:val="18"/>
              </w:rPr>
              <w:t>tir77-036</w:t>
            </w:r>
          </w:p>
          <w:p w:rsidR="00317B40" w:rsidRDefault="00317B40" w:rsidP="00F967B1">
            <w:pPr>
              <w:pStyle w:val="GEFEG"/>
              <w:tabs>
                <w:tab w:val="left" w:pos="6259"/>
              </w:tabs>
              <w:ind w:left="3293"/>
              <w:rPr>
                <w:sz w:val="12"/>
                <w:szCs w:val="12"/>
              </w:rPr>
            </w:pPr>
            <w:r>
              <w:rPr>
                <w:color w:val="000000"/>
                <w:sz w:val="18"/>
                <w:szCs w:val="18"/>
              </w:rPr>
              <w:t>Attached image identifier</w:t>
            </w:r>
            <w:r>
              <w:rPr>
                <w:sz w:val="18"/>
                <w:szCs w:val="18"/>
              </w:rPr>
              <w:tab/>
            </w:r>
            <w:r>
              <w:rPr>
                <w:color w:val="000000"/>
                <w:sz w:val="18"/>
                <w:szCs w:val="18"/>
              </w:rPr>
              <w:t>OP-T77-003</w:t>
            </w:r>
          </w:p>
        </w:tc>
      </w:tr>
      <w:tr w:rsidR="00317B40" w:rsidTr="00317B40">
        <w:trPr>
          <w:cantSplit/>
          <w:trHeight w:hRule="exact" w:val="408"/>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399707F6">
                <v:group id="_x0000_s4824" style="position:absolute;margin-left:104.4pt;margin-top:0;width:24.6pt;height:20.4pt;z-index:252796416;mso-position-horizontal-relative:text;mso-position-vertical-relative:text" coordorigin="2088" coordsize="492,408" o:allowincell="f">
                  <v:rect id="_x0000_s4825" style="position:absolute;left:2328;width:15;height:408" fillcolor="black" stroked="f" strokeweight="0"/>
                  <v:rect id="_x0000_s4826" style="position:absolute;left:2427;width:15;height:408" fillcolor="black" stroked="f" strokeweight="0"/>
                  <v:rect id="_x0000_s4827"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6"/>
                <w:szCs w:val="16"/>
              </w:rPr>
            </w:pPr>
            <w:r>
              <w:rPr>
                <w:color w:val="000000"/>
                <w:sz w:val="18"/>
                <w:szCs w:val="18"/>
              </w:rPr>
              <w:t>cbc:DocumentTypeCode</w:t>
            </w:r>
            <w:r>
              <w:rPr>
                <w:sz w:val="18"/>
                <w:szCs w:val="18"/>
              </w:rPr>
              <w:tab/>
            </w:r>
            <w:r>
              <w:rPr>
                <w:color w:val="000000"/>
                <w:sz w:val="18"/>
                <w:szCs w:val="18"/>
              </w:rPr>
              <w:t>Attachment description code</w:t>
            </w:r>
            <w:r>
              <w:rPr>
                <w:sz w:val="18"/>
                <w:szCs w:val="18"/>
              </w:rPr>
              <w:tab/>
            </w:r>
            <w:r>
              <w:rPr>
                <w:color w:val="000000"/>
                <w:sz w:val="18"/>
                <w:szCs w:val="18"/>
              </w:rPr>
              <w:t>tir77-044</w:t>
            </w:r>
          </w:p>
          <w:p w:rsidR="00317B40" w:rsidRDefault="00317B40" w:rsidP="00F967B1">
            <w:pPr>
              <w:pStyle w:val="GEFEG"/>
              <w:tabs>
                <w:tab w:val="left" w:pos="6259"/>
              </w:tabs>
              <w:ind w:left="3293"/>
              <w:rPr>
                <w:sz w:val="12"/>
                <w:szCs w:val="12"/>
              </w:rPr>
            </w:pPr>
            <w:r>
              <w:rPr>
                <w:color w:val="000000"/>
                <w:sz w:val="18"/>
                <w:szCs w:val="18"/>
              </w:rPr>
              <w:t>Attached image description code</w:t>
            </w:r>
            <w:r>
              <w:rPr>
                <w:sz w:val="18"/>
                <w:szCs w:val="18"/>
              </w:rPr>
              <w:tab/>
            </w:r>
            <w:r>
              <w:rPr>
                <w:color w:val="000000"/>
                <w:sz w:val="18"/>
                <w:szCs w:val="18"/>
              </w:rPr>
              <w:t>OP-T77-005</w:t>
            </w:r>
          </w:p>
        </w:tc>
      </w:tr>
      <w:tr w:rsidR="00317B40" w:rsidTr="00317B40">
        <w:trPr>
          <w:cantSplit/>
          <w:trHeight w:hRule="exact" w:val="408"/>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53585226">
                <v:group id="_x0000_s4828" style="position:absolute;margin-left:104.4pt;margin-top:0;width:24.6pt;height:20.4pt;z-index:252797440;mso-position-horizontal-relative:text;mso-position-vertical-relative:text" coordorigin="2088" coordsize="492,408" o:allowincell="f">
                  <v:rect id="_x0000_s4829" style="position:absolute;left:2328;width:15;height:408" fillcolor="black" stroked="f" strokeweight="0"/>
                  <v:rect id="_x0000_s4830" style="position:absolute;left:2427;width:15;height:408" fillcolor="black" stroked="f" strokeweight="0"/>
                  <v:rect id="_x0000_s4831"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6"/>
                <w:szCs w:val="16"/>
              </w:rPr>
            </w:pPr>
            <w:r>
              <w:rPr>
                <w:color w:val="000000"/>
                <w:sz w:val="18"/>
                <w:szCs w:val="18"/>
              </w:rPr>
              <w:t>cbc:DocumentDescription</w:t>
            </w:r>
            <w:r>
              <w:rPr>
                <w:sz w:val="18"/>
                <w:szCs w:val="18"/>
              </w:rPr>
              <w:tab/>
            </w:r>
            <w:r>
              <w:rPr>
                <w:color w:val="000000"/>
                <w:sz w:val="18"/>
                <w:szCs w:val="18"/>
              </w:rPr>
              <w:t>Attachment description</w:t>
            </w:r>
            <w:r>
              <w:rPr>
                <w:sz w:val="18"/>
                <w:szCs w:val="18"/>
              </w:rPr>
              <w:tab/>
            </w:r>
            <w:r>
              <w:rPr>
                <w:color w:val="000000"/>
                <w:sz w:val="18"/>
                <w:szCs w:val="18"/>
              </w:rPr>
              <w:t>tir77-037</w:t>
            </w:r>
          </w:p>
          <w:p w:rsidR="00317B40" w:rsidRDefault="00317B40" w:rsidP="00F967B1">
            <w:pPr>
              <w:pStyle w:val="GEFEG"/>
              <w:tabs>
                <w:tab w:val="left" w:pos="6259"/>
              </w:tabs>
              <w:ind w:left="3293"/>
              <w:rPr>
                <w:sz w:val="12"/>
                <w:szCs w:val="12"/>
              </w:rPr>
            </w:pPr>
            <w:r>
              <w:rPr>
                <w:color w:val="000000"/>
                <w:sz w:val="18"/>
                <w:szCs w:val="18"/>
              </w:rPr>
              <w:t>Attached image description</w:t>
            </w:r>
            <w:r>
              <w:rPr>
                <w:sz w:val="18"/>
                <w:szCs w:val="18"/>
              </w:rPr>
              <w:tab/>
            </w:r>
            <w:r>
              <w:rPr>
                <w:color w:val="000000"/>
                <w:sz w:val="18"/>
                <w:szCs w:val="18"/>
              </w:rPr>
              <w:t>OP-T77-004</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492" w:type="dxa"/>
            <w:gridSpan w:val="5"/>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2B850731">
                <v:group id="_x0000_s4832" style="position:absolute;margin-left:104.4pt;margin-top:.75pt;width:24.6pt;height:12.5pt;z-index:252798464;mso-position-horizontal-relative:text;mso-position-vertical-relative:text" coordorigin="2088,15" coordsize="492,250" o:allowincell="f">
                  <v:rect id="_x0000_s4833" style="position:absolute;left:2328;top:15;width:15;height:250" fillcolor="black" stroked="f" strokeweight="0"/>
                  <v:rect id="_x0000_s4834" style="position:absolute;left:2427;top:15;width:15;height:103" fillcolor="black" stroked="f" strokeweight="0"/>
                  <v:rect id="_x0000_s4835" style="position:absolute;left:2427;top:118;width:156;height:15" fillcolor="black" stroked="f" strokeweight="0"/>
                  <v:rect id="_x0000_s4836" style="position:absolute;left:2526;top:118;width:15;height:147" fillcolor="black" stroked="f" strokeweight="0"/>
                  <w10:anchorlock/>
                </v:group>
              </w:pict>
            </w:r>
          </w:p>
        </w:tc>
        <w:tc>
          <w:tcPr>
            <w:tcW w:w="7475" w:type="dxa"/>
            <w:gridSpan w:val="3"/>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Attachment</w:t>
            </w:r>
          </w:p>
        </w:tc>
      </w:tr>
      <w:tr w:rsidR="00317B40" w:rsidTr="00317B40">
        <w:trPr>
          <w:cantSplit/>
          <w:trHeight w:hRule="exact" w:val="408"/>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90" w:type="dxa"/>
            <w:gridSpan w:val="6"/>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036F9EEF">
                <v:group id="_x0000_s4837" style="position:absolute;margin-left:104.4pt;margin-top:0;width:29.5pt;height:20.4pt;z-index:252799488;mso-position-horizontal-relative:text;mso-position-vertical-relative:text" coordorigin="2088" coordsize="590,408" o:allowincell="f">
                  <v:rect id="_x0000_s4838" style="position:absolute;left:2328;width:15;height:408" fillcolor="black" stroked="f" strokeweight="0"/>
                  <v:rect id="_x0000_s4839" style="position:absolute;left:2526;width:15;height:103" fillcolor="black" stroked="f" strokeweight="0"/>
                  <v:rect id="_x0000_s4840" style="position:absolute;left:2526;top:103;width:156;height:15" fillcolor="black" stroked="f" strokeweight="0"/>
                  <w10:anchorlock/>
                </v:group>
              </w:pict>
            </w:r>
          </w:p>
        </w:tc>
        <w:tc>
          <w:tcPr>
            <w:tcW w:w="7377" w:type="dxa"/>
            <w:gridSpan w:val="2"/>
            <w:tcBorders>
              <w:top w:val="nil"/>
              <w:left w:val="nil"/>
              <w:bottom w:val="nil"/>
              <w:right w:val="nil"/>
            </w:tcBorders>
            <w:shd w:val="clear" w:color="auto" w:fill="FFFFFF"/>
          </w:tcPr>
          <w:p w:rsidR="00317B40" w:rsidRDefault="00317B40" w:rsidP="00F967B1">
            <w:pPr>
              <w:pStyle w:val="GEFEG"/>
              <w:tabs>
                <w:tab w:val="left" w:pos="3194"/>
                <w:tab w:val="left" w:pos="6161"/>
              </w:tabs>
              <w:ind w:left="14"/>
              <w:rPr>
                <w:sz w:val="16"/>
                <w:szCs w:val="16"/>
              </w:rPr>
            </w:pPr>
            <w:r>
              <w:rPr>
                <w:color w:val="000000"/>
                <w:sz w:val="18"/>
                <w:szCs w:val="18"/>
              </w:rPr>
              <w:t>cbc:EmbeddedDocumentBinaryObject</w:t>
            </w:r>
            <w:r>
              <w:rPr>
                <w:sz w:val="18"/>
                <w:szCs w:val="18"/>
              </w:rPr>
              <w:tab/>
            </w:r>
            <w:r>
              <w:rPr>
                <w:color w:val="000000"/>
                <w:sz w:val="18"/>
                <w:szCs w:val="18"/>
              </w:rPr>
              <w:t>Attached document</w:t>
            </w:r>
            <w:r>
              <w:rPr>
                <w:sz w:val="18"/>
                <w:szCs w:val="18"/>
              </w:rPr>
              <w:tab/>
            </w:r>
            <w:r>
              <w:rPr>
                <w:color w:val="000000"/>
                <w:sz w:val="18"/>
                <w:szCs w:val="18"/>
              </w:rPr>
              <w:t>tir77-038</w:t>
            </w:r>
          </w:p>
          <w:p w:rsidR="00317B40" w:rsidRDefault="00317B40" w:rsidP="00F967B1">
            <w:pPr>
              <w:pStyle w:val="GEFEG"/>
              <w:tabs>
                <w:tab w:val="left" w:pos="6161"/>
              </w:tabs>
              <w:ind w:left="3194"/>
              <w:rPr>
                <w:sz w:val="12"/>
                <w:szCs w:val="12"/>
              </w:rPr>
            </w:pPr>
            <w:r>
              <w:rPr>
                <w:color w:val="000000"/>
                <w:sz w:val="18"/>
                <w:szCs w:val="18"/>
              </w:rPr>
              <w:t>Attached image document</w:t>
            </w:r>
            <w:r>
              <w:rPr>
                <w:sz w:val="18"/>
                <w:szCs w:val="18"/>
              </w:rPr>
              <w:tab/>
            </w:r>
            <w:r>
              <w:rPr>
                <w:color w:val="000000"/>
                <w:sz w:val="18"/>
                <w:szCs w:val="18"/>
              </w:rPr>
              <w:t>OP-T77-006</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546B8BFA">
                <v:group id="_x0000_s4841" style="position:absolute;margin-left:104.4pt;margin-top:.75pt;width:19.7pt;height:12.5pt;z-index:252800512;mso-position-horizontal-relative:text;mso-position-vertical-relative:text" coordorigin="2088,15" coordsize="394,250" o:allowincell="f">
                  <v:rect id="_x0000_s4842" style="position:absolute;left:2328;top:15;width:15;height:250" fillcolor="black" stroked="f" strokeweight="0"/>
                  <v:rect id="_x0000_s4843" style="position:absolute;left:2328;top:118;width:156;height:15" fillcolor="black" stroked="f" strokeweight="0"/>
                  <v:rect id="_x0000_s4844"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OriginCountry</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C776227">
                <v:group id="_x0000_s4845" style="position:absolute;margin-left:104.4pt;margin-top:0;width:24.6pt;height:10.8pt;z-index:252801536;mso-position-horizontal-relative:text;mso-position-vertical-relative:text" coordorigin="2088" coordsize="492,216" o:allowincell="f">
                  <v:rect id="_x0000_s4846" style="position:absolute;left:2328;width:15;height:216" fillcolor="black" stroked="f" strokeweight="0"/>
                  <v:rect id="_x0000_s4847" style="position:absolute;left:2427;width:15;height:103" fillcolor="black" stroked="f" strokeweight="0"/>
                  <v:rect id="_x0000_s4848"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dentificationCode</w:t>
            </w:r>
            <w:r>
              <w:rPr>
                <w:sz w:val="18"/>
                <w:szCs w:val="18"/>
              </w:rPr>
              <w:tab/>
            </w:r>
            <w:r>
              <w:rPr>
                <w:color w:val="000000"/>
                <w:sz w:val="18"/>
                <w:szCs w:val="18"/>
              </w:rPr>
              <w:t>Item country of origin</w:t>
            </w:r>
            <w:r>
              <w:rPr>
                <w:sz w:val="18"/>
                <w:szCs w:val="18"/>
              </w:rPr>
              <w:tab/>
            </w:r>
            <w:r>
              <w:rPr>
                <w:color w:val="000000"/>
                <w:sz w:val="18"/>
                <w:szCs w:val="18"/>
              </w:rPr>
              <w:t>tir77-029</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unbounded</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7AE8A9AB">
                <v:group id="_x0000_s4849" style="position:absolute;margin-left:104.4pt;margin-top:.75pt;width:19.7pt;height:12.5pt;z-index:252802560;mso-position-horizontal-relative:text;mso-position-vertical-relative:text" coordorigin="2088,15" coordsize="394,250" o:allowincell="f">
                  <v:rect id="_x0000_s4850" style="position:absolute;left:2328;top:15;width:15;height:250" fillcolor="black" stroked="f" strokeweight="0"/>
                  <v:rect id="_x0000_s4851" style="position:absolute;left:2328;top:118;width:156;height:15" fillcolor="black" stroked="f" strokeweight="0"/>
                  <v:rect id="_x0000_s4852"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CommodityClassification</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710A706C">
                <v:group id="_x0000_s4853" style="position:absolute;margin-left:104.4pt;margin-top:0;width:24.6pt;height:10.8pt;z-index:252803584;mso-position-horizontal-relative:text;mso-position-vertical-relative:text" coordorigin="2088" coordsize="492,216" o:allowincell="f">
                  <v:rect id="_x0000_s4854" style="position:absolute;left:2328;width:15;height:216" fillcolor="black" stroked="f" strokeweight="0"/>
                  <v:rect id="_x0000_s4855" style="position:absolute;left:2427;width:15;height:103" fillcolor="black" stroked="f" strokeweight="0"/>
                  <v:rect id="_x0000_s4856"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temClassificationCode</w:t>
            </w:r>
            <w:r>
              <w:rPr>
                <w:sz w:val="18"/>
                <w:szCs w:val="18"/>
              </w:rPr>
              <w:tab/>
            </w:r>
            <w:r>
              <w:rPr>
                <w:color w:val="000000"/>
                <w:sz w:val="18"/>
                <w:szCs w:val="18"/>
              </w:rPr>
              <w:t>Item commodity classification</w:t>
            </w:r>
            <w:r>
              <w:rPr>
                <w:sz w:val="18"/>
                <w:szCs w:val="18"/>
              </w:rPr>
              <w:tab/>
            </w:r>
            <w:r>
              <w:rPr>
                <w:color w:val="000000"/>
                <w:sz w:val="18"/>
                <w:szCs w:val="18"/>
              </w:rPr>
              <w:t>tir77-028</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2D9241BC">
                <v:group id="_x0000_s4857" style="position:absolute;margin-left:104.4pt;margin-top:.75pt;width:19.7pt;height:12.5pt;z-index:252804608;mso-position-horizontal-relative:text;mso-position-vertical-relative:text" coordorigin="2088,15" coordsize="394,250" o:allowincell="f">
                  <v:rect id="_x0000_s4858" style="position:absolute;left:2328;top:15;width:15;height:250" fillcolor="black" stroked="f" strokeweight="0"/>
                  <v:rect id="_x0000_s4859" style="position:absolute;left:2328;top:118;width:156;height:15" fillcolor="black" stroked="f" strokeweight="0"/>
                  <v:rect id="_x0000_s4860"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ClassifiedTaxCategory</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32E102E6">
                <v:group id="_x0000_s4861" style="position:absolute;margin-left:104.4pt;margin-top:0;width:24.6pt;height:10.8pt;z-index:252805632;mso-position-horizontal-relative:text;mso-position-vertical-relative:text" coordorigin="2088" coordsize="492,216" o:allowincell="f">
                  <v:rect id="_x0000_s4862" style="position:absolute;left:2328;width:15;height:216" fillcolor="black" stroked="f" strokeweight="0"/>
                  <v:rect id="_x0000_s4863" style="position:absolute;left:2427;width:15;height:216" fillcolor="black" stroked="f" strokeweight="0"/>
                  <v:rect id="_x0000_s4864"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VAT category code</w:t>
            </w:r>
            <w:r>
              <w:rPr>
                <w:sz w:val="18"/>
                <w:szCs w:val="18"/>
              </w:rPr>
              <w:tab/>
            </w:r>
            <w:r>
              <w:rPr>
                <w:color w:val="000000"/>
                <w:sz w:val="18"/>
                <w:szCs w:val="18"/>
              </w:rPr>
              <w:t>tir77-034</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101F76CC">
                <v:group id="_x0000_s4865" style="position:absolute;margin-left:104.4pt;margin-top:0;width:24.6pt;height:10.8pt;z-index:252806656;mso-position-horizontal-relative:text;mso-position-vertical-relative:text" coordorigin="2088" coordsize="492,216" o:allowincell="f">
                  <v:rect id="_x0000_s4866" style="position:absolute;left:2328;width:15;height:216" fillcolor="black" stroked="f" strokeweight="0"/>
                  <v:rect id="_x0000_s4867" style="position:absolute;left:2427;width:15;height:216" fillcolor="black" stroked="f" strokeweight="0"/>
                  <v:rect id="_x0000_s4868"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Percent</w:t>
            </w:r>
            <w:r>
              <w:rPr>
                <w:sz w:val="18"/>
                <w:szCs w:val="18"/>
              </w:rPr>
              <w:tab/>
            </w:r>
            <w:r>
              <w:rPr>
                <w:color w:val="000000"/>
                <w:sz w:val="18"/>
                <w:szCs w:val="18"/>
              </w:rPr>
              <w:t>Item VAT rate</w:t>
            </w:r>
            <w:r>
              <w:rPr>
                <w:sz w:val="18"/>
                <w:szCs w:val="18"/>
              </w:rPr>
              <w:tab/>
            </w:r>
            <w:r>
              <w:rPr>
                <w:color w:val="000000"/>
                <w:sz w:val="18"/>
                <w:szCs w:val="18"/>
              </w:rPr>
              <w:t>tir77-035</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492" w:type="dxa"/>
            <w:gridSpan w:val="5"/>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79B42BF7">
                <v:group id="_x0000_s4869" style="position:absolute;margin-left:104.4pt;margin-top:.75pt;width:24.6pt;height:12.5pt;z-index:252807680;mso-position-horizontal-relative:text;mso-position-vertical-relative:text" coordorigin="2088,15" coordsize="492,250" o:allowincell="f">
                  <v:rect id="_x0000_s4870" style="position:absolute;left:2328;top:15;width:15;height:250" fillcolor="black" stroked="f" strokeweight="0"/>
                  <v:rect id="_x0000_s4871" style="position:absolute;left:2427;top:15;width:15;height:103" fillcolor="black" stroked="f" strokeweight="0"/>
                  <v:rect id="_x0000_s4872" style="position:absolute;left:2427;top:118;width:156;height:15" fillcolor="black" stroked="f" strokeweight="0"/>
                  <v:rect id="_x0000_s4873" style="position:absolute;left:2526;top:118;width:15;height:147" fillcolor="black" stroked="f" strokeweight="0"/>
                  <w10:anchorlock/>
                </v:group>
              </w:pict>
            </w:r>
          </w:p>
        </w:tc>
        <w:tc>
          <w:tcPr>
            <w:tcW w:w="7475" w:type="dxa"/>
            <w:gridSpan w:val="3"/>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TaxSchem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90" w:type="dxa"/>
            <w:gridSpan w:val="6"/>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0A039B74">
                <v:group id="_x0000_s4874" style="position:absolute;margin-left:104.4pt;margin-top:0;width:29.5pt;height:10.8pt;z-index:252808704;mso-position-horizontal-relative:text;mso-position-vertical-relative:text" coordorigin="2088" coordsize="590,216" o:allowincell="f">
                  <v:rect id="_x0000_s4875" style="position:absolute;left:2328;width:15;height:216" fillcolor="black" stroked="f" strokeweight="0"/>
                  <v:rect id="_x0000_s4876" style="position:absolute;left:2526;width:15;height:103" fillcolor="black" stroked="f" strokeweight="0"/>
                  <v:rect id="_x0000_s4877" style="position:absolute;left:2526;top:103;width:156;height:15" fillcolor="black" stroked="f" strokeweight="0"/>
                  <w10:anchorlock/>
                </v:group>
              </w:pict>
            </w:r>
          </w:p>
        </w:tc>
        <w:tc>
          <w:tcPr>
            <w:tcW w:w="7377" w:type="dxa"/>
            <w:gridSpan w:val="2"/>
            <w:tcBorders>
              <w:top w:val="nil"/>
              <w:left w:val="nil"/>
              <w:bottom w:val="nil"/>
              <w:right w:val="nil"/>
            </w:tcBorders>
            <w:shd w:val="clear" w:color="auto" w:fill="FFFFFF"/>
          </w:tcPr>
          <w:p w:rsidR="00317B40" w:rsidRDefault="00317B40" w:rsidP="00F967B1">
            <w:pPr>
              <w:pStyle w:val="GEFEG"/>
              <w:tabs>
                <w:tab w:val="left" w:pos="3194"/>
                <w:tab w:val="left" w:pos="6161"/>
              </w:tabs>
              <w:ind w:left="14"/>
              <w:rPr>
                <w:sz w:val="12"/>
                <w:szCs w:val="12"/>
              </w:rPr>
            </w:pPr>
            <w:r>
              <w:rPr>
                <w:color w:val="000000"/>
                <w:sz w:val="18"/>
                <w:szCs w:val="18"/>
              </w:rPr>
              <w:t>cbc:ID</w:t>
            </w:r>
            <w:r>
              <w:rPr>
                <w:sz w:val="18"/>
                <w:szCs w:val="18"/>
              </w:rPr>
              <w:tab/>
            </w:r>
            <w:r>
              <w:rPr>
                <w:color w:val="000000"/>
                <w:sz w:val="18"/>
                <w:szCs w:val="18"/>
              </w:rPr>
              <w:t>Item VAT category code</w:t>
            </w:r>
            <w:r>
              <w:rPr>
                <w:sz w:val="18"/>
                <w:szCs w:val="18"/>
              </w:rPr>
              <w:tab/>
            </w:r>
            <w:r>
              <w:rPr>
                <w:color w:val="000000"/>
                <w:sz w:val="18"/>
                <w:szCs w:val="18"/>
              </w:rPr>
              <w:t>tir77-034</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3895D6D1">
                <v:group id="_x0000_s4878" style="position:absolute;margin-left:104.4pt;margin-top:.75pt;width:19.7pt;height:12.5pt;z-index:252809728;mso-position-horizontal-relative:text;mso-position-vertical-relative:text" coordorigin="2088,15" coordsize="394,250" o:allowincell="f">
                  <v:rect id="_x0000_s4879" style="position:absolute;left:2328;top:15;width:15;height:250" fillcolor="black" stroked="f" strokeweight="0"/>
                  <v:rect id="_x0000_s4880" style="position:absolute;left:2328;top:118;width:156;height:15" fillcolor="black" stroked="f" strokeweight="0"/>
                  <v:rect id="_x0000_s4881"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AdditionalItemProperty</w:t>
            </w:r>
          </w:p>
        </w:tc>
      </w:tr>
      <w:tr w:rsidR="00317B40" w:rsidTr="00317B40">
        <w:trPr>
          <w:cantSplit/>
          <w:trHeight w:hRule="exact" w:val="612"/>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533D0C0C">
                <v:group id="_x0000_s4882" style="position:absolute;margin-left:104.4pt;margin-top:0;width:24.6pt;height:30.6pt;z-index:252810752;mso-position-horizontal-relative:text;mso-position-vertical-relative:text" coordorigin="2088" coordsize="492,612" o:allowincell="f">
                  <v:rect id="_x0000_s4883" style="position:absolute;left:2328;width:15;height:612" fillcolor="black" stroked="f" strokeweight="0"/>
                  <v:rect id="_x0000_s4884" style="position:absolute;left:2427;width:15;height:612" fillcolor="black" stroked="f" strokeweight="0"/>
                  <v:rect id="_x0000_s4885"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6"/>
                <w:szCs w:val="16"/>
              </w:rPr>
            </w:pPr>
            <w:r>
              <w:rPr>
                <w:color w:val="000000"/>
                <w:sz w:val="18"/>
                <w:szCs w:val="18"/>
              </w:rPr>
              <w:t>cbc:Name</w:t>
            </w:r>
            <w:r>
              <w:rPr>
                <w:sz w:val="18"/>
                <w:szCs w:val="18"/>
              </w:rPr>
              <w:tab/>
            </w:r>
            <w:r>
              <w:rPr>
                <w:color w:val="000000"/>
                <w:sz w:val="18"/>
                <w:szCs w:val="18"/>
              </w:rPr>
              <w:t>Configured product identifier</w:t>
            </w:r>
            <w:r>
              <w:rPr>
                <w:sz w:val="18"/>
                <w:szCs w:val="18"/>
              </w:rPr>
              <w:tab/>
            </w:r>
            <w:r>
              <w:rPr>
                <w:color w:val="000000"/>
                <w:sz w:val="18"/>
                <w:szCs w:val="18"/>
              </w:rPr>
              <w:t>tir77-018</w:t>
            </w:r>
          </w:p>
          <w:p w:rsidR="00317B40" w:rsidRDefault="00317B40" w:rsidP="00F967B1">
            <w:pPr>
              <w:pStyle w:val="GEFEG"/>
              <w:tabs>
                <w:tab w:val="left" w:pos="6259"/>
              </w:tabs>
              <w:ind w:left="3293"/>
              <w:rPr>
                <w:sz w:val="16"/>
                <w:szCs w:val="16"/>
              </w:rPr>
            </w:pPr>
            <w:r>
              <w:rPr>
                <w:color w:val="000000"/>
                <w:sz w:val="18"/>
                <w:szCs w:val="18"/>
              </w:rPr>
              <w:t>Item is service indicator</w:t>
            </w:r>
            <w:r>
              <w:rPr>
                <w:sz w:val="18"/>
                <w:szCs w:val="18"/>
              </w:rPr>
              <w:tab/>
            </w:r>
            <w:r>
              <w:rPr>
                <w:color w:val="000000"/>
                <w:sz w:val="18"/>
                <w:szCs w:val="18"/>
              </w:rPr>
              <w:t>tir77-026</w:t>
            </w:r>
          </w:p>
          <w:p w:rsidR="00317B40" w:rsidRDefault="00317B40" w:rsidP="00F967B1">
            <w:pPr>
              <w:pStyle w:val="GEFEG"/>
              <w:tabs>
                <w:tab w:val="left" w:pos="6259"/>
              </w:tabs>
              <w:ind w:left="3293"/>
              <w:rPr>
                <w:sz w:val="12"/>
                <w:szCs w:val="12"/>
              </w:rPr>
            </w:pPr>
            <w:r>
              <w:rPr>
                <w:color w:val="000000"/>
                <w:sz w:val="18"/>
                <w:szCs w:val="18"/>
              </w:rPr>
              <w:t>Item property name</w:t>
            </w:r>
            <w:r>
              <w:rPr>
                <w:sz w:val="18"/>
                <w:szCs w:val="18"/>
              </w:rPr>
              <w:tab/>
            </w:r>
            <w:r>
              <w:rPr>
                <w:color w:val="000000"/>
                <w:sz w:val="18"/>
                <w:szCs w:val="18"/>
              </w:rPr>
              <w:t>tir77-043</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ACF62B8">
                <v:group id="_x0000_s4886" style="position:absolute;margin-left:104.4pt;margin-top:0;width:24.6pt;height:10.8pt;z-index:252811776;mso-position-horizontal-relative:text;mso-position-vertical-relative:text" coordorigin="2088" coordsize="492,216" o:allowincell="f">
                  <v:rect id="_x0000_s4887" style="position:absolute;left:2328;width:15;height:216" fillcolor="black" stroked="f" strokeweight="0"/>
                  <v:rect id="_x0000_s4888" style="position:absolute;left:2427;width:15;height:216" fillcolor="black" stroked="f" strokeweight="0"/>
                  <v:rect id="_x0000_s4889"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NameCode</w:t>
            </w:r>
            <w:r>
              <w:rPr>
                <w:sz w:val="18"/>
                <w:szCs w:val="18"/>
              </w:rPr>
              <w:tab/>
            </w:r>
            <w:r>
              <w:rPr>
                <w:color w:val="000000"/>
                <w:sz w:val="18"/>
                <w:szCs w:val="18"/>
              </w:rPr>
              <w:t>Item property classification code</w:t>
            </w:r>
            <w:r>
              <w:rPr>
                <w:sz w:val="18"/>
                <w:szCs w:val="18"/>
              </w:rPr>
              <w:tab/>
            </w:r>
            <w:r>
              <w:rPr>
                <w:color w:val="000000"/>
                <w:sz w:val="18"/>
                <w:szCs w:val="18"/>
              </w:rPr>
              <w:t>tir77-040</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DE2BF83">
                <v:group id="_x0000_s4890" style="position:absolute;margin-left:104.4pt;margin-top:0;width:24.6pt;height:10.8pt;z-index:252812800;mso-position-horizontal-relative:text;mso-position-vertical-relative:text" coordorigin="2088" coordsize="492,216" o:allowincell="f">
                  <v:rect id="_x0000_s4891" style="position:absolute;left:2328;width:15;height:216" fillcolor="black" stroked="f" strokeweight="0"/>
                  <v:rect id="_x0000_s4892" style="position:absolute;left:2427;width:15;height:216" fillcolor="black" stroked="f" strokeweight="0"/>
                  <v:rect id="_x0000_s4893"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Value</w:t>
            </w:r>
            <w:r>
              <w:rPr>
                <w:sz w:val="18"/>
                <w:szCs w:val="18"/>
              </w:rPr>
              <w:tab/>
            </w:r>
            <w:r>
              <w:rPr>
                <w:color w:val="000000"/>
                <w:sz w:val="18"/>
                <w:szCs w:val="18"/>
              </w:rPr>
              <w:t>Item property value</w:t>
            </w:r>
            <w:r>
              <w:rPr>
                <w:sz w:val="18"/>
                <w:szCs w:val="18"/>
              </w:rPr>
              <w:tab/>
            </w:r>
            <w:r>
              <w:rPr>
                <w:color w:val="000000"/>
                <w:sz w:val="18"/>
                <w:szCs w:val="18"/>
              </w:rPr>
              <w:t>tir77-042</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570068D1">
                <v:group id="_x0000_s4894" style="position:absolute;margin-left:104.4pt;margin-top:0;width:24.6pt;height:10.8pt;z-index:252813824;mso-position-horizontal-relative:text;mso-position-vertical-relative:text" coordorigin="2088" coordsize="492,216" o:allowincell="f">
                  <v:rect id="_x0000_s4895" style="position:absolute;left:2328;width:15;height:216" fillcolor="black" stroked="f" strokeweight="0"/>
                  <v:rect id="_x0000_s4896" style="position:absolute;left:2427;width:15;height:103" fillcolor="black" stroked="f" strokeweight="0"/>
                  <v:rect id="_x0000_s4897"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ValueQuantity</w:t>
            </w:r>
            <w:r>
              <w:rPr>
                <w:sz w:val="18"/>
                <w:szCs w:val="18"/>
              </w:rPr>
              <w:tab/>
            </w:r>
            <w:r>
              <w:rPr>
                <w:color w:val="000000"/>
                <w:sz w:val="18"/>
                <w:szCs w:val="18"/>
              </w:rPr>
              <w:t>Item property unit of measure</w:t>
            </w:r>
            <w:r>
              <w:rPr>
                <w:sz w:val="18"/>
                <w:szCs w:val="18"/>
              </w:rPr>
              <w:tab/>
            </w:r>
            <w:r>
              <w:rPr>
                <w:color w:val="000000"/>
                <w:sz w:val="18"/>
                <w:szCs w:val="18"/>
              </w:rPr>
              <w:t>tir77-041</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32423A0E">
                <v:group id="_x0000_s4898" style="position:absolute;margin-left:104.4pt;margin-top:.75pt;width:19.7pt;height:12.5pt;z-index:252814848;mso-position-horizontal-relative:text;mso-position-vertical-relative:text" coordorigin="2088,15" coordsize="394,250" o:allowincell="f">
                  <v:rect id="_x0000_s4899" style="position:absolute;left:2328;top:15;width:15;height:250" fillcolor="black" stroked="f" strokeweight="0"/>
                  <v:rect id="_x0000_s4900" style="position:absolute;left:2328;top:118;width:156;height:15" fillcolor="black" stroked="f" strokeweight="0"/>
                  <v:rect id="_x0000_s4901"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ManufacturerParty</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492" w:type="dxa"/>
            <w:gridSpan w:val="5"/>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6D6F1701">
                <v:group id="_x0000_s4902" style="position:absolute;margin-left:104.4pt;margin-top:.75pt;width:24.6pt;height:12.5pt;z-index:252815872;mso-position-horizontal-relative:text;mso-position-vertical-relative:text" coordorigin="2088,15" coordsize="492,250" o:allowincell="f">
                  <v:rect id="_x0000_s4903" style="position:absolute;left:2328;top:15;width:15;height:250" fillcolor="black" stroked="f" strokeweight="0"/>
                  <v:rect id="_x0000_s4904" style="position:absolute;left:2427;top:15;width:15;height:103" fillcolor="black" stroked="f" strokeweight="0"/>
                  <v:rect id="_x0000_s4905" style="position:absolute;left:2427;top:118;width:156;height:15" fillcolor="black" stroked="f" strokeweight="0"/>
                  <v:rect id="_x0000_s4906" style="position:absolute;left:2526;top:118;width:15;height:147" fillcolor="black" stroked="f" strokeweight="0"/>
                  <w10:anchorlock/>
                </v:group>
              </w:pict>
            </w:r>
          </w:p>
        </w:tc>
        <w:tc>
          <w:tcPr>
            <w:tcW w:w="7475" w:type="dxa"/>
            <w:gridSpan w:val="3"/>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artyNam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590" w:type="dxa"/>
            <w:gridSpan w:val="6"/>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8B3BC9F">
                <v:group id="_x0000_s4907" style="position:absolute;margin-left:104.4pt;margin-top:0;width:29.5pt;height:10.8pt;z-index:252816896;mso-position-horizontal-relative:text;mso-position-vertical-relative:text" coordorigin="2088" coordsize="590,216" o:allowincell="f">
                  <v:rect id="_x0000_s4908" style="position:absolute;left:2328;width:15;height:216" fillcolor="black" stroked="f" strokeweight="0"/>
                  <v:rect id="_x0000_s4909" style="position:absolute;left:2526;width:15;height:103" fillcolor="black" stroked="f" strokeweight="0"/>
                  <v:rect id="_x0000_s4910" style="position:absolute;left:2526;top:103;width:156;height:15" fillcolor="black" stroked="f" strokeweight="0"/>
                  <w10:anchorlock/>
                </v:group>
              </w:pict>
            </w:r>
          </w:p>
        </w:tc>
        <w:tc>
          <w:tcPr>
            <w:tcW w:w="7377" w:type="dxa"/>
            <w:gridSpan w:val="2"/>
            <w:tcBorders>
              <w:top w:val="nil"/>
              <w:left w:val="nil"/>
              <w:bottom w:val="nil"/>
              <w:right w:val="nil"/>
            </w:tcBorders>
            <w:shd w:val="clear" w:color="auto" w:fill="FFFFFF"/>
          </w:tcPr>
          <w:p w:rsidR="00317B40" w:rsidRDefault="00317B40" w:rsidP="00F967B1">
            <w:pPr>
              <w:pStyle w:val="GEFEG"/>
              <w:tabs>
                <w:tab w:val="left" w:pos="3194"/>
                <w:tab w:val="left" w:pos="6161"/>
              </w:tabs>
              <w:ind w:left="14"/>
              <w:rPr>
                <w:sz w:val="12"/>
                <w:szCs w:val="12"/>
              </w:rPr>
            </w:pPr>
            <w:r>
              <w:rPr>
                <w:color w:val="000000"/>
                <w:sz w:val="18"/>
                <w:szCs w:val="18"/>
              </w:rPr>
              <w:t>cbc:Name</w:t>
            </w:r>
            <w:r>
              <w:rPr>
                <w:sz w:val="18"/>
                <w:szCs w:val="18"/>
              </w:rPr>
              <w:tab/>
            </w:r>
            <w:r>
              <w:rPr>
                <w:color w:val="000000"/>
                <w:sz w:val="18"/>
                <w:szCs w:val="18"/>
              </w:rPr>
              <w:t>Manufacturers name</w:t>
            </w:r>
            <w:r>
              <w:rPr>
                <w:sz w:val="18"/>
                <w:szCs w:val="18"/>
              </w:rPr>
              <w:tab/>
            </w:r>
            <w:r>
              <w:rPr>
                <w:color w:val="000000"/>
                <w:sz w:val="18"/>
                <w:szCs w:val="18"/>
              </w:rPr>
              <w:t>tir77-025</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unbounded</w:t>
            </w:r>
          </w:p>
        </w:tc>
        <w:tc>
          <w:tcPr>
            <w:tcW w:w="394" w:type="dxa"/>
            <w:gridSpan w:val="4"/>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4FF9E1DC">
                <v:group id="_x0000_s4911" style="position:absolute;margin-left:104.4pt;margin-top:.75pt;width:19.7pt;height:12.5pt;z-index:252817920;mso-position-horizontal-relative:text;mso-position-vertical-relative:text" coordorigin="2088,15" coordsize="394,250" o:allowincell="f">
                  <v:rect id="_x0000_s4912" style="position:absolute;left:2328;top:15;width:15;height:103" fillcolor="black" stroked="f" strokeweight="0"/>
                  <v:rect id="_x0000_s4913" style="position:absolute;left:2328;top:118;width:156;height:15" fillcolor="black" stroked="f" strokeweight="0"/>
                  <v:rect id="_x0000_s4914" style="position:absolute;left:2427;top:118;width:15;height:147" fillcolor="black" stroked="f" strokeweight="0"/>
                  <w10:anchorlock/>
                </v:group>
              </w:pict>
            </w:r>
          </w:p>
        </w:tc>
        <w:tc>
          <w:tcPr>
            <w:tcW w:w="7573" w:type="dxa"/>
            <w:gridSpan w:val="4"/>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Certificat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204748F5">
                <v:group id="_x0000_s4915" style="position:absolute;margin-left:104.4pt;margin-top:0;width:24.6pt;height:10.8pt;z-index:252818944;mso-position-horizontal-relative:text;mso-position-vertical-relative:text" coordorigin="2088" coordsize="492,216" o:allowincell="f">
                  <v:rect id="_x0000_s4916" style="position:absolute;left:2427;width:15;height:216" fillcolor="black" stroked="f" strokeweight="0"/>
                  <v:rect id="_x0000_s4917"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label name</w:t>
            </w:r>
            <w:r>
              <w:rPr>
                <w:sz w:val="18"/>
                <w:szCs w:val="18"/>
              </w:rPr>
              <w:tab/>
            </w:r>
            <w:r>
              <w:rPr>
                <w:color w:val="000000"/>
                <w:sz w:val="18"/>
                <w:szCs w:val="18"/>
              </w:rPr>
              <w:t>tir77-030</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64F531FC">
                <v:group id="_x0000_s4918" style="position:absolute;margin-left:104.4pt;margin-top:0;width:24.6pt;height:10.8pt;z-index:252819968;mso-position-horizontal-relative:text;mso-position-vertical-relative:text" coordorigin="2088" coordsize="492,216" o:allowincell="f">
                  <v:rect id="_x0000_s4919" style="position:absolute;left:2427;width:15;height:216" fillcolor="black" stroked="f" strokeweight="0"/>
                  <v:rect id="_x0000_s4920"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CertificateTypeCode</w:t>
            </w:r>
            <w:r>
              <w:rPr>
                <w:sz w:val="18"/>
                <w:szCs w:val="18"/>
              </w:rPr>
              <w:tab/>
            </w:r>
            <w:r>
              <w:rPr>
                <w:color w:val="000000"/>
                <w:sz w:val="18"/>
                <w:szCs w:val="18"/>
              </w:rPr>
              <w:t>Item label type</w:t>
            </w:r>
            <w:r>
              <w:rPr>
                <w:sz w:val="18"/>
                <w:szCs w:val="18"/>
              </w:rPr>
              <w:tab/>
            </w:r>
            <w:r>
              <w:rPr>
                <w:color w:val="000000"/>
                <w:sz w:val="18"/>
                <w:szCs w:val="18"/>
              </w:rPr>
              <w:t>tir77-031</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92" w:type="dxa"/>
            <w:gridSpan w:val="5"/>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18B53E63">
                <v:group id="_x0000_s4921" style="position:absolute;margin-left:104.4pt;margin-top:0;width:24.6pt;height:10.8pt;z-index:252820992;mso-position-horizontal-relative:text;mso-position-vertical-relative:text" coordorigin="2088" coordsize="492,216" o:allowincell="f">
                  <v:rect id="_x0000_s4922" style="position:absolute;left:2427;width:15;height:216" fillcolor="black" stroked="f" strokeweight="0"/>
                  <v:rect id="_x0000_s4923" style="position:absolute;left:2427;top:103;width:156;height:15" fillcolor="black" stroked="f" strokeweight="0"/>
                  <w10:anchorlock/>
                </v:group>
              </w:pict>
            </w:r>
          </w:p>
        </w:tc>
        <w:tc>
          <w:tcPr>
            <w:tcW w:w="7475" w:type="dxa"/>
            <w:gridSpan w:val="3"/>
            <w:tcBorders>
              <w:top w:val="nil"/>
              <w:left w:val="nil"/>
              <w:bottom w:val="nil"/>
              <w:right w:val="nil"/>
            </w:tcBorders>
            <w:shd w:val="clear" w:color="auto" w:fill="FFFFFF"/>
          </w:tcPr>
          <w:p w:rsidR="00317B40" w:rsidRDefault="00317B40" w:rsidP="00F967B1">
            <w:pPr>
              <w:pStyle w:val="GEFEG"/>
              <w:tabs>
                <w:tab w:val="left" w:pos="3293"/>
                <w:tab w:val="left" w:pos="6259"/>
              </w:tabs>
              <w:ind w:left="14"/>
              <w:rPr>
                <w:sz w:val="12"/>
                <w:szCs w:val="12"/>
              </w:rPr>
            </w:pPr>
            <w:r>
              <w:rPr>
                <w:color w:val="000000"/>
                <w:sz w:val="18"/>
                <w:szCs w:val="18"/>
              </w:rPr>
              <w:t>cbc:CertificateType</w:t>
            </w:r>
            <w:r>
              <w:rPr>
                <w:sz w:val="18"/>
                <w:szCs w:val="18"/>
              </w:rPr>
              <w:tab/>
            </w:r>
            <w:r>
              <w:rPr>
                <w:color w:val="000000"/>
                <w:sz w:val="18"/>
                <w:szCs w:val="18"/>
              </w:rPr>
              <w:t>Item label type</w:t>
            </w:r>
            <w:r>
              <w:rPr>
                <w:sz w:val="18"/>
                <w:szCs w:val="18"/>
              </w:rPr>
              <w:tab/>
            </w:r>
            <w:r>
              <w:rPr>
                <w:color w:val="000000"/>
                <w:sz w:val="18"/>
                <w:szCs w:val="18"/>
              </w:rPr>
              <w:t>tir77-031</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492" w:type="dxa"/>
            <w:gridSpan w:val="5"/>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0AFF68E9">
                <v:group id="_x0000_s4924" style="position:absolute;margin-left:104.4pt;margin-top:.75pt;width:24.6pt;height:12.5pt;z-index:252822016;mso-position-horizontal-relative:text;mso-position-vertical-relative:text" coordorigin="2088,15" coordsize="492,250" o:allowincell="f">
                  <v:rect id="_x0000_s4925" style="position:absolute;left:2427;top:15;width:15;height:103" fillcolor="black" stroked="f" strokeweight="0"/>
                  <v:rect id="_x0000_s4926" style="position:absolute;left:2427;top:118;width:156;height:15" fillcolor="black" stroked="f" strokeweight="0"/>
                  <v:rect id="_x0000_s4927" style="position:absolute;left:2526;top:118;width:15;height:147" fillcolor="black" stroked="f" strokeweight="0"/>
                  <w10:anchorlock/>
                </v:group>
              </w:pict>
            </w:r>
          </w:p>
        </w:tc>
        <w:tc>
          <w:tcPr>
            <w:tcW w:w="7475" w:type="dxa"/>
            <w:gridSpan w:val="3"/>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IssuerParty</w:t>
            </w:r>
          </w:p>
        </w:tc>
      </w:tr>
      <w:tr w:rsidR="00317B40" w:rsidTr="00317B40">
        <w:trPr>
          <w:cantSplit/>
          <w:trHeight w:hRule="exact" w:val="250"/>
        </w:trPr>
        <w:tc>
          <w:tcPr>
            <w:tcW w:w="1814" w:type="dxa"/>
            <w:gridSpan w:val="2"/>
            <w:tcBorders>
              <w:top w:val="dotted" w:sz="6" w:space="0" w:color="808080"/>
              <w:left w:val="nil"/>
              <w:bottom w:val="nil"/>
              <w:right w:val="nil"/>
            </w:tcBorders>
            <w:shd w:val="clear" w:color="auto" w:fill="FFFFFF"/>
          </w:tcPr>
          <w:p w:rsidR="00317B40" w:rsidRDefault="00317B40" w:rsidP="00F967B1">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590" w:type="dxa"/>
            <w:gridSpan w:val="6"/>
            <w:tcBorders>
              <w:top w:val="dotted" w:sz="6" w:space="0" w:color="808080"/>
              <w:left w:val="nil"/>
              <w:bottom w:val="nil"/>
              <w:right w:val="nil"/>
            </w:tcBorders>
            <w:shd w:val="clear" w:color="auto" w:fill="C0C0C0"/>
          </w:tcPr>
          <w:p w:rsidR="00317B40" w:rsidRDefault="003E20F4" w:rsidP="00F967B1">
            <w:pPr>
              <w:pStyle w:val="GEFEG"/>
              <w:rPr>
                <w:sz w:val="12"/>
                <w:szCs w:val="12"/>
              </w:rPr>
            </w:pPr>
            <w:r>
              <w:rPr>
                <w:noProof/>
              </w:rPr>
              <w:pict w14:anchorId="490E8B26">
                <v:group id="_x0000_s4928" style="position:absolute;margin-left:104.4pt;margin-top:.75pt;width:29.5pt;height:12.5pt;z-index:252823040;mso-position-horizontal-relative:text;mso-position-vertical-relative:text" coordorigin="2088,15" coordsize="590,250" o:allowincell="f">
                  <v:rect id="_x0000_s4929" style="position:absolute;left:2526;top:15;width:15;height:103" fillcolor="black" stroked="f" strokeweight="0"/>
                  <v:rect id="_x0000_s4930" style="position:absolute;left:2526;top:118;width:156;height:15" fillcolor="black" stroked="f" strokeweight="0"/>
                  <v:rect id="_x0000_s4931" style="position:absolute;left:2625;top:118;width:15;height:147" fillcolor="black" stroked="f" strokeweight="0"/>
                  <w10:anchorlock/>
                </v:group>
              </w:pict>
            </w:r>
          </w:p>
        </w:tc>
        <w:tc>
          <w:tcPr>
            <w:tcW w:w="7377" w:type="dxa"/>
            <w:gridSpan w:val="2"/>
            <w:tcBorders>
              <w:top w:val="dotted" w:sz="6" w:space="0" w:color="808080"/>
              <w:left w:val="nil"/>
              <w:bottom w:val="nil"/>
              <w:right w:val="nil"/>
            </w:tcBorders>
            <w:shd w:val="clear" w:color="auto" w:fill="C0C0C0"/>
          </w:tcPr>
          <w:p w:rsidR="00317B40" w:rsidRDefault="00317B40" w:rsidP="00F967B1">
            <w:pPr>
              <w:pStyle w:val="GEFEG"/>
              <w:rPr>
                <w:sz w:val="12"/>
                <w:szCs w:val="12"/>
              </w:rPr>
            </w:pPr>
            <w:r>
              <w:rPr>
                <w:b/>
                <w:bCs/>
                <w:color w:val="000000"/>
                <w:sz w:val="18"/>
                <w:szCs w:val="18"/>
              </w:rPr>
              <w:t>cac:PartyName</w:t>
            </w:r>
          </w:p>
        </w:tc>
      </w:tr>
      <w:tr w:rsidR="00317B40" w:rsidTr="00317B40">
        <w:trPr>
          <w:cantSplit/>
          <w:trHeight w:hRule="exact" w:val="216"/>
        </w:trPr>
        <w:tc>
          <w:tcPr>
            <w:tcW w:w="1814" w:type="dxa"/>
            <w:gridSpan w:val="2"/>
            <w:tcBorders>
              <w:top w:val="nil"/>
              <w:left w:val="nil"/>
              <w:bottom w:val="nil"/>
              <w:right w:val="nil"/>
            </w:tcBorders>
            <w:shd w:val="clear" w:color="auto" w:fill="FFFFFF"/>
          </w:tcPr>
          <w:p w:rsidR="00317B40" w:rsidRDefault="00317B40" w:rsidP="00F967B1">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689" w:type="dxa"/>
            <w:gridSpan w:val="7"/>
            <w:tcBorders>
              <w:top w:val="nil"/>
              <w:left w:val="nil"/>
              <w:bottom w:val="nil"/>
              <w:right w:val="nil"/>
            </w:tcBorders>
            <w:shd w:val="clear" w:color="auto" w:fill="FFFFFF"/>
          </w:tcPr>
          <w:p w:rsidR="00317B40" w:rsidRDefault="003E20F4" w:rsidP="00F967B1">
            <w:pPr>
              <w:pStyle w:val="GEFEG"/>
              <w:rPr>
                <w:sz w:val="12"/>
                <w:szCs w:val="12"/>
              </w:rPr>
            </w:pPr>
            <w:r>
              <w:rPr>
                <w:noProof/>
              </w:rPr>
              <w:pict w14:anchorId="17BEEC7E">
                <v:group id="_x0000_s4932" style="position:absolute;margin-left:104.4pt;margin-top:0;width:34.45pt;height:10.8pt;z-index:252824064;mso-position-horizontal-relative:text;mso-position-vertical-relative:text" coordorigin="2088" coordsize="689,216" o:allowincell="f">
                  <v:rect id="_x0000_s4933" style="position:absolute;left:2625;width:15;height:103" fillcolor="black" stroked="f" strokeweight="0"/>
                  <v:rect id="_x0000_s4934" style="position:absolute;left:2625;top:103;width:156;height:15" fillcolor="black" stroked="f" strokeweight="0"/>
                  <w10:anchorlock/>
                </v:group>
              </w:pict>
            </w:r>
          </w:p>
        </w:tc>
        <w:tc>
          <w:tcPr>
            <w:tcW w:w="7278" w:type="dxa"/>
            <w:tcBorders>
              <w:top w:val="nil"/>
              <w:left w:val="nil"/>
              <w:bottom w:val="nil"/>
              <w:right w:val="nil"/>
            </w:tcBorders>
            <w:shd w:val="clear" w:color="auto" w:fill="FFFFFF"/>
          </w:tcPr>
          <w:p w:rsidR="00317B40" w:rsidRDefault="00317B40" w:rsidP="00F967B1">
            <w:pPr>
              <w:pStyle w:val="GEFEG"/>
              <w:tabs>
                <w:tab w:val="left" w:pos="3096"/>
                <w:tab w:val="left" w:pos="6062"/>
              </w:tabs>
              <w:ind w:left="14"/>
              <w:rPr>
                <w:sz w:val="12"/>
                <w:szCs w:val="12"/>
              </w:rPr>
            </w:pPr>
            <w:r>
              <w:rPr>
                <w:color w:val="000000"/>
                <w:sz w:val="18"/>
                <w:szCs w:val="18"/>
              </w:rPr>
              <w:t>cbc:Name</w:t>
            </w:r>
            <w:r>
              <w:rPr>
                <w:sz w:val="18"/>
                <w:szCs w:val="18"/>
              </w:rPr>
              <w:tab/>
            </w:r>
            <w:r>
              <w:rPr>
                <w:color w:val="000000"/>
                <w:sz w:val="18"/>
                <w:szCs w:val="18"/>
              </w:rPr>
              <w:t>Item label name</w:t>
            </w:r>
            <w:r>
              <w:rPr>
                <w:sz w:val="18"/>
                <w:szCs w:val="18"/>
              </w:rPr>
              <w:tab/>
            </w:r>
            <w:r>
              <w:rPr>
                <w:color w:val="000000"/>
                <w:sz w:val="18"/>
                <w:szCs w:val="18"/>
              </w:rPr>
              <w:t>tir77-030</w:t>
            </w:r>
          </w:p>
        </w:tc>
      </w:tr>
    </w:tbl>
    <w:p w:rsidR="00317B40" w:rsidRDefault="00317B40" w:rsidP="00317B40">
      <w:pPr>
        <w:pStyle w:val="BodyText"/>
      </w:pPr>
    </w:p>
    <w:p w:rsidR="00317B40" w:rsidRPr="00317B40" w:rsidRDefault="00317B40" w:rsidP="00317B40">
      <w:pPr>
        <w:pStyle w:val="BodyText"/>
      </w:pPr>
    </w:p>
    <w:tbl>
      <w:tblPr>
        <w:tblW w:w="9974" w:type="dxa"/>
        <w:tblLayout w:type="fixed"/>
        <w:tblCellMar>
          <w:left w:w="0" w:type="dxa"/>
          <w:right w:w="0" w:type="dxa"/>
        </w:tblCellMar>
        <w:tblLook w:val="0000" w:firstRow="0" w:lastRow="0" w:firstColumn="0" w:lastColumn="0" w:noHBand="0" w:noVBand="0"/>
      </w:tblPr>
      <w:tblGrid>
        <w:gridCol w:w="274"/>
        <w:gridCol w:w="9"/>
        <w:gridCol w:w="1560"/>
        <w:gridCol w:w="442"/>
        <w:gridCol w:w="98"/>
        <w:gridCol w:w="99"/>
        <w:gridCol w:w="98"/>
        <w:gridCol w:w="98"/>
        <w:gridCol w:w="99"/>
        <w:gridCol w:w="7197"/>
      </w:tblGrid>
      <w:tr w:rsidR="008D5E12" w:rsidTr="008D5E12">
        <w:trPr>
          <w:cantSplit/>
        </w:trPr>
        <w:tc>
          <w:tcPr>
            <w:tcW w:w="283" w:type="dxa"/>
            <w:gridSpan w:val="2"/>
            <w:tcBorders>
              <w:top w:val="nil"/>
              <w:left w:val="nil"/>
              <w:bottom w:val="single" w:sz="6" w:space="0" w:color="000000"/>
              <w:right w:val="nil"/>
            </w:tcBorders>
            <w:shd w:val="clear" w:color="auto" w:fill="C0C0C0"/>
          </w:tcPr>
          <w:p w:rsidR="008D5E12" w:rsidRDefault="008D5E12" w:rsidP="00990A60">
            <w:pPr>
              <w:pStyle w:val="GEFEG"/>
              <w:rPr>
                <w:sz w:val="12"/>
                <w:szCs w:val="12"/>
              </w:rPr>
            </w:pPr>
          </w:p>
        </w:tc>
        <w:tc>
          <w:tcPr>
            <w:tcW w:w="1560" w:type="dxa"/>
            <w:tcBorders>
              <w:top w:val="nil"/>
              <w:left w:val="nil"/>
              <w:bottom w:val="single" w:sz="6" w:space="0" w:color="000000"/>
              <w:right w:val="nil"/>
            </w:tcBorders>
            <w:shd w:val="clear" w:color="auto" w:fill="C0C0C0"/>
          </w:tcPr>
          <w:p w:rsidR="008D5E12" w:rsidRDefault="008D5E12" w:rsidP="00990A60">
            <w:pPr>
              <w:pStyle w:val="GEFEG"/>
              <w:spacing w:before="60" w:after="60"/>
              <w:rPr>
                <w:sz w:val="12"/>
                <w:szCs w:val="12"/>
              </w:rPr>
            </w:pPr>
            <w:r>
              <w:rPr>
                <w:b/>
                <w:bCs/>
                <w:color w:val="000000"/>
                <w:sz w:val="18"/>
                <w:szCs w:val="18"/>
              </w:rPr>
              <w:t>Occurrence</w:t>
            </w:r>
          </w:p>
        </w:tc>
        <w:tc>
          <w:tcPr>
            <w:tcW w:w="8131" w:type="dxa"/>
            <w:gridSpan w:val="7"/>
            <w:tcBorders>
              <w:top w:val="nil"/>
              <w:left w:val="nil"/>
              <w:bottom w:val="single" w:sz="6" w:space="0" w:color="000000"/>
              <w:right w:val="nil"/>
            </w:tcBorders>
            <w:shd w:val="clear" w:color="auto" w:fill="C0C0C0"/>
          </w:tcPr>
          <w:p w:rsidR="008D5E12" w:rsidRDefault="008D5E12" w:rsidP="00990A60">
            <w:pPr>
              <w:pStyle w:val="GEFEG"/>
              <w:tabs>
                <w:tab w:val="left" w:pos="3722"/>
                <w:tab w:val="left" w:pos="6566"/>
              </w:tabs>
              <w:spacing w:before="60" w:after="60"/>
              <w:ind w:left="62"/>
              <w:rPr>
                <w:sz w:val="12"/>
                <w:szCs w:val="12"/>
              </w:rPr>
            </w:pPr>
            <w:r>
              <w:rPr>
                <w:b/>
                <w:bCs/>
                <w:color w:val="000000"/>
                <w:sz w:val="18"/>
                <w:szCs w:val="18"/>
              </w:rPr>
              <w:t>Element/Attribute</w:t>
            </w:r>
            <w:r>
              <w:rPr>
                <w:sz w:val="18"/>
                <w:szCs w:val="18"/>
              </w:rPr>
              <w:tab/>
            </w:r>
            <w:r>
              <w:rPr>
                <w:b/>
                <w:bCs/>
                <w:color w:val="000000"/>
                <w:sz w:val="18"/>
                <w:szCs w:val="18"/>
              </w:rPr>
              <w:t>BII Business Term</w:t>
            </w:r>
            <w:r>
              <w:rPr>
                <w:sz w:val="18"/>
                <w:szCs w:val="18"/>
              </w:rPr>
              <w:tab/>
            </w:r>
            <w:r>
              <w:rPr>
                <w:b/>
                <w:bCs/>
                <w:color w:val="000000"/>
                <w:sz w:val="18"/>
                <w:szCs w:val="18"/>
              </w:rPr>
              <w:t>Business req.</w:t>
            </w:r>
          </w:p>
        </w:tc>
      </w:tr>
      <w:tr w:rsidR="008D5E12" w:rsidTr="008D5E12">
        <w:trPr>
          <w:cantSplit/>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rPr>
                <w:sz w:val="12"/>
                <w:szCs w:val="12"/>
              </w:rPr>
            </w:pPr>
          </w:p>
        </w:tc>
        <w:tc>
          <w:tcPr>
            <w:tcW w:w="8131" w:type="dxa"/>
            <w:gridSpan w:val="7"/>
            <w:tcBorders>
              <w:top w:val="nil"/>
              <w:left w:val="nil"/>
              <w:bottom w:val="nil"/>
              <w:right w:val="nil"/>
            </w:tcBorders>
            <w:shd w:val="clear" w:color="auto" w:fill="FFFFFF"/>
          </w:tcPr>
          <w:p w:rsidR="008D5E12" w:rsidRDefault="008D5E12" w:rsidP="00990A60">
            <w:pPr>
              <w:pStyle w:val="GEFEG"/>
              <w:ind w:left="62"/>
              <w:rPr>
                <w:sz w:val="12"/>
                <w:szCs w:val="12"/>
              </w:rPr>
            </w:pPr>
            <w:r>
              <w:rPr>
                <w:b/>
                <w:bCs/>
                <w:color w:val="000000"/>
                <w:sz w:val="28"/>
                <w:szCs w:val="28"/>
              </w:rPr>
              <w:t>Catalogu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298874E">
                <v:group id="_x0000_s3907" style="position:absolute;margin-left:104.4pt;margin-top:0;width:9.85pt;height:10.8pt;z-index:252568064;mso-position-horizontal-relative:text;mso-position-vertical-relative:text" coordorigin="2088" coordsize="197,216" o:allowincell="f">
                  <v:rect id="_x0000_s3908" style="position:absolute;left:2130;width:15;height:216" fillcolor="black" stroked="f" strokeweight="0"/>
                  <v:rect id="_x0000_s3909"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ind w:left="14"/>
              <w:rPr>
                <w:sz w:val="12"/>
                <w:szCs w:val="12"/>
              </w:rPr>
            </w:pPr>
            <w:r>
              <w:rPr>
                <w:color w:val="000000"/>
                <w:sz w:val="18"/>
                <w:szCs w:val="18"/>
              </w:rPr>
              <w:t>cbc:UBLVersionID</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60129671">
                <v:group id="_x0000_s3910" style="position:absolute;margin-left:104.4pt;margin-top:0;width:9.85pt;height:10.8pt;z-index:252569088;mso-position-horizontal-relative:text;mso-position-vertical-relative:text" coordorigin="2088" coordsize="197,216" o:allowincell="f">
                  <v:rect id="_x0000_s3911" style="position:absolute;left:2130;width:15;height:216" fillcolor="black" stroked="f" strokeweight="0"/>
                  <v:rect id="_x0000_s3912"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tabs>
                <w:tab w:val="left" w:pos="3588"/>
                <w:tab w:val="left" w:pos="6554"/>
              </w:tabs>
              <w:ind w:left="14"/>
              <w:rPr>
                <w:sz w:val="12"/>
                <w:szCs w:val="12"/>
              </w:rPr>
            </w:pPr>
            <w:r>
              <w:rPr>
                <w:color w:val="000000"/>
                <w:sz w:val="18"/>
                <w:szCs w:val="18"/>
              </w:rPr>
              <w:t>cbc:CustomizationID</w:t>
            </w:r>
            <w:r>
              <w:rPr>
                <w:sz w:val="18"/>
                <w:szCs w:val="18"/>
              </w:rPr>
              <w:tab/>
            </w:r>
            <w:r>
              <w:rPr>
                <w:color w:val="000000"/>
                <w:sz w:val="18"/>
                <w:szCs w:val="18"/>
              </w:rPr>
              <w:t>Specification identification</w:t>
            </w:r>
            <w:r>
              <w:rPr>
                <w:sz w:val="18"/>
                <w:szCs w:val="18"/>
              </w:rPr>
              <w:tab/>
            </w:r>
            <w:r>
              <w:rPr>
                <w:color w:val="000000"/>
                <w:sz w:val="18"/>
                <w:szCs w:val="18"/>
              </w:rPr>
              <w:t>tir77-007</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C9A6EAF">
                <v:group id="_x0000_s3913" style="position:absolute;margin-left:104.4pt;margin-top:0;width:9.85pt;height:10.8pt;z-index:252570112;mso-position-horizontal-relative:text;mso-position-vertical-relative:text" coordorigin="2088" coordsize="197,216" o:allowincell="f">
                  <v:rect id="_x0000_s3914" style="position:absolute;left:2130;width:15;height:216" fillcolor="black" stroked="f" strokeweight="0"/>
                  <v:rect id="_x0000_s3915"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tabs>
                <w:tab w:val="left" w:pos="3588"/>
                <w:tab w:val="left" w:pos="6554"/>
              </w:tabs>
              <w:ind w:left="14"/>
              <w:rPr>
                <w:sz w:val="12"/>
                <w:szCs w:val="12"/>
              </w:rPr>
            </w:pPr>
            <w:r>
              <w:rPr>
                <w:color w:val="000000"/>
                <w:sz w:val="18"/>
                <w:szCs w:val="18"/>
              </w:rPr>
              <w:t>cbc:ProfileID</w:t>
            </w:r>
            <w:r>
              <w:rPr>
                <w:sz w:val="18"/>
                <w:szCs w:val="18"/>
              </w:rPr>
              <w:tab/>
            </w:r>
            <w:r>
              <w:rPr>
                <w:color w:val="000000"/>
                <w:sz w:val="18"/>
                <w:szCs w:val="18"/>
              </w:rPr>
              <w:t>Business process type identifier</w:t>
            </w:r>
            <w:r>
              <w:rPr>
                <w:sz w:val="18"/>
                <w:szCs w:val="18"/>
              </w:rPr>
              <w:tab/>
            </w:r>
            <w:r>
              <w:rPr>
                <w:color w:val="000000"/>
                <w:sz w:val="18"/>
                <w:szCs w:val="18"/>
              </w:rPr>
              <w:t>tir77-006</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480AD314">
                <v:group id="_x0000_s3916" style="position:absolute;margin-left:104.4pt;margin-top:0;width:9.85pt;height:10.8pt;z-index:252571136;mso-position-horizontal-relative:text;mso-position-vertical-relative:text" coordorigin="2088" coordsize="197,216" o:allowincell="f">
                  <v:rect id="_x0000_s3917" style="position:absolute;left:2130;width:15;height:216" fillcolor="black" stroked="f" strokeweight="0"/>
                  <v:rect id="_x0000_s3918"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tabs>
                <w:tab w:val="left" w:pos="3588"/>
                <w:tab w:val="left" w:pos="6554"/>
              </w:tabs>
              <w:ind w:left="14"/>
              <w:rPr>
                <w:sz w:val="12"/>
                <w:szCs w:val="12"/>
              </w:rPr>
            </w:pPr>
            <w:r>
              <w:rPr>
                <w:color w:val="000000"/>
                <w:sz w:val="18"/>
                <w:szCs w:val="18"/>
              </w:rPr>
              <w:t>cbc:ID</w:t>
            </w:r>
            <w:r>
              <w:rPr>
                <w:sz w:val="18"/>
                <w:szCs w:val="18"/>
              </w:rPr>
              <w:tab/>
            </w:r>
            <w:r>
              <w:rPr>
                <w:color w:val="000000"/>
                <w:sz w:val="18"/>
                <w:szCs w:val="18"/>
              </w:rPr>
              <w:t>Shopping cart identifier</w:t>
            </w:r>
            <w:r>
              <w:rPr>
                <w:sz w:val="18"/>
                <w:szCs w:val="18"/>
              </w:rPr>
              <w:tab/>
            </w:r>
            <w:r>
              <w:rPr>
                <w:color w:val="000000"/>
                <w:sz w:val="18"/>
                <w:szCs w:val="18"/>
              </w:rPr>
              <w:t>tir77-001</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7B85B98E">
                <v:group id="_x0000_s3919" style="position:absolute;margin-left:104.4pt;margin-top:0;width:9.85pt;height:10.8pt;z-index:252572160;mso-position-horizontal-relative:text;mso-position-vertical-relative:text" coordorigin="2088" coordsize="197,216" o:allowincell="f">
                  <v:rect id="_x0000_s3920" style="position:absolute;left:2130;width:15;height:216" fillcolor="black" stroked="f" strokeweight="0"/>
                  <v:rect id="_x0000_s3921"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tabs>
                <w:tab w:val="left" w:pos="3588"/>
                <w:tab w:val="left" w:pos="6554"/>
              </w:tabs>
              <w:ind w:left="14"/>
              <w:rPr>
                <w:sz w:val="12"/>
                <w:szCs w:val="12"/>
              </w:rPr>
            </w:pPr>
            <w:r>
              <w:rPr>
                <w:color w:val="000000"/>
                <w:sz w:val="18"/>
                <w:szCs w:val="18"/>
              </w:rPr>
              <w:t>cbc:ActionCode</w:t>
            </w:r>
            <w:r>
              <w:rPr>
                <w:sz w:val="18"/>
                <w:szCs w:val="18"/>
              </w:rPr>
              <w:tab/>
            </w:r>
            <w:r>
              <w:rPr>
                <w:color w:val="000000"/>
                <w:sz w:val="18"/>
                <w:szCs w:val="18"/>
              </w:rPr>
              <w:t>Complete cart indicator</w:t>
            </w:r>
            <w:r>
              <w:rPr>
                <w:sz w:val="18"/>
                <w:szCs w:val="18"/>
              </w:rPr>
              <w:tab/>
            </w:r>
            <w:r>
              <w:rPr>
                <w:color w:val="000000"/>
                <w:sz w:val="18"/>
                <w:szCs w:val="18"/>
              </w:rPr>
              <w:t>tir77-005</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5F897E5">
                <v:group id="_x0000_s3922" style="position:absolute;margin-left:104.4pt;margin-top:0;width:9.85pt;height:10.8pt;z-index:252573184;mso-position-horizontal-relative:text;mso-position-vertical-relative:text" coordorigin="2088" coordsize="197,216" o:allowincell="f">
                  <v:rect id="_x0000_s3923" style="position:absolute;left:2130;width:15;height:216" fillcolor="black" stroked="f" strokeweight="0"/>
                  <v:rect id="_x0000_s3924"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tabs>
                <w:tab w:val="left" w:pos="3588"/>
                <w:tab w:val="left" w:pos="6554"/>
              </w:tabs>
              <w:ind w:left="14"/>
              <w:rPr>
                <w:sz w:val="12"/>
                <w:szCs w:val="12"/>
              </w:rPr>
            </w:pPr>
            <w:r>
              <w:rPr>
                <w:color w:val="000000"/>
                <w:sz w:val="18"/>
                <w:szCs w:val="18"/>
              </w:rPr>
              <w:t>cbc:IssueDate</w:t>
            </w:r>
            <w:r>
              <w:rPr>
                <w:sz w:val="18"/>
                <w:szCs w:val="18"/>
              </w:rPr>
              <w:tab/>
            </w:r>
            <w:r>
              <w:rPr>
                <w:color w:val="000000"/>
                <w:sz w:val="18"/>
                <w:szCs w:val="18"/>
              </w:rPr>
              <w:t>Shopping cart issue date</w:t>
            </w:r>
            <w:r>
              <w:rPr>
                <w:sz w:val="18"/>
                <w:szCs w:val="18"/>
              </w:rPr>
              <w:tab/>
            </w:r>
            <w:r>
              <w:rPr>
                <w:color w:val="000000"/>
                <w:sz w:val="18"/>
                <w:szCs w:val="18"/>
              </w:rPr>
              <w:t>tir77-002</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442" w:type="dxa"/>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F7E9855">
                <v:group id="_x0000_s3925" style="position:absolute;margin-left:104.4pt;margin-top:0;width:9.85pt;height:10.8pt;z-index:252574208;mso-position-horizontal-relative:text;mso-position-vertical-relative:text" coordorigin="2088" coordsize="197,216" o:allowincell="f">
                  <v:rect id="_x0000_s3926" style="position:absolute;left:2130;width:15;height:216" fillcolor="black" stroked="f" strokeweight="0"/>
                  <v:rect id="_x0000_s3927" style="position:absolute;left:2130;top:103;width:156;height:15" fillcolor="black" stroked="f" strokeweight="0"/>
                  <w10:anchorlock/>
                </v:group>
              </w:pict>
            </w:r>
          </w:p>
        </w:tc>
        <w:tc>
          <w:tcPr>
            <w:tcW w:w="7689" w:type="dxa"/>
            <w:gridSpan w:val="6"/>
            <w:tcBorders>
              <w:top w:val="nil"/>
              <w:left w:val="nil"/>
              <w:bottom w:val="nil"/>
              <w:right w:val="nil"/>
            </w:tcBorders>
            <w:shd w:val="clear" w:color="auto" w:fill="FFFFFF"/>
          </w:tcPr>
          <w:p w:rsidR="008D5E12" w:rsidRDefault="008D5E12" w:rsidP="00990A60">
            <w:pPr>
              <w:pStyle w:val="GEFEG"/>
              <w:tabs>
                <w:tab w:val="left" w:pos="3588"/>
                <w:tab w:val="left" w:pos="6554"/>
              </w:tabs>
              <w:ind w:left="14"/>
              <w:rPr>
                <w:sz w:val="12"/>
                <w:szCs w:val="12"/>
              </w:rPr>
            </w:pPr>
            <w:r>
              <w:rPr>
                <w:color w:val="000000"/>
                <w:sz w:val="18"/>
                <w:szCs w:val="18"/>
              </w:rPr>
              <w:t>cbc:IssueTime</w:t>
            </w:r>
            <w:r>
              <w:rPr>
                <w:sz w:val="18"/>
                <w:szCs w:val="18"/>
              </w:rPr>
              <w:tab/>
            </w:r>
            <w:r>
              <w:rPr>
                <w:color w:val="000000"/>
                <w:sz w:val="18"/>
                <w:szCs w:val="18"/>
              </w:rPr>
              <w:t>Shopping cart issue time</w:t>
            </w:r>
            <w:r>
              <w:rPr>
                <w:sz w:val="18"/>
                <w:szCs w:val="18"/>
              </w:rPr>
              <w:tab/>
            </w:r>
            <w:r>
              <w:rPr>
                <w:color w:val="000000"/>
                <w:sz w:val="18"/>
                <w:szCs w:val="18"/>
              </w:rPr>
              <w:t>tir77-003</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442" w:type="dxa"/>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55E9427E">
                <v:group id="_x0000_s3928" style="position:absolute;margin-left:104.4pt;margin-top:.75pt;width:9.85pt;height:12.5pt;z-index:252575232;mso-position-horizontal-relative:text;mso-position-vertical-relative:text" coordorigin="2088,15" coordsize="197,250" o:allowincell="f">
                  <v:rect id="_x0000_s3929" style="position:absolute;left:2130;top:15;width:15;height:250" fillcolor="black" stroked="f" strokeweight="0"/>
                  <v:rect id="_x0000_s3930" style="position:absolute;left:2130;top:118;width:156;height:15" fillcolor="black" stroked="f" strokeweight="0"/>
                  <v:rect id="_x0000_s3931" style="position:absolute;left:2229;top:118;width:15;height:147" fillcolor="black" stroked="f" strokeweight="0"/>
                  <w10:anchorlock/>
                </v:group>
              </w:pict>
            </w:r>
          </w:p>
        </w:tc>
        <w:tc>
          <w:tcPr>
            <w:tcW w:w="7689" w:type="dxa"/>
            <w:gridSpan w:val="6"/>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ValidityPeriod</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99035F6">
                <v:group id="_x0000_s3932" style="position:absolute;margin-left:104.4pt;margin-top:0;width:14.75pt;height:10.8pt;z-index:252576256;mso-position-horizontal-relative:text;mso-position-vertical-relative:text" coordorigin="2088" coordsize="295,216" o:allowincell="f">
                  <v:rect id="_x0000_s3933" style="position:absolute;left:2130;width:15;height:216" fillcolor="black" stroked="f" strokeweight="0"/>
                  <v:rect id="_x0000_s3934" style="position:absolute;left:2229;width:15;height:216" fillcolor="black" stroked="f" strokeweight="0"/>
                  <v:rect id="_x0000_s3935"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EndDate</w:t>
            </w:r>
            <w:r>
              <w:rPr>
                <w:sz w:val="18"/>
                <w:szCs w:val="18"/>
              </w:rPr>
              <w:tab/>
            </w:r>
            <w:r>
              <w:rPr>
                <w:color w:val="000000"/>
                <w:sz w:val="18"/>
                <w:szCs w:val="18"/>
              </w:rPr>
              <w:t>Period end date</w:t>
            </w:r>
            <w:r>
              <w:rPr>
                <w:sz w:val="18"/>
                <w:szCs w:val="18"/>
              </w:rPr>
              <w:tab/>
            </w:r>
            <w:r>
              <w:rPr>
                <w:color w:val="000000"/>
                <w:sz w:val="18"/>
                <w:szCs w:val="18"/>
              </w:rPr>
              <w:t>tir77-008</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B86AE9F">
                <v:group id="_x0000_s3936" style="position:absolute;margin-left:104.4pt;margin-top:0;width:14.75pt;height:10.8pt;z-index:252577280;mso-position-horizontal-relative:text;mso-position-vertical-relative:text" coordorigin="2088" coordsize="295,216" o:allowincell="f">
                  <v:rect id="_x0000_s3937" style="position:absolute;left:2130;width:15;height:216" fillcolor="black" stroked="f" strokeweight="0"/>
                  <v:rect id="_x0000_s3938" style="position:absolute;left:2229;width:15;height:103" fillcolor="black" stroked="f" strokeweight="0"/>
                  <v:rect id="_x0000_s3939"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EndTime</w:t>
            </w:r>
            <w:r>
              <w:rPr>
                <w:sz w:val="18"/>
                <w:szCs w:val="18"/>
              </w:rPr>
              <w:tab/>
            </w:r>
            <w:r>
              <w:rPr>
                <w:color w:val="000000"/>
                <w:sz w:val="18"/>
                <w:szCs w:val="18"/>
              </w:rPr>
              <w:t>Period end time</w:t>
            </w:r>
            <w:r>
              <w:rPr>
                <w:sz w:val="18"/>
                <w:szCs w:val="18"/>
              </w:rPr>
              <w:tab/>
            </w:r>
            <w:r>
              <w:rPr>
                <w:color w:val="000000"/>
                <w:sz w:val="18"/>
                <w:szCs w:val="18"/>
              </w:rPr>
              <w:t>tir77-009</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442" w:type="dxa"/>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2B6F3C03">
                <v:group id="_x0000_s3940" style="position:absolute;margin-left:104.4pt;margin-top:.75pt;width:9.85pt;height:12.5pt;z-index:252578304;mso-position-horizontal-relative:text;mso-position-vertical-relative:text" coordorigin="2088,15" coordsize="197,250" o:allowincell="f">
                  <v:rect id="_x0000_s3941" style="position:absolute;left:2130;top:15;width:15;height:250" fillcolor="black" stroked="f" strokeweight="0"/>
                  <v:rect id="_x0000_s3942" style="position:absolute;left:2130;top:118;width:156;height:15" fillcolor="black" stroked="f" strokeweight="0"/>
                  <v:rect id="_x0000_s3943" style="position:absolute;left:2229;top:118;width:15;height:147" fillcolor="black" stroked="f" strokeweight="0"/>
                  <w10:anchorlock/>
                </v:group>
              </w:pict>
            </w:r>
          </w:p>
        </w:tc>
        <w:tc>
          <w:tcPr>
            <w:tcW w:w="7689" w:type="dxa"/>
            <w:gridSpan w:val="6"/>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ReferencedContract</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603A9C4C">
                <v:group id="_x0000_s3944" style="position:absolute;margin-left:104.4pt;margin-top:0;width:14.75pt;height:10.8pt;z-index:252579328;mso-position-horizontal-relative:text;mso-position-vertical-relative:text" coordorigin="2088" coordsize="295,216" o:allowincell="f">
                  <v:rect id="_x0000_s3945" style="position:absolute;left:2130;width:15;height:216" fillcolor="black" stroked="f" strokeweight="0"/>
                  <v:rect id="_x0000_s3946" style="position:absolute;left:2229;width:15;height:103" fillcolor="black" stroked="f" strokeweight="0"/>
                  <v:rect id="_x0000_s3947"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ID</w:t>
            </w:r>
            <w:r>
              <w:rPr>
                <w:sz w:val="18"/>
                <w:szCs w:val="18"/>
              </w:rPr>
              <w:tab/>
            </w:r>
            <w:r>
              <w:rPr>
                <w:color w:val="000000"/>
                <w:sz w:val="18"/>
                <w:szCs w:val="18"/>
              </w:rPr>
              <w:t>Contract identifier</w:t>
            </w:r>
            <w:r>
              <w:rPr>
                <w:sz w:val="18"/>
                <w:szCs w:val="18"/>
              </w:rPr>
              <w:tab/>
            </w:r>
            <w:r>
              <w:rPr>
                <w:color w:val="000000"/>
                <w:sz w:val="18"/>
                <w:szCs w:val="18"/>
              </w:rPr>
              <w:t>tir77-020</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442" w:type="dxa"/>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14C677BA">
                <v:group id="_x0000_s3948" style="position:absolute;margin-left:104.4pt;margin-top:.75pt;width:9.85pt;height:12.5pt;z-index:252580352;mso-position-horizontal-relative:text;mso-position-vertical-relative:text" coordorigin="2088,15" coordsize="197,250" o:allowincell="f">
                  <v:rect id="_x0000_s3949" style="position:absolute;left:2130;top:15;width:15;height:250" fillcolor="black" stroked="f" strokeweight="0"/>
                  <v:rect id="_x0000_s3950" style="position:absolute;left:2130;top:118;width:156;height:15" fillcolor="black" stroked="f" strokeweight="0"/>
                  <v:rect id="_x0000_s3951" style="position:absolute;left:2229;top:118;width:15;height:147" fillcolor="black" stroked="f" strokeweight="0"/>
                  <w10:anchorlock/>
                </v:group>
              </w:pict>
            </w:r>
          </w:p>
        </w:tc>
        <w:tc>
          <w:tcPr>
            <w:tcW w:w="7689" w:type="dxa"/>
            <w:gridSpan w:val="6"/>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roviderParty</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235B668A">
                <v:group id="_x0000_s3952" style="position:absolute;margin-left:104.4pt;margin-top:0;width:14.75pt;height:10.8pt;z-index:252581376;mso-position-horizontal-relative:text;mso-position-vertical-relative:text" coordorigin="2088" coordsize="295,216" o:allowincell="f">
                  <v:rect id="_x0000_s3953" style="position:absolute;left:2130;width:15;height:216" fillcolor="black" stroked="f" strokeweight="0"/>
                  <v:rect id="_x0000_s3954" style="position:absolute;left:2229;width:15;height:216" fillcolor="black" stroked="f" strokeweight="0"/>
                  <v:rect id="_x0000_s3955"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EndpointID</w:t>
            </w:r>
            <w:r>
              <w:rPr>
                <w:sz w:val="18"/>
                <w:szCs w:val="18"/>
              </w:rPr>
              <w:tab/>
            </w:r>
            <w:r>
              <w:rPr>
                <w:color w:val="000000"/>
                <w:sz w:val="18"/>
                <w:szCs w:val="18"/>
              </w:rPr>
              <w:t>Seller electronic address</w:t>
            </w:r>
            <w:r>
              <w:rPr>
                <w:sz w:val="18"/>
                <w:szCs w:val="18"/>
              </w:rPr>
              <w:tab/>
            </w:r>
            <w:r>
              <w:rPr>
                <w:color w:val="000000"/>
                <w:sz w:val="18"/>
                <w:szCs w:val="18"/>
              </w:rPr>
              <w:t>OP-T77-001</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0796F632">
                <v:group id="_x0000_s3956" style="position:absolute;margin-left:104.4pt;margin-top:.75pt;width:14.75pt;height:12.5pt;z-index:252582400;mso-position-horizontal-relative:text;mso-position-vertical-relative:text" coordorigin="2088,15" coordsize="295,250" o:allowincell="f">
                  <v:rect id="_x0000_s3957" style="position:absolute;left:2130;top:15;width:15;height:250" fillcolor="black" stroked="f" strokeweight="0"/>
                  <v:rect id="_x0000_s3958" style="position:absolute;left:2229;top:15;width:15;height:250" fillcolor="black" stroked="f" strokeweight="0"/>
                  <v:rect id="_x0000_s3959" style="position:absolute;left:2229;top:118;width:156;height:15" fillcolor="black" stroked="f" strokeweight="0"/>
                  <v:rect id="_x0000_s3960"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artyIdentification</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2D9FB4B8">
                <v:group id="_x0000_s3961" style="position:absolute;margin-left:104.4pt;margin-top:0;width:19.7pt;height:10.8pt;z-index:252583424;mso-position-horizontal-relative:text;mso-position-vertical-relative:text" coordorigin="2088" coordsize="394,216" o:allowincell="f">
                  <v:rect id="_x0000_s3962" style="position:absolute;left:2130;width:15;height:216" fillcolor="black" stroked="f" strokeweight="0"/>
                  <v:rect id="_x0000_s3963" style="position:absolute;left:2229;width:15;height:216" fillcolor="black" stroked="f" strokeweight="0"/>
                  <v:rect id="_x0000_s3964" style="position:absolute;left:2328;width:15;height:103" fillcolor="black" stroked="f" strokeweight="0"/>
                  <v:rect id="_x0000_s3965"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ID</w:t>
            </w:r>
            <w:r>
              <w:rPr>
                <w:sz w:val="18"/>
                <w:szCs w:val="18"/>
              </w:rPr>
              <w:tab/>
            </w:r>
            <w:r>
              <w:rPr>
                <w:color w:val="000000"/>
                <w:sz w:val="18"/>
                <w:szCs w:val="18"/>
              </w:rPr>
              <w:t>Seller standard identifier</w:t>
            </w:r>
            <w:r>
              <w:rPr>
                <w:sz w:val="18"/>
                <w:szCs w:val="18"/>
              </w:rPr>
              <w:tab/>
            </w:r>
            <w:r>
              <w:rPr>
                <w:color w:val="000000"/>
                <w:sz w:val="18"/>
                <w:szCs w:val="18"/>
              </w:rPr>
              <w:t>tir77-014</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29BC20CE">
                <v:group id="_x0000_s3966" style="position:absolute;margin-left:104.4pt;margin-top:.75pt;width:14.75pt;height:12.5pt;z-index:252584448;mso-position-horizontal-relative:text;mso-position-vertical-relative:text" coordorigin="2088,15" coordsize="295,250" o:allowincell="f">
                  <v:rect id="_x0000_s3967" style="position:absolute;left:2130;top:15;width:15;height:250" fillcolor="black" stroked="f" strokeweight="0"/>
                  <v:rect id="_x0000_s3968" style="position:absolute;left:2229;top:15;width:15;height:103" fillcolor="black" stroked="f" strokeweight="0"/>
                  <v:rect id="_x0000_s3969" style="position:absolute;left:2229;top:118;width:156;height:15" fillcolor="black" stroked="f" strokeweight="0"/>
                  <v:rect id="_x0000_s3970"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artyNam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2DDF24CE">
                <v:group id="_x0000_s3971" style="position:absolute;margin-left:104.4pt;margin-top:0;width:19.7pt;height:10.8pt;z-index:252585472;mso-position-horizontal-relative:text;mso-position-vertical-relative:text" coordorigin="2088" coordsize="394,216" o:allowincell="f">
                  <v:rect id="_x0000_s3972" style="position:absolute;left:2130;width:15;height:216" fillcolor="black" stroked="f" strokeweight="0"/>
                  <v:rect id="_x0000_s3973" style="position:absolute;left:2328;width:15;height:103" fillcolor="black" stroked="f" strokeweight="0"/>
                  <v:rect id="_x0000_s3974"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Name</w:t>
            </w:r>
            <w:r>
              <w:rPr>
                <w:sz w:val="18"/>
                <w:szCs w:val="18"/>
              </w:rPr>
              <w:tab/>
            </w:r>
            <w:r>
              <w:rPr>
                <w:color w:val="000000"/>
                <w:sz w:val="18"/>
                <w:szCs w:val="18"/>
              </w:rPr>
              <w:t>Seller name</w:t>
            </w:r>
            <w:r>
              <w:rPr>
                <w:sz w:val="18"/>
                <w:szCs w:val="18"/>
              </w:rPr>
              <w:tab/>
            </w:r>
            <w:r>
              <w:rPr>
                <w:color w:val="000000"/>
                <w:sz w:val="18"/>
                <w:szCs w:val="18"/>
              </w:rPr>
              <w:t>tir77-013</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442" w:type="dxa"/>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0F4EDDEC">
                <v:group id="_x0000_s3975" style="position:absolute;margin-left:104.4pt;margin-top:.75pt;width:9.85pt;height:12.5pt;z-index:252586496;mso-position-horizontal-relative:text;mso-position-vertical-relative:text" coordorigin="2088,15" coordsize="197,250" o:allowincell="f">
                  <v:rect id="_x0000_s3976" style="position:absolute;left:2130;top:15;width:15;height:250" fillcolor="black" stroked="f" strokeweight="0"/>
                  <v:rect id="_x0000_s3977" style="position:absolute;left:2130;top:118;width:156;height:15" fillcolor="black" stroked="f" strokeweight="0"/>
                  <v:rect id="_x0000_s3978" style="position:absolute;left:2229;top:118;width:15;height:147" fillcolor="black" stroked="f" strokeweight="0"/>
                  <w10:anchorlock/>
                </v:group>
              </w:pict>
            </w:r>
          </w:p>
        </w:tc>
        <w:tc>
          <w:tcPr>
            <w:tcW w:w="7689" w:type="dxa"/>
            <w:gridSpan w:val="6"/>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ReceiverParty</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C08EB29">
                <v:group id="_x0000_s3979" style="position:absolute;margin-left:104.4pt;margin-top:0;width:14.75pt;height:10.8pt;z-index:252587520;mso-position-horizontal-relative:text;mso-position-vertical-relative:text" coordorigin="2088" coordsize="295,216" o:allowincell="f">
                  <v:rect id="_x0000_s3980" style="position:absolute;left:2130;width:15;height:216" fillcolor="black" stroked="f" strokeweight="0"/>
                  <v:rect id="_x0000_s3981" style="position:absolute;left:2229;width:15;height:216" fillcolor="black" stroked="f" strokeweight="0"/>
                  <v:rect id="_x0000_s3982"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EndpointID</w:t>
            </w:r>
            <w:r>
              <w:rPr>
                <w:sz w:val="18"/>
                <w:szCs w:val="18"/>
              </w:rPr>
              <w:tab/>
            </w:r>
            <w:r>
              <w:rPr>
                <w:color w:val="000000"/>
                <w:sz w:val="18"/>
                <w:szCs w:val="18"/>
              </w:rPr>
              <w:t>Buyer electronic address</w:t>
            </w:r>
            <w:r>
              <w:rPr>
                <w:sz w:val="18"/>
                <w:szCs w:val="18"/>
              </w:rPr>
              <w:tab/>
            </w:r>
            <w:r>
              <w:rPr>
                <w:color w:val="000000"/>
                <w:sz w:val="18"/>
                <w:szCs w:val="18"/>
              </w:rPr>
              <w:t>OP-T77-002</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6B8D8124">
                <v:group id="_x0000_s3983" style="position:absolute;margin-left:104.4pt;margin-top:.75pt;width:14.75pt;height:12.5pt;z-index:252588544;mso-position-horizontal-relative:text;mso-position-vertical-relative:text" coordorigin="2088,15" coordsize="295,250" o:allowincell="f">
                  <v:rect id="_x0000_s3984" style="position:absolute;left:2130;top:15;width:15;height:250" fillcolor="black" stroked="f" strokeweight="0"/>
                  <v:rect id="_x0000_s3985" style="position:absolute;left:2229;top:15;width:15;height:250" fillcolor="black" stroked="f" strokeweight="0"/>
                  <v:rect id="_x0000_s3986" style="position:absolute;left:2229;top:118;width:156;height:15" fillcolor="black" stroked="f" strokeweight="0"/>
                  <v:rect id="_x0000_s3987"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artyIdentification</w:t>
            </w:r>
          </w:p>
        </w:tc>
      </w:tr>
      <w:tr w:rsidR="008D5E12" w:rsidTr="008D5E12">
        <w:trPr>
          <w:cantSplit/>
          <w:trHeight w:hRule="exact" w:val="408"/>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B41DC23">
                <v:group id="_x0000_s3988" style="position:absolute;margin-left:104.4pt;margin-top:0;width:19.7pt;height:20.4pt;z-index:252589568;mso-position-horizontal-relative:text;mso-position-vertical-relative:text" coordorigin="2088" coordsize="394,408" o:allowincell="f">
                  <v:rect id="_x0000_s3989" style="position:absolute;left:2130;width:15;height:408" fillcolor="black" stroked="f" strokeweight="0"/>
                  <v:rect id="_x0000_s3990" style="position:absolute;left:2229;width:15;height:408" fillcolor="black" stroked="f" strokeweight="0"/>
                  <v:rect id="_x0000_s3991" style="position:absolute;left:2328;width:15;height:103" fillcolor="black" stroked="f" strokeweight="0"/>
                  <v:rect id="_x0000_s3992"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6"/>
                <w:szCs w:val="16"/>
              </w:rPr>
            </w:pPr>
            <w:r>
              <w:rPr>
                <w:color w:val="000000"/>
                <w:sz w:val="18"/>
                <w:szCs w:val="18"/>
              </w:rPr>
              <w:t>cbc:ID</w:t>
            </w:r>
            <w:r>
              <w:rPr>
                <w:sz w:val="18"/>
                <w:szCs w:val="18"/>
              </w:rPr>
              <w:tab/>
            </w:r>
            <w:r>
              <w:rPr>
                <w:color w:val="000000"/>
                <w:sz w:val="18"/>
                <w:szCs w:val="18"/>
              </w:rPr>
              <w:t>Buyer customer account identifier</w:t>
            </w:r>
            <w:r>
              <w:rPr>
                <w:sz w:val="18"/>
                <w:szCs w:val="18"/>
              </w:rPr>
              <w:tab/>
            </w:r>
            <w:r>
              <w:rPr>
                <w:color w:val="000000"/>
                <w:sz w:val="18"/>
                <w:szCs w:val="18"/>
              </w:rPr>
              <w:t>tir77-011</w:t>
            </w:r>
          </w:p>
          <w:p w:rsidR="008D5E12" w:rsidRDefault="008D5E12" w:rsidP="00990A60">
            <w:pPr>
              <w:pStyle w:val="GEFEG"/>
              <w:tabs>
                <w:tab w:val="left" w:pos="6358"/>
              </w:tabs>
              <w:ind w:left="3391"/>
              <w:rPr>
                <w:sz w:val="12"/>
                <w:szCs w:val="12"/>
              </w:rPr>
            </w:pPr>
            <w:r>
              <w:rPr>
                <w:color w:val="000000"/>
                <w:sz w:val="18"/>
                <w:szCs w:val="18"/>
              </w:rPr>
              <w:t>Buyer standard identifier</w:t>
            </w:r>
            <w:r>
              <w:rPr>
                <w:sz w:val="18"/>
                <w:szCs w:val="18"/>
              </w:rPr>
              <w:tab/>
            </w:r>
            <w:r>
              <w:rPr>
                <w:color w:val="000000"/>
                <w:sz w:val="18"/>
                <w:szCs w:val="18"/>
              </w:rPr>
              <w:t>tir77-012</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19BEBF4D">
                <v:group id="_x0000_s3993" style="position:absolute;margin-left:104.4pt;margin-top:.75pt;width:14.75pt;height:12.5pt;z-index:252590592;mso-position-horizontal-relative:text;mso-position-vertical-relative:text" coordorigin="2088,15" coordsize="295,250" o:allowincell="f">
                  <v:rect id="_x0000_s3994" style="position:absolute;left:2130;top:15;width:15;height:250" fillcolor="black" stroked="f" strokeweight="0"/>
                  <v:rect id="_x0000_s3995" style="position:absolute;left:2229;top:15;width:15;height:250" fillcolor="black" stroked="f" strokeweight="0"/>
                  <v:rect id="_x0000_s3996" style="position:absolute;left:2229;top:118;width:156;height:15" fillcolor="black" stroked="f" strokeweight="0"/>
                  <v:rect id="_x0000_s3997"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artyNam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B0A69C9">
                <v:group id="_x0000_s3998" style="position:absolute;margin-left:104.4pt;margin-top:0;width:19.7pt;height:10.8pt;z-index:252591616;mso-position-horizontal-relative:text;mso-position-vertical-relative:text" coordorigin="2088" coordsize="394,216" o:allowincell="f">
                  <v:rect id="_x0000_s3999" style="position:absolute;left:2130;width:15;height:216" fillcolor="black" stroked="f" strokeweight="0"/>
                  <v:rect id="_x0000_s4000" style="position:absolute;left:2229;width:15;height:216" fillcolor="black" stroked="f" strokeweight="0"/>
                  <v:rect id="_x0000_s4001" style="position:absolute;left:2328;width:15;height:103" fillcolor="black" stroked="f" strokeweight="0"/>
                  <v:rect id="_x0000_s4002"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Name</w:t>
            </w:r>
            <w:r>
              <w:rPr>
                <w:sz w:val="18"/>
                <w:szCs w:val="18"/>
              </w:rPr>
              <w:tab/>
            </w:r>
            <w:r>
              <w:rPr>
                <w:color w:val="000000"/>
                <w:sz w:val="18"/>
                <w:szCs w:val="18"/>
              </w:rPr>
              <w:t>Buyer name</w:t>
            </w:r>
            <w:r>
              <w:rPr>
                <w:sz w:val="18"/>
                <w:szCs w:val="18"/>
              </w:rPr>
              <w:tab/>
            </w:r>
            <w:r>
              <w:rPr>
                <w:color w:val="000000"/>
                <w:sz w:val="18"/>
                <w:szCs w:val="18"/>
              </w:rPr>
              <w:t>tir77-010</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67E33935">
                <v:group id="_x0000_s4003" style="position:absolute;margin-left:104.4pt;margin-top:.75pt;width:14.75pt;height:12.5pt;z-index:252592640;mso-position-horizontal-relative:text;mso-position-vertical-relative:text" coordorigin="2088,15" coordsize="295,250" o:allowincell="f">
                  <v:rect id="_x0000_s4004" style="position:absolute;left:2130;top:15;width:15;height:250" fillcolor="black" stroked="f" strokeweight="0"/>
                  <v:rect id="_x0000_s4005" style="position:absolute;left:2229;top:15;width:15;height:103" fillcolor="black" stroked="f" strokeweight="0"/>
                  <v:rect id="_x0000_s4006" style="position:absolute;left:2229;top:118;width:156;height:15" fillcolor="black" stroked="f" strokeweight="0"/>
                  <v:rect id="_x0000_s4007"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Contact</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638F986">
                <v:group id="_x0000_s4008" style="position:absolute;margin-left:104.4pt;margin-top:0;width:19.7pt;height:10.8pt;z-index:252593664;mso-position-horizontal-relative:text;mso-position-vertical-relative:text" coordorigin="2088" coordsize="394,216" o:allowincell="f">
                  <v:rect id="_x0000_s4009" style="position:absolute;left:2130;width:15;height:216" fillcolor="black" stroked="f" strokeweight="0"/>
                  <v:rect id="_x0000_s4010" style="position:absolute;left:2328;width:15;height:103" fillcolor="black" stroked="f" strokeweight="0"/>
                  <v:rect id="_x0000_s4011"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ID</w:t>
            </w:r>
            <w:r>
              <w:rPr>
                <w:sz w:val="18"/>
                <w:szCs w:val="18"/>
              </w:rPr>
              <w:tab/>
            </w:r>
            <w:r>
              <w:rPr>
                <w:color w:val="000000"/>
                <w:sz w:val="18"/>
                <w:szCs w:val="18"/>
              </w:rPr>
              <w:t>Buyer reference identifier</w:t>
            </w:r>
            <w:r>
              <w:rPr>
                <w:sz w:val="18"/>
                <w:szCs w:val="18"/>
              </w:rPr>
              <w:tab/>
            </w:r>
            <w:r>
              <w:rPr>
                <w:color w:val="000000"/>
                <w:sz w:val="18"/>
                <w:szCs w:val="18"/>
              </w:rPr>
              <w:t>tir77-045</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unbounded</w:t>
            </w:r>
          </w:p>
        </w:tc>
        <w:tc>
          <w:tcPr>
            <w:tcW w:w="442" w:type="dxa"/>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5842134A">
                <v:group id="_x0000_s4012" style="position:absolute;margin-left:104.4pt;margin-top:.75pt;width:9.85pt;height:12.5pt;z-index:252594688;mso-position-horizontal-relative:text;mso-position-vertical-relative:text" coordorigin="2088,15" coordsize="197,250" o:allowincell="f">
                  <v:rect id="_x0000_s4013" style="position:absolute;left:2130;top:15;width:15;height:103" fillcolor="black" stroked="f" strokeweight="0"/>
                  <v:rect id="_x0000_s4014" style="position:absolute;left:2130;top:118;width:156;height:15" fillcolor="black" stroked="f" strokeweight="0"/>
                  <v:rect id="_x0000_s4015" style="position:absolute;left:2229;top:118;width:15;height:147" fillcolor="black" stroked="f" strokeweight="0"/>
                  <w10:anchorlock/>
                </v:group>
              </w:pict>
            </w:r>
          </w:p>
        </w:tc>
        <w:tc>
          <w:tcPr>
            <w:tcW w:w="7689" w:type="dxa"/>
            <w:gridSpan w:val="6"/>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CatalogueLin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9B366D0">
                <v:group id="_x0000_s4016" style="position:absolute;margin-left:104.4pt;margin-top:0;width:14.75pt;height:10.8pt;z-index:252595712;mso-position-horizontal-relative:text;mso-position-vertical-relative:text" coordorigin="2088" coordsize="295,216" o:allowincell="f">
                  <v:rect id="_x0000_s4017" style="position:absolute;left:2229;width:15;height:216" fillcolor="black" stroked="f" strokeweight="0"/>
                  <v:rect id="_x0000_s4018"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ID</w:t>
            </w:r>
            <w:r>
              <w:rPr>
                <w:sz w:val="18"/>
                <w:szCs w:val="18"/>
              </w:rPr>
              <w:tab/>
            </w:r>
            <w:r>
              <w:rPr>
                <w:color w:val="000000"/>
                <w:sz w:val="18"/>
                <w:szCs w:val="18"/>
              </w:rPr>
              <w:t>Shopping cart line identifier</w:t>
            </w:r>
            <w:r>
              <w:rPr>
                <w:sz w:val="18"/>
                <w:szCs w:val="18"/>
              </w:rPr>
              <w:tab/>
            </w:r>
            <w:r>
              <w:rPr>
                <w:color w:val="000000"/>
                <w:sz w:val="18"/>
                <w:szCs w:val="18"/>
              </w:rPr>
              <w:t>tir77-015</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540" w:type="dxa"/>
            <w:gridSpan w:val="2"/>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8CD844B">
                <v:group id="_x0000_s4019" style="position:absolute;margin-left:104.4pt;margin-top:0;width:14.75pt;height:10.8pt;z-index:252596736;mso-position-horizontal-relative:text;mso-position-vertical-relative:text" coordorigin="2088" coordsize="295,216" o:allowincell="f">
                  <v:rect id="_x0000_s4020" style="position:absolute;left:2229;width:15;height:216" fillcolor="black" stroked="f" strokeweight="0"/>
                  <v:rect id="_x0000_s4021" style="position:absolute;left:2229;top:103;width:156;height:15" fillcolor="black" stroked="f" strokeweight="0"/>
                  <w10:anchorlock/>
                </v:group>
              </w:pict>
            </w:r>
          </w:p>
        </w:tc>
        <w:tc>
          <w:tcPr>
            <w:tcW w:w="7591" w:type="dxa"/>
            <w:gridSpan w:val="5"/>
            <w:tcBorders>
              <w:top w:val="nil"/>
              <w:left w:val="nil"/>
              <w:bottom w:val="nil"/>
              <w:right w:val="nil"/>
            </w:tcBorders>
            <w:shd w:val="clear" w:color="auto" w:fill="FFFFFF"/>
          </w:tcPr>
          <w:p w:rsidR="008D5E12" w:rsidRDefault="008D5E12" w:rsidP="00990A60">
            <w:pPr>
              <w:pStyle w:val="GEFEG"/>
              <w:tabs>
                <w:tab w:val="left" w:pos="3490"/>
                <w:tab w:val="left" w:pos="6456"/>
              </w:tabs>
              <w:ind w:left="14"/>
              <w:rPr>
                <w:sz w:val="12"/>
                <w:szCs w:val="12"/>
              </w:rPr>
            </w:pPr>
            <w:r>
              <w:rPr>
                <w:color w:val="000000"/>
                <w:sz w:val="18"/>
                <w:szCs w:val="18"/>
              </w:rPr>
              <w:t>cbc:ContractSubdivision</w:t>
            </w:r>
            <w:r>
              <w:rPr>
                <w:sz w:val="18"/>
                <w:szCs w:val="18"/>
              </w:rPr>
              <w:tab/>
            </w:r>
            <w:r>
              <w:rPr>
                <w:color w:val="000000"/>
                <w:sz w:val="18"/>
                <w:szCs w:val="18"/>
              </w:rPr>
              <w:t>Contracted item indicator</w:t>
            </w:r>
            <w:r>
              <w:rPr>
                <w:sz w:val="18"/>
                <w:szCs w:val="18"/>
              </w:rPr>
              <w:tab/>
            </w:r>
            <w:r>
              <w:rPr>
                <w:color w:val="000000"/>
                <w:sz w:val="18"/>
                <w:szCs w:val="18"/>
              </w:rPr>
              <w:t>tir77-019</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3CB9BD3B">
                <v:group id="_x0000_s4022" style="position:absolute;margin-left:104.4pt;margin-top:.75pt;width:14.75pt;height:12.5pt;z-index:252597760;mso-position-horizontal-relative:text;mso-position-vertical-relative:text" coordorigin="2088,15" coordsize="295,250" o:allowincell="f">
                  <v:rect id="_x0000_s4023" style="position:absolute;left:2229;top:15;width:15;height:250" fillcolor="black" stroked="f" strokeweight="0"/>
                  <v:rect id="_x0000_s4024" style="position:absolute;left:2229;top:118;width:156;height:15" fillcolor="black" stroked="f" strokeweight="0"/>
                  <v:rect id="_x0000_s4025"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LineValidityPeriod</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7480A704">
                <v:group id="_x0000_s4026" style="position:absolute;margin-left:104.4pt;margin-top:0;width:19.7pt;height:10.8pt;z-index:252598784;mso-position-horizontal-relative:text;mso-position-vertical-relative:text" coordorigin="2088" coordsize="394,216" o:allowincell="f">
                  <v:rect id="_x0000_s4027" style="position:absolute;left:2229;width:15;height:216" fillcolor="black" stroked="f" strokeweight="0"/>
                  <v:rect id="_x0000_s4028" style="position:absolute;left:2328;width:15;height:103" fillcolor="black" stroked="f" strokeweight="0"/>
                  <v:rect id="_x0000_s4029"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StartDate</w:t>
            </w:r>
            <w:r>
              <w:rPr>
                <w:sz w:val="18"/>
                <w:szCs w:val="18"/>
              </w:rPr>
              <w:tab/>
            </w:r>
            <w:r>
              <w:rPr>
                <w:color w:val="000000"/>
                <w:sz w:val="18"/>
                <w:szCs w:val="18"/>
              </w:rPr>
              <w:t>Item availability date</w:t>
            </w:r>
            <w:r>
              <w:rPr>
                <w:sz w:val="18"/>
                <w:szCs w:val="18"/>
              </w:rPr>
              <w:tab/>
            </w:r>
            <w:r>
              <w:rPr>
                <w:color w:val="000000"/>
                <w:sz w:val="18"/>
                <w:szCs w:val="18"/>
              </w:rPr>
              <w:t>tir77-027</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614762BD">
                <v:group id="_x0000_s4030" style="position:absolute;margin-left:104.4pt;margin-top:.75pt;width:14.75pt;height:12.5pt;z-index:252599808;mso-position-horizontal-relative:text;mso-position-vertical-relative:text" coordorigin="2088,15" coordsize="295,250" o:allowincell="f">
                  <v:rect id="_x0000_s4031" style="position:absolute;left:2229;top:15;width:15;height:250" fillcolor="black" stroked="f" strokeweight="0"/>
                  <v:rect id="_x0000_s4032" style="position:absolute;left:2229;top:118;width:156;height:15" fillcolor="black" stroked="f" strokeweight="0"/>
                  <v:rect id="_x0000_s4033"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RequiredItemLocationQuantity</w:t>
            </w:r>
          </w:p>
        </w:tc>
      </w:tr>
      <w:tr w:rsidR="008D5E12" w:rsidTr="008D5E12">
        <w:trPr>
          <w:cantSplit/>
          <w:trHeight w:hRule="exact" w:val="408"/>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06772DBC">
                <v:group id="_x0000_s4034" style="position:absolute;margin-left:104.4pt;margin-top:0;width:19.7pt;height:20.4pt;z-index:252600832;mso-position-horizontal-relative:text;mso-position-vertical-relative:text" coordorigin="2088" coordsize="394,408" o:allowincell="f">
                  <v:rect id="_x0000_s4035" style="position:absolute;left:2229;width:15;height:408" fillcolor="black" stroked="f" strokeweight="0"/>
                  <v:rect id="_x0000_s4036" style="position:absolute;left:2328;width:15;height:408" fillcolor="black" stroked="f" strokeweight="0"/>
                  <v:rect id="_x0000_s4037"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6"/>
                <w:szCs w:val="16"/>
              </w:rPr>
            </w:pPr>
            <w:r>
              <w:rPr>
                <w:color w:val="000000"/>
                <w:sz w:val="18"/>
                <w:szCs w:val="18"/>
              </w:rPr>
              <w:t>cbc:LeadTimeMeasure</w:t>
            </w:r>
            <w:r>
              <w:rPr>
                <w:sz w:val="18"/>
                <w:szCs w:val="18"/>
              </w:rPr>
              <w:tab/>
            </w:r>
            <w:r>
              <w:rPr>
                <w:color w:val="000000"/>
                <w:sz w:val="18"/>
                <w:szCs w:val="18"/>
              </w:rPr>
              <w:t>Shopping cart line delivery lead</w:t>
            </w:r>
            <w:r>
              <w:rPr>
                <w:sz w:val="18"/>
                <w:szCs w:val="18"/>
              </w:rPr>
              <w:tab/>
            </w:r>
            <w:r>
              <w:rPr>
                <w:color w:val="000000"/>
                <w:sz w:val="18"/>
                <w:szCs w:val="18"/>
              </w:rPr>
              <w:t>tir77-016</w:t>
            </w:r>
          </w:p>
          <w:p w:rsidR="008D5E12" w:rsidRDefault="008D5E12" w:rsidP="00990A60">
            <w:pPr>
              <w:pStyle w:val="GEFEG"/>
              <w:ind w:left="3391"/>
              <w:rPr>
                <w:sz w:val="12"/>
                <w:szCs w:val="12"/>
              </w:rPr>
            </w:pPr>
            <w:r>
              <w:rPr>
                <w:color w:val="000000"/>
                <w:sz w:val="18"/>
                <w:szCs w:val="18"/>
              </w:rPr>
              <w:t>days</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4EA61B3A">
                <v:group id="_x0000_s4038" style="position:absolute;margin-left:104.4pt;margin-top:.75pt;width:19.7pt;height:12.5pt;z-index:252601856;mso-position-horizontal-relative:text;mso-position-vertical-relative:text" coordorigin="2088,15" coordsize="394,250" o:allowincell="f">
                  <v:rect id="_x0000_s4039" style="position:absolute;left:2229;top:15;width:15;height:250" fillcolor="black" stroked="f" strokeweight="0"/>
                  <v:rect id="_x0000_s4040" style="position:absolute;left:2328;top:15;width:15;height:250" fillcolor="black" stroked="f" strokeweight="0"/>
                  <v:rect id="_x0000_s4041" style="position:absolute;left:2328;top:118;width:156;height:15" fillcolor="black" stroked="f" strokeweight="0"/>
                  <v:rect id="_x0000_s4042"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ric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187FFD5">
                <v:group id="_x0000_s4043" style="position:absolute;margin-left:104.4pt;margin-top:0;width:24.6pt;height:10.8pt;z-index:252602880;mso-position-horizontal-relative:text;mso-position-vertical-relative:text" coordorigin="2088" coordsize="492,216" o:allowincell="f">
                  <v:rect id="_x0000_s4044" style="position:absolute;left:2229;width:15;height:216" fillcolor="black" stroked="f" strokeweight="0"/>
                  <v:rect id="_x0000_s4045" style="position:absolute;left:2328;width:15;height:216" fillcolor="black" stroked="f" strokeweight="0"/>
                  <v:rect id="_x0000_s4046" style="position:absolute;left:2427;width:15;height:216" fillcolor="black" stroked="f" strokeweight="0"/>
                  <v:rect id="_x0000_s4047"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PriceAmount</w:t>
            </w:r>
            <w:r>
              <w:rPr>
                <w:sz w:val="18"/>
                <w:szCs w:val="18"/>
              </w:rPr>
              <w:tab/>
            </w:r>
            <w:r>
              <w:rPr>
                <w:color w:val="000000"/>
                <w:sz w:val="18"/>
                <w:szCs w:val="18"/>
              </w:rPr>
              <w:t>Item price</w:t>
            </w:r>
            <w:r>
              <w:rPr>
                <w:sz w:val="18"/>
                <w:szCs w:val="18"/>
              </w:rPr>
              <w:tab/>
            </w:r>
            <w:r>
              <w:rPr>
                <w:color w:val="000000"/>
                <w:sz w:val="18"/>
                <w:szCs w:val="18"/>
              </w:rPr>
              <w:t>tir77-032</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4C73B66">
                <v:group id="_x0000_s4048" style="position:absolute;margin-left:104.4pt;margin-top:0;width:24.6pt;height:10.8pt;z-index:252603904;mso-position-horizontal-relative:text;mso-position-vertical-relative:text" coordorigin="2088" coordsize="492,216" o:allowincell="f">
                  <v:rect id="_x0000_s4049" style="position:absolute;left:2229;width:15;height:216" fillcolor="black" stroked="f" strokeweight="0"/>
                  <v:rect id="_x0000_s4050" style="position:absolute;left:2328;width:15;height:216" fillcolor="black" stroked="f" strokeweight="0"/>
                  <v:rect id="_x0000_s4051" style="position:absolute;left:2427;width:15;height:103" fillcolor="black" stroked="f" strokeweight="0"/>
                  <v:rect id="_x0000_s4052"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BaseQuantity</w:t>
            </w:r>
            <w:r>
              <w:rPr>
                <w:sz w:val="18"/>
                <w:szCs w:val="18"/>
              </w:rPr>
              <w:tab/>
            </w:r>
            <w:r>
              <w:rPr>
                <w:color w:val="000000"/>
                <w:sz w:val="18"/>
                <w:szCs w:val="18"/>
              </w:rPr>
              <w:t>Item price base quantity</w:t>
            </w:r>
            <w:r>
              <w:rPr>
                <w:sz w:val="18"/>
                <w:szCs w:val="18"/>
              </w:rPr>
              <w:tab/>
            </w:r>
            <w:r>
              <w:rPr>
                <w:color w:val="000000"/>
                <w:sz w:val="18"/>
                <w:szCs w:val="18"/>
              </w:rPr>
              <w:t>tir77-033</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7F61D8F9">
                <v:group id="_x0000_s4053" style="position:absolute;margin-left:104.4pt;margin-top:.75pt;width:19.7pt;height:12.5pt;z-index:252604928;mso-position-horizontal-relative:text;mso-position-vertical-relative:text" coordorigin="2088,15" coordsize="394,250" o:allowincell="f">
                  <v:rect id="_x0000_s4054" style="position:absolute;left:2229;top:15;width:15;height:250" fillcolor="black" stroked="f" strokeweight="0"/>
                  <v:rect id="_x0000_s4055" style="position:absolute;left:2328;top:15;width:15;height:103" fillcolor="black" stroked="f" strokeweight="0"/>
                  <v:rect id="_x0000_s4056" style="position:absolute;left:2328;top:118;width:156;height:15" fillcolor="black" stroked="f" strokeweight="0"/>
                  <v:rect id="_x0000_s4057"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DeliveryUnit</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42A8942B">
                <v:group id="_x0000_s4058" style="position:absolute;margin-left:104.4pt;margin-top:0;width:24.6pt;height:10.8pt;z-index:252605952;mso-position-horizontal-relative:text;mso-position-vertical-relative:text" coordorigin="2088" coordsize="492,216" o:allowincell="f">
                  <v:rect id="_x0000_s4059" style="position:absolute;left:2229;width:15;height:216" fillcolor="black" stroked="f" strokeweight="0"/>
                  <v:rect id="_x0000_s4060" style="position:absolute;left:2427;width:15;height:103" fillcolor="black" stroked="f" strokeweight="0"/>
                  <v:rect id="_x0000_s4061"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BatchQuantity</w:t>
            </w:r>
            <w:r>
              <w:rPr>
                <w:sz w:val="18"/>
                <w:szCs w:val="18"/>
              </w:rPr>
              <w:tab/>
            </w:r>
            <w:r>
              <w:rPr>
                <w:color w:val="000000"/>
                <w:sz w:val="18"/>
                <w:szCs w:val="18"/>
              </w:rPr>
              <w:t>Shopping cart line quantity</w:t>
            </w:r>
            <w:r>
              <w:rPr>
                <w:sz w:val="18"/>
                <w:szCs w:val="18"/>
              </w:rPr>
              <w:tab/>
            </w:r>
            <w:r>
              <w:rPr>
                <w:color w:val="000000"/>
                <w:sz w:val="18"/>
                <w:szCs w:val="18"/>
              </w:rPr>
              <w:t>tir77-017</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540" w:type="dxa"/>
            <w:gridSpan w:val="2"/>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645C3BC4">
                <v:group id="_x0000_s4062" style="position:absolute;margin-left:104.4pt;margin-top:.75pt;width:14.75pt;height:12.5pt;z-index:252606976;mso-position-horizontal-relative:text;mso-position-vertical-relative:text" coordorigin="2088,15" coordsize="295,250" o:allowincell="f">
                  <v:rect id="_x0000_s4063" style="position:absolute;left:2229;top:15;width:15;height:103" fillcolor="black" stroked="f" strokeweight="0"/>
                  <v:rect id="_x0000_s4064" style="position:absolute;left:2229;top:118;width:156;height:15" fillcolor="black" stroked="f" strokeweight="0"/>
                  <v:rect id="_x0000_s4065" style="position:absolute;left:2328;top:118;width:15;height:147" fillcolor="black" stroked="f" strokeweight="0"/>
                  <w10:anchorlock/>
                </v:group>
              </w:pict>
            </w:r>
          </w:p>
        </w:tc>
        <w:tc>
          <w:tcPr>
            <w:tcW w:w="7591" w:type="dxa"/>
            <w:gridSpan w:val="5"/>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Item</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7226157">
                <v:group id="_x0000_s4066" style="position:absolute;margin-left:104.4pt;margin-top:0;width:19.7pt;height:10.8pt;z-index:252608000;mso-position-horizontal-relative:text;mso-position-vertical-relative:text" coordorigin="2088" coordsize="394,216" o:allowincell="f">
                  <v:rect id="_x0000_s4067" style="position:absolute;left:2328;width:15;height:216" fillcolor="black" stroked="f" strokeweight="0"/>
                  <v:rect id="_x0000_s4068"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Description</w:t>
            </w:r>
            <w:r>
              <w:rPr>
                <w:sz w:val="18"/>
                <w:szCs w:val="18"/>
              </w:rPr>
              <w:tab/>
            </w:r>
            <w:r>
              <w:rPr>
                <w:color w:val="000000"/>
                <w:sz w:val="18"/>
                <w:szCs w:val="18"/>
              </w:rPr>
              <w:t>Item description as text</w:t>
            </w:r>
            <w:r>
              <w:rPr>
                <w:sz w:val="18"/>
                <w:szCs w:val="18"/>
              </w:rPr>
              <w:tab/>
            </w:r>
            <w:r>
              <w:rPr>
                <w:color w:val="000000"/>
                <w:sz w:val="18"/>
                <w:szCs w:val="18"/>
              </w:rPr>
              <w:t>tir77-039</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639" w:type="dxa"/>
            <w:gridSpan w:val="3"/>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0D06525">
                <v:group id="_x0000_s4069" style="position:absolute;margin-left:104.4pt;margin-top:0;width:19.7pt;height:10.8pt;z-index:252609024;mso-position-horizontal-relative:text;mso-position-vertical-relative:text" coordorigin="2088" coordsize="394,216" o:allowincell="f">
                  <v:rect id="_x0000_s4070" style="position:absolute;left:2328;width:15;height:216" fillcolor="black" stroked="f" strokeweight="0"/>
                  <v:rect id="_x0000_s4071" style="position:absolute;left:2328;top:103;width:156;height:15" fillcolor="black" stroked="f" strokeweight="0"/>
                  <w10:anchorlock/>
                </v:group>
              </w:pict>
            </w:r>
          </w:p>
        </w:tc>
        <w:tc>
          <w:tcPr>
            <w:tcW w:w="7492" w:type="dxa"/>
            <w:gridSpan w:val="4"/>
            <w:tcBorders>
              <w:top w:val="nil"/>
              <w:left w:val="nil"/>
              <w:bottom w:val="nil"/>
              <w:right w:val="nil"/>
            </w:tcBorders>
            <w:shd w:val="clear" w:color="auto" w:fill="FFFFFF"/>
          </w:tcPr>
          <w:p w:rsidR="008D5E12" w:rsidRDefault="008D5E12" w:rsidP="00990A60">
            <w:pPr>
              <w:pStyle w:val="GEFEG"/>
              <w:tabs>
                <w:tab w:val="left" w:pos="3391"/>
                <w:tab w:val="left" w:pos="6358"/>
              </w:tabs>
              <w:ind w:left="14"/>
              <w:rPr>
                <w:sz w:val="12"/>
                <w:szCs w:val="12"/>
              </w:rPr>
            </w:pPr>
            <w:r>
              <w:rPr>
                <w:color w:val="000000"/>
                <w:sz w:val="18"/>
                <w:szCs w:val="18"/>
              </w:rPr>
              <w:t>cbc:Name</w:t>
            </w:r>
            <w:r>
              <w:rPr>
                <w:sz w:val="18"/>
                <w:szCs w:val="18"/>
              </w:rPr>
              <w:tab/>
            </w:r>
            <w:r>
              <w:rPr>
                <w:color w:val="000000"/>
                <w:sz w:val="18"/>
                <w:szCs w:val="18"/>
              </w:rPr>
              <w:t>Item name</w:t>
            </w:r>
            <w:r>
              <w:rPr>
                <w:sz w:val="18"/>
                <w:szCs w:val="18"/>
              </w:rPr>
              <w:tab/>
            </w:r>
            <w:r>
              <w:rPr>
                <w:color w:val="000000"/>
                <w:sz w:val="18"/>
                <w:szCs w:val="18"/>
              </w:rPr>
              <w:t>tir77-021</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58163DF4">
                <v:group id="_x0000_s4072" style="position:absolute;margin-left:104.4pt;margin-top:.75pt;width:19.7pt;height:12.5pt;z-index:252610048;mso-position-horizontal-relative:text;mso-position-vertical-relative:text" coordorigin="2088,15" coordsize="394,250" o:allowincell="f">
                  <v:rect id="_x0000_s4073" style="position:absolute;left:2328;top:15;width:15;height:250" fillcolor="black" stroked="f" strokeweight="0"/>
                  <v:rect id="_x0000_s4074" style="position:absolute;left:2328;top:118;width:156;height:15" fillcolor="black" stroked="f" strokeweight="0"/>
                  <v:rect id="_x0000_s4075"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SellersItemIdentification</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1319700B">
                <v:group id="_x0000_s4076" style="position:absolute;margin-left:104.4pt;margin-top:0;width:24.6pt;height:10.8pt;z-index:252611072;mso-position-horizontal-relative:text;mso-position-vertical-relative:text" coordorigin="2088" coordsize="492,216" o:allowincell="f">
                  <v:rect id="_x0000_s4077" style="position:absolute;left:2328;width:15;height:216" fillcolor="black" stroked="f" strokeweight="0"/>
                  <v:rect id="_x0000_s4078" style="position:absolute;left:2427;width:15;height:103" fillcolor="black" stroked="f" strokeweight="0"/>
                  <v:rect id="_x0000_s4079"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sellers identifier</w:t>
            </w:r>
            <w:r>
              <w:rPr>
                <w:sz w:val="18"/>
                <w:szCs w:val="18"/>
              </w:rPr>
              <w:tab/>
            </w:r>
            <w:r>
              <w:rPr>
                <w:color w:val="000000"/>
                <w:sz w:val="18"/>
                <w:szCs w:val="18"/>
              </w:rPr>
              <w:t>tir77-022</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04C66457">
                <v:group id="_x0000_s4080" style="position:absolute;margin-left:104.4pt;margin-top:.75pt;width:19.7pt;height:12.5pt;z-index:252612096;mso-position-horizontal-relative:text;mso-position-vertical-relative:text" coordorigin="2088,15" coordsize="394,250" o:allowincell="f">
                  <v:rect id="_x0000_s4081" style="position:absolute;left:2328;top:15;width:15;height:250" fillcolor="black" stroked="f" strokeweight="0"/>
                  <v:rect id="_x0000_s4082" style="position:absolute;left:2328;top:118;width:156;height:15" fillcolor="black" stroked="f" strokeweight="0"/>
                  <v:rect id="_x0000_s4083"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ManufacturersItemIdentification</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4A310F3E">
                <v:group id="_x0000_s4084" style="position:absolute;margin-left:104.4pt;margin-top:0;width:24.6pt;height:10.8pt;z-index:252613120;mso-position-horizontal-relative:text;mso-position-vertical-relative:text" coordorigin="2088" coordsize="492,216" o:allowincell="f">
                  <v:rect id="_x0000_s4085" style="position:absolute;left:2328;width:15;height:216" fillcolor="black" stroked="f" strokeweight="0"/>
                  <v:rect id="_x0000_s4086" style="position:absolute;left:2427;width:15;height:103" fillcolor="black" stroked="f" strokeweight="0"/>
                  <v:rect id="_x0000_s4087"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Manufacturers item identifier</w:t>
            </w:r>
            <w:r>
              <w:rPr>
                <w:sz w:val="18"/>
                <w:szCs w:val="18"/>
              </w:rPr>
              <w:tab/>
            </w:r>
            <w:r>
              <w:rPr>
                <w:color w:val="000000"/>
                <w:sz w:val="18"/>
                <w:szCs w:val="18"/>
              </w:rPr>
              <w:t>tir77-024</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636CA287">
                <v:group id="_x0000_s4088" style="position:absolute;margin-left:104.4pt;margin-top:.75pt;width:19.7pt;height:12.5pt;z-index:252614144;mso-position-horizontal-relative:text;mso-position-vertical-relative:text" coordorigin="2088,15" coordsize="394,250" o:allowincell="f">
                  <v:rect id="_x0000_s4089" style="position:absolute;left:2328;top:15;width:15;height:250" fillcolor="black" stroked="f" strokeweight="0"/>
                  <v:rect id="_x0000_s4090" style="position:absolute;left:2328;top:118;width:156;height:15" fillcolor="black" stroked="f" strokeweight="0"/>
                  <v:rect id="_x0000_s4091"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StandardItemIdentification</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2559CDB8">
                <v:group id="_x0000_s4092" style="position:absolute;margin-left:104.4pt;margin-top:0;width:24.6pt;height:10.8pt;z-index:252615168;mso-position-horizontal-relative:text;mso-position-vertical-relative:text" coordorigin="2088" coordsize="492,216" o:allowincell="f">
                  <v:rect id="_x0000_s4093" style="position:absolute;left:2328;width:15;height:216" fillcolor="black" stroked="f" strokeweight="0"/>
                  <v:rect id="_x0000_s4094" style="position:absolute;left:2427;width:15;height:103" fillcolor="black" stroked="f" strokeweight="0"/>
                  <v:rect id="_x0000_s4095"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standard identifier</w:t>
            </w:r>
            <w:r>
              <w:rPr>
                <w:sz w:val="18"/>
                <w:szCs w:val="18"/>
              </w:rPr>
              <w:tab/>
            </w:r>
            <w:r>
              <w:rPr>
                <w:color w:val="000000"/>
                <w:sz w:val="18"/>
                <w:szCs w:val="18"/>
              </w:rPr>
              <w:t>tir77-023</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unbounded</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31A90A31">
                <v:group id="_x0000_s4096" style="position:absolute;margin-left:104.4pt;margin-top:.75pt;width:19.7pt;height:12.5pt;z-index:252616192;mso-position-horizontal-relative:text;mso-position-vertical-relative:text" coordorigin="2088,15" coordsize="394,250" o:allowincell="f">
                  <v:rect id="_x0000_s4097" style="position:absolute;left:2328;top:15;width:15;height:250" fillcolor="black" stroked="f" strokeweight="0"/>
                  <v:rect id="_x0000_s4098" style="position:absolute;left:2328;top:118;width:156;height:15" fillcolor="black" stroked="f" strokeweight="0"/>
                  <v:rect id="_x0000_s4099"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ItemSpecificationDocumentReference</w:t>
            </w:r>
          </w:p>
        </w:tc>
      </w:tr>
      <w:tr w:rsidR="008D5E12" w:rsidTr="008D5E12">
        <w:trPr>
          <w:cantSplit/>
          <w:trHeight w:hRule="exact" w:val="408"/>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4EFD76F1">
                <v:group id="_x0000_s4100" style="position:absolute;margin-left:104.4pt;margin-top:0;width:24.6pt;height:20.4pt;z-index:252617216;mso-position-horizontal-relative:text;mso-position-vertical-relative:text" coordorigin="2088" coordsize="492,408" o:allowincell="f">
                  <v:rect id="_x0000_s4101" style="position:absolute;left:2328;width:15;height:408" fillcolor="black" stroked="f" strokeweight="0"/>
                  <v:rect id="_x0000_s4102" style="position:absolute;left:2427;width:15;height:408" fillcolor="black" stroked="f" strokeweight="0"/>
                  <v:rect id="_x0000_s4103"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6"/>
                <w:szCs w:val="16"/>
              </w:rPr>
            </w:pPr>
            <w:r>
              <w:rPr>
                <w:color w:val="000000"/>
                <w:sz w:val="18"/>
                <w:szCs w:val="18"/>
              </w:rPr>
              <w:t>cbc:ID</w:t>
            </w:r>
            <w:r>
              <w:rPr>
                <w:sz w:val="18"/>
                <w:szCs w:val="18"/>
              </w:rPr>
              <w:tab/>
            </w:r>
            <w:r>
              <w:rPr>
                <w:color w:val="000000"/>
                <w:sz w:val="18"/>
                <w:szCs w:val="18"/>
              </w:rPr>
              <w:t>Attachment identifier</w:t>
            </w:r>
            <w:r>
              <w:rPr>
                <w:sz w:val="18"/>
                <w:szCs w:val="18"/>
              </w:rPr>
              <w:tab/>
            </w:r>
            <w:r>
              <w:rPr>
                <w:color w:val="000000"/>
                <w:sz w:val="18"/>
                <w:szCs w:val="18"/>
              </w:rPr>
              <w:t>tir77-036</w:t>
            </w:r>
          </w:p>
          <w:p w:rsidR="008D5E12" w:rsidRDefault="008D5E12" w:rsidP="00990A60">
            <w:pPr>
              <w:pStyle w:val="GEFEG"/>
              <w:tabs>
                <w:tab w:val="left" w:pos="6259"/>
              </w:tabs>
              <w:ind w:left="3293"/>
              <w:rPr>
                <w:sz w:val="12"/>
                <w:szCs w:val="12"/>
              </w:rPr>
            </w:pPr>
            <w:r>
              <w:rPr>
                <w:color w:val="000000"/>
                <w:sz w:val="18"/>
                <w:szCs w:val="18"/>
              </w:rPr>
              <w:t>Attached image identifier</w:t>
            </w:r>
            <w:r>
              <w:rPr>
                <w:sz w:val="18"/>
                <w:szCs w:val="18"/>
              </w:rPr>
              <w:tab/>
            </w:r>
            <w:r>
              <w:rPr>
                <w:color w:val="000000"/>
                <w:sz w:val="18"/>
                <w:szCs w:val="18"/>
              </w:rPr>
              <w:t>OP-T77-003</w:t>
            </w:r>
          </w:p>
        </w:tc>
      </w:tr>
      <w:tr w:rsidR="008D5E12" w:rsidTr="008D5E12">
        <w:trPr>
          <w:cantSplit/>
          <w:trHeight w:hRule="exact" w:val="408"/>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27B70E2E">
                <v:group id="_x0000_s4104" style="position:absolute;margin-left:104.4pt;margin-top:0;width:24.6pt;height:20.4pt;z-index:252618240;mso-position-horizontal-relative:text;mso-position-vertical-relative:text" coordorigin="2088" coordsize="492,408" o:allowincell="f">
                  <v:rect id="_x0000_s4105" style="position:absolute;left:2328;width:15;height:408" fillcolor="black" stroked="f" strokeweight="0"/>
                  <v:rect id="_x0000_s4106" style="position:absolute;left:2427;width:15;height:408" fillcolor="black" stroked="f" strokeweight="0"/>
                  <v:rect id="_x0000_s4107"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6"/>
                <w:szCs w:val="16"/>
              </w:rPr>
            </w:pPr>
            <w:r>
              <w:rPr>
                <w:color w:val="000000"/>
                <w:sz w:val="18"/>
                <w:szCs w:val="18"/>
              </w:rPr>
              <w:t>cbc:DocumentTypeCode</w:t>
            </w:r>
            <w:r>
              <w:rPr>
                <w:sz w:val="18"/>
                <w:szCs w:val="18"/>
              </w:rPr>
              <w:tab/>
            </w:r>
            <w:r>
              <w:rPr>
                <w:color w:val="000000"/>
                <w:sz w:val="18"/>
                <w:szCs w:val="18"/>
              </w:rPr>
              <w:t>Attachment description code</w:t>
            </w:r>
            <w:r>
              <w:rPr>
                <w:sz w:val="18"/>
                <w:szCs w:val="18"/>
              </w:rPr>
              <w:tab/>
            </w:r>
            <w:r>
              <w:rPr>
                <w:color w:val="000000"/>
                <w:sz w:val="18"/>
                <w:szCs w:val="18"/>
              </w:rPr>
              <w:t>tir77-044</w:t>
            </w:r>
          </w:p>
          <w:p w:rsidR="008D5E12" w:rsidRDefault="008D5E12" w:rsidP="00990A60">
            <w:pPr>
              <w:pStyle w:val="GEFEG"/>
              <w:tabs>
                <w:tab w:val="left" w:pos="6259"/>
              </w:tabs>
              <w:ind w:left="3293"/>
              <w:rPr>
                <w:sz w:val="12"/>
                <w:szCs w:val="12"/>
              </w:rPr>
            </w:pPr>
            <w:r>
              <w:rPr>
                <w:color w:val="000000"/>
                <w:sz w:val="18"/>
                <w:szCs w:val="18"/>
              </w:rPr>
              <w:t>Attached image description code</w:t>
            </w:r>
            <w:r>
              <w:rPr>
                <w:sz w:val="18"/>
                <w:szCs w:val="18"/>
              </w:rPr>
              <w:tab/>
            </w:r>
            <w:r>
              <w:rPr>
                <w:color w:val="000000"/>
                <w:sz w:val="18"/>
                <w:szCs w:val="18"/>
              </w:rPr>
              <w:t>OP-T77-005</w:t>
            </w:r>
          </w:p>
        </w:tc>
      </w:tr>
      <w:tr w:rsidR="008D5E12" w:rsidTr="008D5E12">
        <w:trPr>
          <w:cantSplit/>
          <w:trHeight w:hRule="exact" w:val="408"/>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F79D0BE">
                <v:group id="_x0000_s4108" style="position:absolute;margin-left:104.4pt;margin-top:0;width:24.6pt;height:20.4pt;z-index:252619264;mso-position-horizontal-relative:text;mso-position-vertical-relative:text" coordorigin="2088" coordsize="492,408" o:allowincell="f">
                  <v:rect id="_x0000_s4109" style="position:absolute;left:2328;width:15;height:408" fillcolor="black" stroked="f" strokeweight="0"/>
                  <v:rect id="_x0000_s4110" style="position:absolute;left:2427;width:15;height:408" fillcolor="black" stroked="f" strokeweight="0"/>
                  <v:rect id="_x0000_s4111"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6"/>
                <w:szCs w:val="16"/>
              </w:rPr>
            </w:pPr>
            <w:r>
              <w:rPr>
                <w:color w:val="000000"/>
                <w:sz w:val="18"/>
                <w:szCs w:val="18"/>
              </w:rPr>
              <w:t>cbc:DocumentDescription</w:t>
            </w:r>
            <w:r>
              <w:rPr>
                <w:sz w:val="18"/>
                <w:szCs w:val="18"/>
              </w:rPr>
              <w:tab/>
            </w:r>
            <w:r>
              <w:rPr>
                <w:color w:val="000000"/>
                <w:sz w:val="18"/>
                <w:szCs w:val="18"/>
              </w:rPr>
              <w:t>Attachment description</w:t>
            </w:r>
            <w:r>
              <w:rPr>
                <w:sz w:val="18"/>
                <w:szCs w:val="18"/>
              </w:rPr>
              <w:tab/>
            </w:r>
            <w:r>
              <w:rPr>
                <w:color w:val="000000"/>
                <w:sz w:val="18"/>
                <w:szCs w:val="18"/>
              </w:rPr>
              <w:t>tir77-037</w:t>
            </w:r>
          </w:p>
          <w:p w:rsidR="008D5E12" w:rsidRDefault="008D5E12" w:rsidP="00990A60">
            <w:pPr>
              <w:pStyle w:val="GEFEG"/>
              <w:tabs>
                <w:tab w:val="left" w:pos="6259"/>
              </w:tabs>
              <w:ind w:left="3293"/>
              <w:rPr>
                <w:sz w:val="12"/>
                <w:szCs w:val="12"/>
              </w:rPr>
            </w:pPr>
            <w:r>
              <w:rPr>
                <w:color w:val="000000"/>
                <w:sz w:val="18"/>
                <w:szCs w:val="18"/>
              </w:rPr>
              <w:t>Attached image description</w:t>
            </w:r>
            <w:r>
              <w:rPr>
                <w:sz w:val="18"/>
                <w:szCs w:val="18"/>
              </w:rPr>
              <w:tab/>
            </w:r>
            <w:r>
              <w:rPr>
                <w:color w:val="000000"/>
                <w:sz w:val="18"/>
                <w:szCs w:val="18"/>
              </w:rPr>
              <w:t>OP-T77-004</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737" w:type="dxa"/>
            <w:gridSpan w:val="4"/>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17B59F50">
                <v:group id="_x0000_s4112" style="position:absolute;margin-left:104.4pt;margin-top:.75pt;width:24.6pt;height:12.5pt;z-index:252620288;mso-position-horizontal-relative:text;mso-position-vertical-relative:text" coordorigin="2088,15" coordsize="492,250" o:allowincell="f">
                  <v:rect id="_x0000_s4113" style="position:absolute;left:2328;top:15;width:15;height:250" fillcolor="black" stroked="f" strokeweight="0"/>
                  <v:rect id="_x0000_s4114" style="position:absolute;left:2427;top:15;width:15;height:103" fillcolor="black" stroked="f" strokeweight="0"/>
                  <v:rect id="_x0000_s4115" style="position:absolute;left:2427;top:118;width:156;height:15" fillcolor="black" stroked="f" strokeweight="0"/>
                  <v:rect id="_x0000_s4116" style="position:absolute;left:2526;top:118;width:15;height:147" fillcolor="black" stroked="f" strokeweight="0"/>
                  <w10:anchorlock/>
                </v:group>
              </w:pict>
            </w:r>
          </w:p>
        </w:tc>
        <w:tc>
          <w:tcPr>
            <w:tcW w:w="7394" w:type="dxa"/>
            <w:gridSpan w:val="3"/>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Attachment</w:t>
            </w:r>
          </w:p>
        </w:tc>
      </w:tr>
      <w:tr w:rsidR="008D5E12" w:rsidTr="008D5E12">
        <w:trPr>
          <w:cantSplit/>
          <w:trHeight w:hRule="exact" w:val="408"/>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835" w:type="dxa"/>
            <w:gridSpan w:val="5"/>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75D2D232">
                <v:group id="_x0000_s4117" style="position:absolute;margin-left:104.4pt;margin-top:0;width:29.5pt;height:20.4pt;z-index:252621312;mso-position-horizontal-relative:text;mso-position-vertical-relative:text" coordorigin="2088" coordsize="590,408" o:allowincell="f">
                  <v:rect id="_x0000_s4118" style="position:absolute;left:2328;width:15;height:408" fillcolor="black" stroked="f" strokeweight="0"/>
                  <v:rect id="_x0000_s4119" style="position:absolute;left:2526;width:15;height:103" fillcolor="black" stroked="f" strokeweight="0"/>
                  <v:rect id="_x0000_s4120" style="position:absolute;left:2526;top:103;width:156;height:15" fillcolor="black" stroked="f" strokeweight="0"/>
                  <w10:anchorlock/>
                </v:group>
              </w:pict>
            </w:r>
          </w:p>
        </w:tc>
        <w:tc>
          <w:tcPr>
            <w:tcW w:w="7296" w:type="dxa"/>
            <w:gridSpan w:val="2"/>
            <w:tcBorders>
              <w:top w:val="nil"/>
              <w:left w:val="nil"/>
              <w:bottom w:val="nil"/>
              <w:right w:val="nil"/>
            </w:tcBorders>
            <w:shd w:val="clear" w:color="auto" w:fill="FFFFFF"/>
          </w:tcPr>
          <w:p w:rsidR="008D5E12" w:rsidRDefault="008D5E12" w:rsidP="00990A60">
            <w:pPr>
              <w:pStyle w:val="GEFEG"/>
              <w:tabs>
                <w:tab w:val="left" w:pos="3194"/>
                <w:tab w:val="left" w:pos="6161"/>
              </w:tabs>
              <w:ind w:left="14"/>
              <w:rPr>
                <w:sz w:val="16"/>
                <w:szCs w:val="16"/>
              </w:rPr>
            </w:pPr>
            <w:r>
              <w:rPr>
                <w:color w:val="000000"/>
                <w:sz w:val="18"/>
                <w:szCs w:val="18"/>
              </w:rPr>
              <w:t>cbc:EmbeddedDocumentBinaryObject</w:t>
            </w:r>
            <w:r>
              <w:rPr>
                <w:sz w:val="18"/>
                <w:szCs w:val="18"/>
              </w:rPr>
              <w:tab/>
            </w:r>
            <w:r>
              <w:rPr>
                <w:color w:val="000000"/>
                <w:sz w:val="18"/>
                <w:szCs w:val="18"/>
              </w:rPr>
              <w:t>Attached document</w:t>
            </w:r>
            <w:r>
              <w:rPr>
                <w:sz w:val="18"/>
                <w:szCs w:val="18"/>
              </w:rPr>
              <w:tab/>
            </w:r>
            <w:r>
              <w:rPr>
                <w:color w:val="000000"/>
                <w:sz w:val="18"/>
                <w:szCs w:val="18"/>
              </w:rPr>
              <w:t>tir77-038</w:t>
            </w:r>
          </w:p>
          <w:p w:rsidR="008D5E12" w:rsidRDefault="008D5E12" w:rsidP="00990A60">
            <w:pPr>
              <w:pStyle w:val="GEFEG"/>
              <w:tabs>
                <w:tab w:val="left" w:pos="6161"/>
              </w:tabs>
              <w:ind w:left="3194"/>
              <w:rPr>
                <w:sz w:val="12"/>
                <w:szCs w:val="12"/>
              </w:rPr>
            </w:pPr>
            <w:r>
              <w:rPr>
                <w:color w:val="000000"/>
                <w:sz w:val="18"/>
                <w:szCs w:val="18"/>
              </w:rPr>
              <w:t>Attached image document</w:t>
            </w:r>
            <w:r>
              <w:rPr>
                <w:sz w:val="18"/>
                <w:szCs w:val="18"/>
              </w:rPr>
              <w:tab/>
            </w:r>
            <w:r>
              <w:rPr>
                <w:color w:val="000000"/>
                <w:sz w:val="18"/>
                <w:szCs w:val="18"/>
              </w:rPr>
              <w:t>OP-T77-006</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2DC9CDE1">
                <v:group id="_x0000_s4121" style="position:absolute;margin-left:104.4pt;margin-top:.75pt;width:19.7pt;height:12.5pt;z-index:252622336;mso-position-horizontal-relative:text;mso-position-vertical-relative:text" coordorigin="2088,15" coordsize="394,250" o:allowincell="f">
                  <v:rect id="_x0000_s4122" style="position:absolute;left:2328;top:15;width:15;height:250" fillcolor="black" stroked="f" strokeweight="0"/>
                  <v:rect id="_x0000_s4123" style="position:absolute;left:2328;top:118;width:156;height:15" fillcolor="black" stroked="f" strokeweight="0"/>
                  <v:rect id="_x0000_s4124"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OriginCountry</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263C13E5">
                <v:group id="_x0000_s4125" style="position:absolute;margin-left:104.4pt;margin-top:0;width:24.6pt;height:10.8pt;z-index:252623360;mso-position-horizontal-relative:text;mso-position-vertical-relative:text" coordorigin="2088" coordsize="492,216" o:allowincell="f">
                  <v:rect id="_x0000_s4126" style="position:absolute;left:2328;width:15;height:216" fillcolor="black" stroked="f" strokeweight="0"/>
                  <v:rect id="_x0000_s4127" style="position:absolute;left:2427;width:15;height:103" fillcolor="black" stroked="f" strokeweight="0"/>
                  <v:rect id="_x0000_s4128"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dentificationCode</w:t>
            </w:r>
            <w:r>
              <w:rPr>
                <w:sz w:val="18"/>
                <w:szCs w:val="18"/>
              </w:rPr>
              <w:tab/>
            </w:r>
            <w:r>
              <w:rPr>
                <w:color w:val="000000"/>
                <w:sz w:val="18"/>
                <w:szCs w:val="18"/>
              </w:rPr>
              <w:t>Item country of origin</w:t>
            </w:r>
            <w:r>
              <w:rPr>
                <w:sz w:val="18"/>
                <w:szCs w:val="18"/>
              </w:rPr>
              <w:tab/>
            </w:r>
            <w:r>
              <w:rPr>
                <w:color w:val="000000"/>
                <w:sz w:val="18"/>
                <w:szCs w:val="18"/>
              </w:rPr>
              <w:t>tir77-029</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unbounded</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06F84A88">
                <v:group id="_x0000_s4129" style="position:absolute;margin-left:104.4pt;margin-top:.75pt;width:19.7pt;height:12.5pt;z-index:252624384;mso-position-horizontal-relative:text;mso-position-vertical-relative:text" coordorigin="2088,15" coordsize="394,250" o:allowincell="f">
                  <v:rect id="_x0000_s4130" style="position:absolute;left:2328;top:15;width:15;height:250" fillcolor="black" stroked="f" strokeweight="0"/>
                  <v:rect id="_x0000_s4131" style="position:absolute;left:2328;top:118;width:156;height:15" fillcolor="black" stroked="f" strokeweight="0"/>
                  <v:rect id="_x0000_s4132"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CommodityClassification</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A77DE5A">
                <v:group id="_x0000_s4133" style="position:absolute;margin-left:104.4pt;margin-top:0;width:24.6pt;height:10.8pt;z-index:252625408;mso-position-horizontal-relative:text;mso-position-vertical-relative:text" coordorigin="2088" coordsize="492,216" o:allowincell="f">
                  <v:rect id="_x0000_s4134" style="position:absolute;left:2328;width:15;height:216" fillcolor="black" stroked="f" strokeweight="0"/>
                  <v:rect id="_x0000_s4135" style="position:absolute;left:2427;width:15;height:103" fillcolor="black" stroked="f" strokeweight="0"/>
                  <v:rect id="_x0000_s4136"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temClassificationCode</w:t>
            </w:r>
            <w:r>
              <w:rPr>
                <w:sz w:val="18"/>
                <w:szCs w:val="18"/>
              </w:rPr>
              <w:tab/>
            </w:r>
            <w:r>
              <w:rPr>
                <w:color w:val="000000"/>
                <w:sz w:val="18"/>
                <w:szCs w:val="18"/>
              </w:rPr>
              <w:t>Item commodity classification</w:t>
            </w:r>
            <w:r>
              <w:rPr>
                <w:sz w:val="18"/>
                <w:szCs w:val="18"/>
              </w:rPr>
              <w:tab/>
            </w:r>
            <w:r>
              <w:rPr>
                <w:color w:val="000000"/>
                <w:sz w:val="18"/>
                <w:szCs w:val="18"/>
              </w:rPr>
              <w:t>tir77-028</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31D8B153">
                <v:group id="_x0000_s4137" style="position:absolute;margin-left:104.4pt;margin-top:.75pt;width:19.7pt;height:12.5pt;z-index:252626432;mso-position-horizontal-relative:text;mso-position-vertical-relative:text" coordorigin="2088,15" coordsize="394,250" o:allowincell="f">
                  <v:rect id="_x0000_s4138" style="position:absolute;left:2328;top:15;width:15;height:250" fillcolor="black" stroked="f" strokeweight="0"/>
                  <v:rect id="_x0000_s4139" style="position:absolute;left:2328;top:118;width:156;height:15" fillcolor="black" stroked="f" strokeweight="0"/>
                  <v:rect id="_x0000_s4140"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ClassifiedTaxCategory</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04558AAB">
                <v:group id="_x0000_s4141" style="position:absolute;margin-left:104.4pt;margin-top:0;width:24.6pt;height:10.8pt;z-index:252627456;mso-position-horizontal-relative:text;mso-position-vertical-relative:text" coordorigin="2088" coordsize="492,216" o:allowincell="f">
                  <v:rect id="_x0000_s4142" style="position:absolute;left:2328;width:15;height:216" fillcolor="black" stroked="f" strokeweight="0"/>
                  <v:rect id="_x0000_s4143" style="position:absolute;left:2427;width:15;height:216" fillcolor="black" stroked="f" strokeweight="0"/>
                  <v:rect id="_x0000_s4144"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VAT category code</w:t>
            </w:r>
            <w:r>
              <w:rPr>
                <w:sz w:val="18"/>
                <w:szCs w:val="18"/>
              </w:rPr>
              <w:tab/>
            </w:r>
            <w:r>
              <w:rPr>
                <w:color w:val="000000"/>
                <w:sz w:val="18"/>
                <w:szCs w:val="18"/>
              </w:rPr>
              <w:t>tir77-034</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FB55C55">
                <v:group id="_x0000_s4145" style="position:absolute;margin-left:104.4pt;margin-top:0;width:24.6pt;height:10.8pt;z-index:252628480;mso-position-horizontal-relative:text;mso-position-vertical-relative:text" coordorigin="2088" coordsize="492,216" o:allowincell="f">
                  <v:rect id="_x0000_s4146" style="position:absolute;left:2328;width:15;height:216" fillcolor="black" stroked="f" strokeweight="0"/>
                  <v:rect id="_x0000_s4147" style="position:absolute;left:2427;width:15;height:216" fillcolor="black" stroked="f" strokeweight="0"/>
                  <v:rect id="_x0000_s4148"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Percent</w:t>
            </w:r>
            <w:r>
              <w:rPr>
                <w:sz w:val="18"/>
                <w:szCs w:val="18"/>
              </w:rPr>
              <w:tab/>
            </w:r>
            <w:r>
              <w:rPr>
                <w:color w:val="000000"/>
                <w:sz w:val="18"/>
                <w:szCs w:val="18"/>
              </w:rPr>
              <w:t>Item VAT rate</w:t>
            </w:r>
            <w:r>
              <w:rPr>
                <w:sz w:val="18"/>
                <w:szCs w:val="18"/>
              </w:rPr>
              <w:tab/>
            </w:r>
            <w:r>
              <w:rPr>
                <w:color w:val="000000"/>
                <w:sz w:val="18"/>
                <w:szCs w:val="18"/>
              </w:rPr>
              <w:t>tir77-035</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737" w:type="dxa"/>
            <w:gridSpan w:val="4"/>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678B6697">
                <v:group id="_x0000_s4149" style="position:absolute;margin-left:104.4pt;margin-top:.75pt;width:24.6pt;height:12.5pt;z-index:252629504;mso-position-horizontal-relative:text;mso-position-vertical-relative:text" coordorigin="2088,15" coordsize="492,250" o:allowincell="f">
                  <v:rect id="_x0000_s4150" style="position:absolute;left:2328;top:15;width:15;height:250" fillcolor="black" stroked="f" strokeweight="0"/>
                  <v:rect id="_x0000_s4151" style="position:absolute;left:2427;top:15;width:15;height:103" fillcolor="black" stroked="f" strokeweight="0"/>
                  <v:rect id="_x0000_s4152" style="position:absolute;left:2427;top:118;width:156;height:15" fillcolor="black" stroked="f" strokeweight="0"/>
                  <v:rect id="_x0000_s4153" style="position:absolute;left:2526;top:118;width:15;height:147" fillcolor="black" stroked="f" strokeweight="0"/>
                  <w10:anchorlock/>
                </v:group>
              </w:pict>
            </w:r>
          </w:p>
        </w:tc>
        <w:tc>
          <w:tcPr>
            <w:tcW w:w="7394" w:type="dxa"/>
            <w:gridSpan w:val="3"/>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TaxSchem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835" w:type="dxa"/>
            <w:gridSpan w:val="5"/>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65C51F47">
                <v:group id="_x0000_s4154" style="position:absolute;margin-left:104.4pt;margin-top:0;width:29.5pt;height:10.8pt;z-index:252630528;mso-position-horizontal-relative:text;mso-position-vertical-relative:text" coordorigin="2088" coordsize="590,216" o:allowincell="f">
                  <v:rect id="_x0000_s4155" style="position:absolute;left:2328;width:15;height:216" fillcolor="black" stroked="f" strokeweight="0"/>
                  <v:rect id="_x0000_s4156" style="position:absolute;left:2526;width:15;height:103" fillcolor="black" stroked="f" strokeweight="0"/>
                  <v:rect id="_x0000_s4157" style="position:absolute;left:2526;top:103;width:156;height:15" fillcolor="black" stroked="f" strokeweight="0"/>
                  <w10:anchorlock/>
                </v:group>
              </w:pict>
            </w:r>
          </w:p>
        </w:tc>
        <w:tc>
          <w:tcPr>
            <w:tcW w:w="7296" w:type="dxa"/>
            <w:gridSpan w:val="2"/>
            <w:tcBorders>
              <w:top w:val="nil"/>
              <w:left w:val="nil"/>
              <w:bottom w:val="nil"/>
              <w:right w:val="nil"/>
            </w:tcBorders>
            <w:shd w:val="clear" w:color="auto" w:fill="FFFFFF"/>
          </w:tcPr>
          <w:p w:rsidR="008D5E12" w:rsidRDefault="008D5E12" w:rsidP="00990A60">
            <w:pPr>
              <w:pStyle w:val="GEFEG"/>
              <w:tabs>
                <w:tab w:val="left" w:pos="3194"/>
                <w:tab w:val="left" w:pos="6161"/>
              </w:tabs>
              <w:ind w:left="14"/>
              <w:rPr>
                <w:sz w:val="12"/>
                <w:szCs w:val="12"/>
              </w:rPr>
            </w:pPr>
            <w:r>
              <w:rPr>
                <w:color w:val="000000"/>
                <w:sz w:val="18"/>
                <w:szCs w:val="18"/>
              </w:rPr>
              <w:t>cbc:ID</w:t>
            </w:r>
            <w:r>
              <w:rPr>
                <w:sz w:val="18"/>
                <w:szCs w:val="18"/>
              </w:rPr>
              <w:tab/>
            </w:r>
            <w:r>
              <w:rPr>
                <w:color w:val="000000"/>
                <w:sz w:val="18"/>
                <w:szCs w:val="18"/>
              </w:rPr>
              <w:t>Item VAT category code</w:t>
            </w:r>
            <w:r>
              <w:rPr>
                <w:sz w:val="18"/>
                <w:szCs w:val="18"/>
              </w:rPr>
              <w:tab/>
            </w:r>
            <w:r>
              <w:rPr>
                <w:color w:val="000000"/>
                <w:sz w:val="18"/>
                <w:szCs w:val="18"/>
              </w:rPr>
              <w:t>tir77-034</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5E61C787">
                <v:group id="_x0000_s4158" style="position:absolute;margin-left:104.4pt;margin-top:.75pt;width:19.7pt;height:12.5pt;z-index:252631552;mso-position-horizontal-relative:text;mso-position-vertical-relative:text" coordorigin="2088,15" coordsize="394,250" o:allowincell="f">
                  <v:rect id="_x0000_s4159" style="position:absolute;left:2328;top:15;width:15;height:250" fillcolor="black" stroked="f" strokeweight="0"/>
                  <v:rect id="_x0000_s4160" style="position:absolute;left:2328;top:118;width:156;height:15" fillcolor="black" stroked="f" strokeweight="0"/>
                  <v:rect id="_x0000_s4161"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AdditionalItemProperty</w:t>
            </w:r>
          </w:p>
        </w:tc>
      </w:tr>
      <w:tr w:rsidR="008D5E12" w:rsidTr="008D5E12">
        <w:trPr>
          <w:cantSplit/>
          <w:trHeight w:hRule="exact" w:val="612"/>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67AAFF35">
                <v:group id="_x0000_s4162" style="position:absolute;margin-left:104.4pt;margin-top:0;width:24.6pt;height:30.6pt;z-index:252632576;mso-position-horizontal-relative:text;mso-position-vertical-relative:text" coordorigin="2088" coordsize="492,612" o:allowincell="f">
                  <v:rect id="_x0000_s4163" style="position:absolute;left:2328;width:15;height:612" fillcolor="black" stroked="f" strokeweight="0"/>
                  <v:rect id="_x0000_s4164" style="position:absolute;left:2427;width:15;height:612" fillcolor="black" stroked="f" strokeweight="0"/>
                  <v:rect id="_x0000_s4165"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6"/>
                <w:szCs w:val="16"/>
              </w:rPr>
            </w:pPr>
            <w:r>
              <w:rPr>
                <w:color w:val="000000"/>
                <w:sz w:val="18"/>
                <w:szCs w:val="18"/>
              </w:rPr>
              <w:t>cbc:Name</w:t>
            </w:r>
            <w:r>
              <w:rPr>
                <w:sz w:val="18"/>
                <w:szCs w:val="18"/>
              </w:rPr>
              <w:tab/>
            </w:r>
            <w:r>
              <w:rPr>
                <w:color w:val="000000"/>
                <w:sz w:val="18"/>
                <w:szCs w:val="18"/>
              </w:rPr>
              <w:t>Configured product identifier</w:t>
            </w:r>
            <w:r>
              <w:rPr>
                <w:sz w:val="18"/>
                <w:szCs w:val="18"/>
              </w:rPr>
              <w:tab/>
            </w:r>
            <w:r>
              <w:rPr>
                <w:color w:val="000000"/>
                <w:sz w:val="18"/>
                <w:szCs w:val="18"/>
              </w:rPr>
              <w:t>tir77-018</w:t>
            </w:r>
          </w:p>
          <w:p w:rsidR="008D5E12" w:rsidRDefault="008D5E12" w:rsidP="00990A60">
            <w:pPr>
              <w:pStyle w:val="GEFEG"/>
              <w:tabs>
                <w:tab w:val="left" w:pos="6259"/>
              </w:tabs>
              <w:ind w:left="3293"/>
              <w:rPr>
                <w:sz w:val="16"/>
                <w:szCs w:val="16"/>
              </w:rPr>
            </w:pPr>
            <w:r>
              <w:rPr>
                <w:color w:val="000000"/>
                <w:sz w:val="18"/>
                <w:szCs w:val="18"/>
              </w:rPr>
              <w:t>Item is service indicator</w:t>
            </w:r>
            <w:r>
              <w:rPr>
                <w:sz w:val="18"/>
                <w:szCs w:val="18"/>
              </w:rPr>
              <w:tab/>
            </w:r>
            <w:r>
              <w:rPr>
                <w:color w:val="000000"/>
                <w:sz w:val="18"/>
                <w:szCs w:val="18"/>
              </w:rPr>
              <w:t>tir77-026</w:t>
            </w:r>
          </w:p>
          <w:p w:rsidR="008D5E12" w:rsidRDefault="008D5E12" w:rsidP="00990A60">
            <w:pPr>
              <w:pStyle w:val="GEFEG"/>
              <w:tabs>
                <w:tab w:val="left" w:pos="6259"/>
              </w:tabs>
              <w:ind w:left="3293"/>
              <w:rPr>
                <w:sz w:val="12"/>
                <w:szCs w:val="12"/>
              </w:rPr>
            </w:pPr>
            <w:r>
              <w:rPr>
                <w:color w:val="000000"/>
                <w:sz w:val="18"/>
                <w:szCs w:val="18"/>
              </w:rPr>
              <w:t>Item property name</w:t>
            </w:r>
            <w:r>
              <w:rPr>
                <w:sz w:val="18"/>
                <w:szCs w:val="18"/>
              </w:rPr>
              <w:tab/>
            </w:r>
            <w:r>
              <w:rPr>
                <w:color w:val="000000"/>
                <w:sz w:val="18"/>
                <w:szCs w:val="18"/>
              </w:rPr>
              <w:t>tir77-043</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7BB65954">
                <v:group id="_x0000_s4166" style="position:absolute;margin-left:104.4pt;margin-top:0;width:24.6pt;height:10.8pt;z-index:252633600;mso-position-horizontal-relative:text;mso-position-vertical-relative:text" coordorigin="2088" coordsize="492,216" o:allowincell="f">
                  <v:rect id="_x0000_s4167" style="position:absolute;left:2328;width:15;height:216" fillcolor="black" stroked="f" strokeweight="0"/>
                  <v:rect id="_x0000_s4168" style="position:absolute;left:2427;width:15;height:216" fillcolor="black" stroked="f" strokeweight="0"/>
                  <v:rect id="_x0000_s4169"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NameCode</w:t>
            </w:r>
            <w:r>
              <w:rPr>
                <w:sz w:val="18"/>
                <w:szCs w:val="18"/>
              </w:rPr>
              <w:tab/>
            </w:r>
            <w:r>
              <w:rPr>
                <w:color w:val="000000"/>
                <w:sz w:val="18"/>
                <w:szCs w:val="18"/>
              </w:rPr>
              <w:t>Item property classification code</w:t>
            </w:r>
            <w:r>
              <w:rPr>
                <w:sz w:val="18"/>
                <w:szCs w:val="18"/>
              </w:rPr>
              <w:tab/>
            </w:r>
            <w:r>
              <w:rPr>
                <w:color w:val="000000"/>
                <w:sz w:val="18"/>
                <w:szCs w:val="18"/>
              </w:rPr>
              <w:t>tir77-040</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6118F3E0">
                <v:group id="_x0000_s4170" style="position:absolute;margin-left:104.4pt;margin-top:0;width:24.6pt;height:10.8pt;z-index:252634624;mso-position-horizontal-relative:text;mso-position-vertical-relative:text" coordorigin="2088" coordsize="492,216" o:allowincell="f">
                  <v:rect id="_x0000_s4171" style="position:absolute;left:2328;width:15;height:216" fillcolor="black" stroked="f" strokeweight="0"/>
                  <v:rect id="_x0000_s4172" style="position:absolute;left:2427;width:15;height:216" fillcolor="black" stroked="f" strokeweight="0"/>
                  <v:rect id="_x0000_s4173"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Value</w:t>
            </w:r>
            <w:r>
              <w:rPr>
                <w:sz w:val="18"/>
                <w:szCs w:val="18"/>
              </w:rPr>
              <w:tab/>
            </w:r>
            <w:r>
              <w:rPr>
                <w:color w:val="000000"/>
                <w:sz w:val="18"/>
                <w:szCs w:val="18"/>
              </w:rPr>
              <w:t>Item property value</w:t>
            </w:r>
            <w:r>
              <w:rPr>
                <w:sz w:val="18"/>
                <w:szCs w:val="18"/>
              </w:rPr>
              <w:tab/>
            </w:r>
            <w:r>
              <w:rPr>
                <w:color w:val="000000"/>
                <w:sz w:val="18"/>
                <w:szCs w:val="18"/>
              </w:rPr>
              <w:t>tir77-042</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0</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4B777529">
                <v:group id="_x0000_s4174" style="position:absolute;margin-left:104.4pt;margin-top:0;width:24.6pt;height:10.8pt;z-index:252635648;mso-position-horizontal-relative:text;mso-position-vertical-relative:text" coordorigin="2088" coordsize="492,216" o:allowincell="f">
                  <v:rect id="_x0000_s4175" style="position:absolute;left:2328;width:15;height:216" fillcolor="black" stroked="f" strokeweight="0"/>
                  <v:rect id="_x0000_s4176" style="position:absolute;left:2427;width:15;height:103" fillcolor="black" stroked="f" strokeweight="0"/>
                  <v:rect id="_x0000_s4177"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ValueQuantity</w:t>
            </w:r>
            <w:r>
              <w:rPr>
                <w:sz w:val="18"/>
                <w:szCs w:val="18"/>
              </w:rPr>
              <w:tab/>
            </w:r>
            <w:r>
              <w:rPr>
                <w:color w:val="000000"/>
                <w:sz w:val="18"/>
                <w:szCs w:val="18"/>
              </w:rPr>
              <w:t>Item property unit of measure</w:t>
            </w:r>
            <w:r>
              <w:rPr>
                <w:sz w:val="18"/>
                <w:szCs w:val="18"/>
              </w:rPr>
              <w:tab/>
            </w:r>
            <w:r>
              <w:rPr>
                <w:color w:val="000000"/>
                <w:sz w:val="18"/>
                <w:szCs w:val="18"/>
              </w:rPr>
              <w:t>tir77-041</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2BF90157">
                <v:group id="_x0000_s4178" style="position:absolute;margin-left:104.4pt;margin-top:.75pt;width:19.7pt;height:12.5pt;z-index:252636672;mso-position-horizontal-relative:text;mso-position-vertical-relative:text" coordorigin="2088,15" coordsize="394,250" o:allowincell="f">
                  <v:rect id="_x0000_s4179" style="position:absolute;left:2328;top:15;width:15;height:250" fillcolor="black" stroked="f" strokeweight="0"/>
                  <v:rect id="_x0000_s4180" style="position:absolute;left:2328;top:118;width:156;height:15" fillcolor="black" stroked="f" strokeweight="0"/>
                  <v:rect id="_x0000_s4181"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ManufacturerParty</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737" w:type="dxa"/>
            <w:gridSpan w:val="4"/>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7B9B7766">
                <v:group id="_x0000_s4182" style="position:absolute;margin-left:104.4pt;margin-top:.75pt;width:24.6pt;height:12.5pt;z-index:252637696;mso-position-horizontal-relative:text;mso-position-vertical-relative:text" coordorigin="2088,15" coordsize="492,250" o:allowincell="f">
                  <v:rect id="_x0000_s4183" style="position:absolute;left:2328;top:15;width:15;height:250" fillcolor="black" stroked="f" strokeweight="0"/>
                  <v:rect id="_x0000_s4184" style="position:absolute;left:2427;top:15;width:15;height:103" fillcolor="black" stroked="f" strokeweight="0"/>
                  <v:rect id="_x0000_s4185" style="position:absolute;left:2427;top:118;width:156;height:15" fillcolor="black" stroked="f" strokeweight="0"/>
                  <v:rect id="_x0000_s4186" style="position:absolute;left:2526;top:118;width:15;height:147" fillcolor="black" stroked="f" strokeweight="0"/>
                  <w10:anchorlock/>
                </v:group>
              </w:pict>
            </w:r>
          </w:p>
        </w:tc>
        <w:tc>
          <w:tcPr>
            <w:tcW w:w="7394" w:type="dxa"/>
            <w:gridSpan w:val="3"/>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artyNam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835" w:type="dxa"/>
            <w:gridSpan w:val="5"/>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5FD0D6B6">
                <v:group id="_x0000_s4187" style="position:absolute;margin-left:104.4pt;margin-top:0;width:29.5pt;height:10.8pt;z-index:252638720;mso-position-horizontal-relative:text;mso-position-vertical-relative:text" coordorigin="2088" coordsize="590,216" o:allowincell="f">
                  <v:rect id="_x0000_s4188" style="position:absolute;left:2328;width:15;height:216" fillcolor="black" stroked="f" strokeweight="0"/>
                  <v:rect id="_x0000_s4189" style="position:absolute;left:2526;width:15;height:103" fillcolor="black" stroked="f" strokeweight="0"/>
                  <v:rect id="_x0000_s4190" style="position:absolute;left:2526;top:103;width:156;height:15" fillcolor="black" stroked="f" strokeweight="0"/>
                  <w10:anchorlock/>
                </v:group>
              </w:pict>
            </w:r>
          </w:p>
        </w:tc>
        <w:tc>
          <w:tcPr>
            <w:tcW w:w="7296" w:type="dxa"/>
            <w:gridSpan w:val="2"/>
            <w:tcBorders>
              <w:top w:val="nil"/>
              <w:left w:val="nil"/>
              <w:bottom w:val="nil"/>
              <w:right w:val="nil"/>
            </w:tcBorders>
            <w:shd w:val="clear" w:color="auto" w:fill="FFFFFF"/>
          </w:tcPr>
          <w:p w:rsidR="008D5E12" w:rsidRDefault="008D5E12" w:rsidP="00990A60">
            <w:pPr>
              <w:pStyle w:val="GEFEG"/>
              <w:tabs>
                <w:tab w:val="left" w:pos="3194"/>
                <w:tab w:val="left" w:pos="6161"/>
              </w:tabs>
              <w:ind w:left="14"/>
              <w:rPr>
                <w:sz w:val="12"/>
                <w:szCs w:val="12"/>
              </w:rPr>
            </w:pPr>
            <w:r>
              <w:rPr>
                <w:color w:val="000000"/>
                <w:sz w:val="18"/>
                <w:szCs w:val="18"/>
              </w:rPr>
              <w:t>cbc:Name</w:t>
            </w:r>
            <w:r>
              <w:rPr>
                <w:sz w:val="18"/>
                <w:szCs w:val="18"/>
              </w:rPr>
              <w:tab/>
            </w:r>
            <w:r>
              <w:rPr>
                <w:color w:val="000000"/>
                <w:sz w:val="18"/>
                <w:szCs w:val="18"/>
              </w:rPr>
              <w:t>Manufacturers name</w:t>
            </w:r>
            <w:r>
              <w:rPr>
                <w:sz w:val="18"/>
                <w:szCs w:val="18"/>
              </w:rPr>
              <w:tab/>
            </w:r>
            <w:r>
              <w:rPr>
                <w:color w:val="000000"/>
                <w:sz w:val="18"/>
                <w:szCs w:val="18"/>
              </w:rPr>
              <w:t>tir77-025</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unbounded</w:t>
            </w:r>
          </w:p>
        </w:tc>
        <w:tc>
          <w:tcPr>
            <w:tcW w:w="639" w:type="dxa"/>
            <w:gridSpan w:val="3"/>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5AF6A770">
                <v:group id="_x0000_s4191" style="position:absolute;margin-left:104.4pt;margin-top:.75pt;width:19.7pt;height:12.5pt;z-index:252639744;mso-position-horizontal-relative:text;mso-position-vertical-relative:text" coordorigin="2088,15" coordsize="394,250" o:allowincell="f">
                  <v:rect id="_x0000_s4192" style="position:absolute;left:2328;top:15;width:15;height:103" fillcolor="black" stroked="f" strokeweight="0"/>
                  <v:rect id="_x0000_s4193" style="position:absolute;left:2328;top:118;width:156;height:15" fillcolor="black" stroked="f" strokeweight="0"/>
                  <v:rect id="_x0000_s4194" style="position:absolute;left:2427;top:118;width:15;height:147" fillcolor="black" stroked="f" strokeweight="0"/>
                  <w10:anchorlock/>
                </v:group>
              </w:pict>
            </w:r>
          </w:p>
        </w:tc>
        <w:tc>
          <w:tcPr>
            <w:tcW w:w="7492" w:type="dxa"/>
            <w:gridSpan w:val="4"/>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Certificat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6C879BD9">
                <v:group id="_x0000_s4195" style="position:absolute;margin-left:104.4pt;margin-top:0;width:24.6pt;height:10.8pt;z-index:252640768;mso-position-horizontal-relative:text;mso-position-vertical-relative:text" coordorigin="2088" coordsize="492,216" o:allowincell="f">
                  <v:rect id="_x0000_s4196" style="position:absolute;left:2427;width:15;height:216" fillcolor="black" stroked="f" strokeweight="0"/>
                  <v:rect id="_x0000_s4197"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ID</w:t>
            </w:r>
            <w:r>
              <w:rPr>
                <w:sz w:val="18"/>
                <w:szCs w:val="18"/>
              </w:rPr>
              <w:tab/>
            </w:r>
            <w:r>
              <w:rPr>
                <w:color w:val="000000"/>
                <w:sz w:val="18"/>
                <w:szCs w:val="18"/>
              </w:rPr>
              <w:t>Item label name</w:t>
            </w:r>
            <w:r>
              <w:rPr>
                <w:sz w:val="18"/>
                <w:szCs w:val="18"/>
              </w:rPr>
              <w:tab/>
            </w:r>
            <w:r>
              <w:rPr>
                <w:color w:val="000000"/>
                <w:sz w:val="18"/>
                <w:szCs w:val="18"/>
              </w:rPr>
              <w:t>tir77-030</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489DD01A">
                <v:group id="_x0000_s4198" style="position:absolute;margin-left:104.4pt;margin-top:0;width:24.6pt;height:10.8pt;z-index:252641792;mso-position-horizontal-relative:text;mso-position-vertical-relative:text" coordorigin="2088" coordsize="492,216" o:allowincell="f">
                  <v:rect id="_x0000_s4199" style="position:absolute;left:2427;width:15;height:216" fillcolor="black" stroked="f" strokeweight="0"/>
                  <v:rect id="_x0000_s4200"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CertificateTypeCode</w:t>
            </w:r>
            <w:r>
              <w:rPr>
                <w:sz w:val="18"/>
                <w:szCs w:val="18"/>
              </w:rPr>
              <w:tab/>
            </w:r>
            <w:r>
              <w:rPr>
                <w:color w:val="000000"/>
                <w:sz w:val="18"/>
                <w:szCs w:val="18"/>
              </w:rPr>
              <w:t>Item label type</w:t>
            </w:r>
            <w:r>
              <w:rPr>
                <w:sz w:val="18"/>
                <w:szCs w:val="18"/>
              </w:rPr>
              <w:tab/>
            </w:r>
            <w:r>
              <w:rPr>
                <w:color w:val="000000"/>
                <w:sz w:val="18"/>
                <w:szCs w:val="18"/>
              </w:rPr>
              <w:t>tir77-031</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737" w:type="dxa"/>
            <w:gridSpan w:val="4"/>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3D5620ED">
                <v:group id="_x0000_s4201" style="position:absolute;margin-left:104.4pt;margin-top:0;width:24.6pt;height:10.8pt;z-index:252642816;mso-position-horizontal-relative:text;mso-position-vertical-relative:text" coordorigin="2088" coordsize="492,216" o:allowincell="f">
                  <v:rect id="_x0000_s4202" style="position:absolute;left:2427;width:15;height:216" fillcolor="black" stroked="f" strokeweight="0"/>
                  <v:rect id="_x0000_s4203" style="position:absolute;left:2427;top:103;width:156;height:15" fillcolor="black" stroked="f" strokeweight="0"/>
                  <w10:anchorlock/>
                </v:group>
              </w:pict>
            </w:r>
          </w:p>
        </w:tc>
        <w:tc>
          <w:tcPr>
            <w:tcW w:w="7394" w:type="dxa"/>
            <w:gridSpan w:val="3"/>
            <w:tcBorders>
              <w:top w:val="nil"/>
              <w:left w:val="nil"/>
              <w:bottom w:val="nil"/>
              <w:right w:val="nil"/>
            </w:tcBorders>
            <w:shd w:val="clear" w:color="auto" w:fill="FFFFFF"/>
          </w:tcPr>
          <w:p w:rsidR="008D5E12" w:rsidRDefault="008D5E12" w:rsidP="00990A60">
            <w:pPr>
              <w:pStyle w:val="GEFEG"/>
              <w:tabs>
                <w:tab w:val="left" w:pos="3293"/>
                <w:tab w:val="left" w:pos="6259"/>
              </w:tabs>
              <w:ind w:left="14"/>
              <w:rPr>
                <w:sz w:val="12"/>
                <w:szCs w:val="12"/>
              </w:rPr>
            </w:pPr>
            <w:r>
              <w:rPr>
                <w:color w:val="000000"/>
                <w:sz w:val="18"/>
                <w:szCs w:val="18"/>
              </w:rPr>
              <w:t>cbc:CertificateType</w:t>
            </w:r>
            <w:r>
              <w:rPr>
                <w:sz w:val="18"/>
                <w:szCs w:val="18"/>
              </w:rPr>
              <w:tab/>
            </w:r>
            <w:r>
              <w:rPr>
                <w:color w:val="000000"/>
                <w:sz w:val="18"/>
                <w:szCs w:val="18"/>
              </w:rPr>
              <w:t>Item label type</w:t>
            </w:r>
            <w:r>
              <w:rPr>
                <w:sz w:val="18"/>
                <w:szCs w:val="18"/>
              </w:rPr>
              <w:tab/>
            </w:r>
            <w:r>
              <w:rPr>
                <w:color w:val="000000"/>
                <w:sz w:val="18"/>
                <w:szCs w:val="18"/>
              </w:rPr>
              <w:t>tir77-031</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1</w:t>
            </w:r>
            <w:r>
              <w:rPr>
                <w:sz w:val="18"/>
                <w:szCs w:val="18"/>
              </w:rPr>
              <w:tab/>
            </w:r>
            <w:r>
              <w:rPr>
                <w:b/>
                <w:bCs/>
                <w:color w:val="000000"/>
                <w:sz w:val="18"/>
                <w:szCs w:val="18"/>
              </w:rPr>
              <w:t>..</w:t>
            </w:r>
            <w:r>
              <w:rPr>
                <w:sz w:val="18"/>
                <w:szCs w:val="18"/>
              </w:rPr>
              <w:tab/>
            </w:r>
            <w:r>
              <w:rPr>
                <w:b/>
                <w:bCs/>
                <w:color w:val="000000"/>
                <w:sz w:val="18"/>
                <w:szCs w:val="18"/>
              </w:rPr>
              <w:t>1</w:t>
            </w:r>
          </w:p>
        </w:tc>
        <w:tc>
          <w:tcPr>
            <w:tcW w:w="737" w:type="dxa"/>
            <w:gridSpan w:val="4"/>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27FCAC11">
                <v:group id="_x0000_s4204" style="position:absolute;margin-left:104.4pt;margin-top:.75pt;width:24.6pt;height:12.5pt;z-index:252643840;mso-position-horizontal-relative:text;mso-position-vertical-relative:text" coordorigin="2088,15" coordsize="492,250" o:allowincell="f">
                  <v:rect id="_x0000_s4205" style="position:absolute;left:2427;top:15;width:15;height:103" fillcolor="black" stroked="f" strokeweight="0"/>
                  <v:rect id="_x0000_s4206" style="position:absolute;left:2427;top:118;width:156;height:15" fillcolor="black" stroked="f" strokeweight="0"/>
                  <v:rect id="_x0000_s4207" style="position:absolute;left:2526;top:118;width:15;height:147" fillcolor="black" stroked="f" strokeweight="0"/>
                  <w10:anchorlock/>
                </v:group>
              </w:pict>
            </w:r>
          </w:p>
        </w:tc>
        <w:tc>
          <w:tcPr>
            <w:tcW w:w="7394" w:type="dxa"/>
            <w:gridSpan w:val="3"/>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IssuerParty</w:t>
            </w:r>
          </w:p>
        </w:tc>
      </w:tr>
      <w:tr w:rsidR="008D5E12" w:rsidTr="008D5E12">
        <w:trPr>
          <w:cantSplit/>
          <w:trHeight w:hRule="exact" w:val="250"/>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dotted" w:sz="6" w:space="0" w:color="808080"/>
              <w:left w:val="nil"/>
              <w:bottom w:val="nil"/>
              <w:right w:val="nil"/>
            </w:tcBorders>
            <w:shd w:val="clear" w:color="auto" w:fill="FFFFFF"/>
          </w:tcPr>
          <w:p w:rsidR="008D5E12" w:rsidRDefault="008D5E12" w:rsidP="00990A60">
            <w:pPr>
              <w:pStyle w:val="GEFEG"/>
              <w:tabs>
                <w:tab w:val="left" w:pos="235"/>
                <w:tab w:val="left" w:pos="408"/>
              </w:tabs>
              <w:spacing w:before="20"/>
              <w:rPr>
                <w:sz w:val="12"/>
                <w:szCs w:val="12"/>
              </w:rPr>
            </w:pPr>
            <w:r>
              <w:rPr>
                <w:b/>
                <w:bCs/>
                <w:color w:val="000000"/>
                <w:sz w:val="18"/>
                <w:szCs w:val="18"/>
              </w:rPr>
              <w:t>0</w:t>
            </w:r>
            <w:r>
              <w:rPr>
                <w:sz w:val="18"/>
                <w:szCs w:val="18"/>
              </w:rPr>
              <w:tab/>
            </w:r>
            <w:r>
              <w:rPr>
                <w:b/>
                <w:bCs/>
                <w:color w:val="000000"/>
                <w:sz w:val="18"/>
                <w:szCs w:val="18"/>
              </w:rPr>
              <w:t>..</w:t>
            </w:r>
            <w:r>
              <w:rPr>
                <w:sz w:val="18"/>
                <w:szCs w:val="18"/>
              </w:rPr>
              <w:tab/>
            </w:r>
            <w:r>
              <w:rPr>
                <w:b/>
                <w:bCs/>
                <w:color w:val="000000"/>
                <w:sz w:val="18"/>
                <w:szCs w:val="18"/>
              </w:rPr>
              <w:t>1</w:t>
            </w:r>
          </w:p>
        </w:tc>
        <w:tc>
          <w:tcPr>
            <w:tcW w:w="835" w:type="dxa"/>
            <w:gridSpan w:val="5"/>
            <w:tcBorders>
              <w:top w:val="dotted" w:sz="6" w:space="0" w:color="808080"/>
              <w:left w:val="nil"/>
              <w:bottom w:val="nil"/>
              <w:right w:val="nil"/>
            </w:tcBorders>
            <w:shd w:val="clear" w:color="auto" w:fill="C0C0C0"/>
          </w:tcPr>
          <w:p w:rsidR="008D5E12" w:rsidRDefault="003E20F4" w:rsidP="00990A60">
            <w:pPr>
              <w:pStyle w:val="GEFEG"/>
              <w:rPr>
                <w:sz w:val="12"/>
                <w:szCs w:val="12"/>
              </w:rPr>
            </w:pPr>
            <w:r>
              <w:rPr>
                <w:noProof/>
              </w:rPr>
              <w:pict w14:anchorId="3E0EF265">
                <v:group id="_x0000_s4208" style="position:absolute;margin-left:104.4pt;margin-top:.75pt;width:29.5pt;height:12.5pt;z-index:252644864;mso-position-horizontal-relative:text;mso-position-vertical-relative:text" coordorigin="2088,15" coordsize="590,250" o:allowincell="f">
                  <v:rect id="_x0000_s4209" style="position:absolute;left:2526;top:15;width:15;height:103" fillcolor="black" stroked="f" strokeweight="0"/>
                  <v:rect id="_x0000_s4210" style="position:absolute;left:2526;top:118;width:156;height:15" fillcolor="black" stroked="f" strokeweight="0"/>
                  <v:rect id="_x0000_s4211" style="position:absolute;left:2625;top:118;width:15;height:147" fillcolor="black" stroked="f" strokeweight="0"/>
                  <w10:anchorlock/>
                </v:group>
              </w:pict>
            </w:r>
          </w:p>
        </w:tc>
        <w:tc>
          <w:tcPr>
            <w:tcW w:w="7296" w:type="dxa"/>
            <w:gridSpan w:val="2"/>
            <w:tcBorders>
              <w:top w:val="dotted" w:sz="6" w:space="0" w:color="808080"/>
              <w:left w:val="nil"/>
              <w:bottom w:val="nil"/>
              <w:right w:val="nil"/>
            </w:tcBorders>
            <w:shd w:val="clear" w:color="auto" w:fill="C0C0C0"/>
          </w:tcPr>
          <w:p w:rsidR="008D5E12" w:rsidRDefault="008D5E12" w:rsidP="00990A60">
            <w:pPr>
              <w:pStyle w:val="GEFEG"/>
              <w:rPr>
                <w:sz w:val="12"/>
                <w:szCs w:val="12"/>
              </w:rPr>
            </w:pPr>
            <w:r>
              <w:rPr>
                <w:b/>
                <w:bCs/>
                <w:color w:val="000000"/>
                <w:sz w:val="18"/>
                <w:szCs w:val="18"/>
              </w:rPr>
              <w:t>cac:PartyName</w:t>
            </w:r>
          </w:p>
        </w:tc>
      </w:tr>
      <w:tr w:rsidR="008D5E12" w:rsidTr="008D5E12">
        <w:trPr>
          <w:cantSplit/>
          <w:trHeight w:hRule="exact" w:val="216"/>
        </w:trPr>
        <w:tc>
          <w:tcPr>
            <w:tcW w:w="274" w:type="dxa"/>
            <w:tcBorders>
              <w:top w:val="nil"/>
              <w:left w:val="nil"/>
              <w:bottom w:val="nil"/>
              <w:right w:val="nil"/>
            </w:tcBorders>
            <w:shd w:val="clear" w:color="auto" w:fill="FFFFFF"/>
          </w:tcPr>
          <w:p w:rsidR="008D5E12" w:rsidRDefault="008D5E12" w:rsidP="00990A60">
            <w:pPr>
              <w:pStyle w:val="GEFEG"/>
              <w:rPr>
                <w:sz w:val="12"/>
                <w:szCs w:val="12"/>
              </w:rPr>
            </w:pPr>
          </w:p>
        </w:tc>
        <w:tc>
          <w:tcPr>
            <w:tcW w:w="1569" w:type="dxa"/>
            <w:gridSpan w:val="2"/>
            <w:tcBorders>
              <w:top w:val="nil"/>
              <w:left w:val="nil"/>
              <w:bottom w:val="nil"/>
              <w:right w:val="nil"/>
            </w:tcBorders>
            <w:shd w:val="clear" w:color="auto" w:fill="FFFFFF"/>
          </w:tcPr>
          <w:p w:rsidR="008D5E12" w:rsidRDefault="008D5E12" w:rsidP="00990A60">
            <w:pPr>
              <w:pStyle w:val="GEFEG"/>
              <w:tabs>
                <w:tab w:val="left" w:pos="235"/>
                <w:tab w:val="left" w:pos="408"/>
              </w:tabs>
              <w:rPr>
                <w:sz w:val="12"/>
                <w:szCs w:val="12"/>
              </w:rPr>
            </w:pPr>
            <w:r>
              <w:rPr>
                <w:color w:val="000000"/>
                <w:sz w:val="18"/>
                <w:szCs w:val="18"/>
              </w:rPr>
              <w:t>1</w:t>
            </w:r>
            <w:r>
              <w:rPr>
                <w:sz w:val="18"/>
                <w:szCs w:val="18"/>
              </w:rPr>
              <w:tab/>
            </w:r>
            <w:r>
              <w:rPr>
                <w:b/>
                <w:bCs/>
                <w:color w:val="000000"/>
                <w:sz w:val="18"/>
                <w:szCs w:val="18"/>
              </w:rPr>
              <w:t>..</w:t>
            </w:r>
            <w:r>
              <w:rPr>
                <w:sz w:val="18"/>
                <w:szCs w:val="18"/>
              </w:rPr>
              <w:tab/>
            </w:r>
            <w:r>
              <w:rPr>
                <w:color w:val="000000"/>
                <w:sz w:val="18"/>
                <w:szCs w:val="18"/>
              </w:rPr>
              <w:t>1</w:t>
            </w:r>
          </w:p>
        </w:tc>
        <w:tc>
          <w:tcPr>
            <w:tcW w:w="934" w:type="dxa"/>
            <w:gridSpan w:val="6"/>
            <w:tcBorders>
              <w:top w:val="nil"/>
              <w:left w:val="nil"/>
              <w:bottom w:val="nil"/>
              <w:right w:val="nil"/>
            </w:tcBorders>
            <w:shd w:val="clear" w:color="auto" w:fill="FFFFFF"/>
          </w:tcPr>
          <w:p w:rsidR="008D5E12" w:rsidRDefault="003E20F4" w:rsidP="00990A60">
            <w:pPr>
              <w:pStyle w:val="GEFEG"/>
              <w:rPr>
                <w:sz w:val="12"/>
                <w:szCs w:val="12"/>
              </w:rPr>
            </w:pPr>
            <w:r>
              <w:rPr>
                <w:noProof/>
              </w:rPr>
              <w:pict w14:anchorId="0C047B68">
                <v:group id="_x0000_s4212" style="position:absolute;margin-left:104.4pt;margin-top:0;width:34.45pt;height:10.8pt;z-index:252645888;mso-position-horizontal-relative:text;mso-position-vertical-relative:text" coordorigin="2088" coordsize="689,216" o:allowincell="f">
                  <v:rect id="_x0000_s4213" style="position:absolute;left:2625;width:15;height:103" fillcolor="black" stroked="f" strokeweight="0"/>
                  <v:rect id="_x0000_s4214" style="position:absolute;left:2625;top:103;width:156;height:15" fillcolor="black" stroked="f" strokeweight="0"/>
                  <w10:anchorlock/>
                </v:group>
              </w:pict>
            </w:r>
          </w:p>
        </w:tc>
        <w:tc>
          <w:tcPr>
            <w:tcW w:w="7197" w:type="dxa"/>
            <w:tcBorders>
              <w:top w:val="nil"/>
              <w:left w:val="nil"/>
              <w:bottom w:val="nil"/>
              <w:right w:val="nil"/>
            </w:tcBorders>
            <w:shd w:val="clear" w:color="auto" w:fill="FFFFFF"/>
          </w:tcPr>
          <w:p w:rsidR="008D5E12" w:rsidRDefault="008D5E12" w:rsidP="00990A60">
            <w:pPr>
              <w:pStyle w:val="GEFEG"/>
              <w:tabs>
                <w:tab w:val="left" w:pos="3096"/>
                <w:tab w:val="left" w:pos="6062"/>
              </w:tabs>
              <w:ind w:left="14"/>
              <w:rPr>
                <w:sz w:val="12"/>
                <w:szCs w:val="12"/>
              </w:rPr>
            </w:pPr>
            <w:r>
              <w:rPr>
                <w:color w:val="000000"/>
                <w:sz w:val="18"/>
                <w:szCs w:val="18"/>
              </w:rPr>
              <w:t>cbc:Name</w:t>
            </w:r>
            <w:r>
              <w:rPr>
                <w:sz w:val="18"/>
                <w:szCs w:val="18"/>
              </w:rPr>
              <w:tab/>
            </w:r>
            <w:r>
              <w:rPr>
                <w:color w:val="000000"/>
                <w:sz w:val="18"/>
                <w:szCs w:val="18"/>
              </w:rPr>
              <w:t>Item label name</w:t>
            </w:r>
            <w:r>
              <w:rPr>
                <w:sz w:val="18"/>
                <w:szCs w:val="18"/>
              </w:rPr>
              <w:tab/>
            </w:r>
            <w:r>
              <w:rPr>
                <w:color w:val="000000"/>
                <w:sz w:val="18"/>
                <w:szCs w:val="18"/>
              </w:rPr>
              <w:t>tir77-030</w:t>
            </w:r>
          </w:p>
        </w:tc>
      </w:tr>
    </w:tbl>
    <w:p w:rsidR="008D5E12" w:rsidRDefault="008D5E12" w:rsidP="008D5E12"/>
    <w:p w:rsidR="00614F08" w:rsidRDefault="00614F08" w:rsidP="004E081C">
      <w:pPr>
        <w:rPr>
          <w:rFonts w:ascii="Cambria" w:hAnsi="Cambria"/>
          <w:sz w:val="26"/>
          <w:szCs w:val="26"/>
        </w:rPr>
      </w:pPr>
    </w:p>
    <w:p w:rsidR="00614F08" w:rsidRDefault="00614F08" w:rsidP="00867E32">
      <w:pPr>
        <w:pStyle w:val="Heading2"/>
        <w:sectPr w:rsidR="00614F08" w:rsidSect="005177F3">
          <w:pgSz w:w="11920" w:h="16840"/>
          <w:pgMar w:top="851" w:right="1134" w:bottom="851" w:left="1134" w:header="57" w:footer="765" w:gutter="0"/>
          <w:cols w:space="708"/>
          <w:docGrid w:linePitch="299"/>
        </w:sectPr>
      </w:pPr>
    </w:p>
    <w:p w:rsidR="00614F08" w:rsidRDefault="00614F08" w:rsidP="00867E32">
      <w:pPr>
        <w:pStyle w:val="Heading2"/>
      </w:pPr>
      <w:bookmarkStart w:id="231" w:name="_Toc470211638"/>
      <w:r>
        <w:lastRenderedPageBreak/>
        <w:t xml:space="preserve">Details  </w:t>
      </w:r>
      <w:r w:rsidR="00693B15">
        <w:t>of transaction 77 Shopping cart</w:t>
      </w:r>
      <w:bookmarkEnd w:id="231"/>
    </w:p>
    <w:tbl>
      <w:tblPr>
        <w:tblW w:w="0" w:type="auto"/>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3971"/>
        <w:gridCol w:w="45"/>
        <w:gridCol w:w="27"/>
        <w:gridCol w:w="7529"/>
      </w:tblGrid>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tabs>
                <w:tab w:val="left" w:pos="89"/>
              </w:tabs>
              <w:spacing w:before="60" w:after="60"/>
              <w:rPr>
                <w:sz w:val="12"/>
                <w:szCs w:val="12"/>
              </w:rPr>
            </w:pP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36" w:type="dxa"/>
            <w:gridSpan w:val="7"/>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20"/>
                <w:szCs w:val="20"/>
              </w:rPr>
              <w:t>Catalogu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58"/>
              </w:tabs>
              <w:rPr>
                <w:sz w:val="12"/>
                <w:szCs w:val="12"/>
              </w:rPr>
            </w:pPr>
            <w:r>
              <w:rPr>
                <w:b/>
                <w:bCs/>
                <w:color w:val="000000"/>
                <w:sz w:val="16"/>
                <w:szCs w:val="16"/>
              </w:rPr>
              <w:t>Type</w:t>
            </w:r>
            <w:r>
              <w:rPr>
                <w:sz w:val="16"/>
                <w:szCs w:val="16"/>
              </w:rPr>
              <w:tab/>
            </w:r>
            <w:r>
              <w:rPr>
                <w:color w:val="000000"/>
                <w:sz w:val="16"/>
                <w:szCs w:val="16"/>
              </w:rPr>
              <w:t>Catalogu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1E38567">
                <v:group id="_x0000_s6061" style="position:absolute;margin-left:0;margin-top:.75pt;width:24.25pt;height:19.95pt;z-index:252826112;mso-position-horizontal-relative:text;mso-position-vertical-relative:text" coordorigin=",15" coordsize="485,399" o:allowincell="f">
                  <v:rect id="_x0000_s6062" style="position:absolute;left:114;top:15;width:15;height:399" fillcolor="gray" stroked="f" strokeweight="0"/>
                  <v:rect id="_x0000_s6063"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UBLVersion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bc:UBLVersionID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EUGEN-T77-R015] — UBLVersionID MUST be 2.1</w:t>
            </w:r>
          </w:p>
        </w:tc>
      </w:tr>
      <w:tr w:rsidR="00317B40" w:rsidTr="00F967B1">
        <w:trPr>
          <w:cantSplit/>
          <w:trHeight w:hRule="exact" w:val="1743"/>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45E2940">
                <v:group id="_x0000_s6064" style="position:absolute;margin-left:0;margin-top:.75pt;width:24.25pt;height:87.15pt;z-index:252827136;mso-position-horizontal-relative:text;mso-position-vertical-relative:text" coordorigin=",15" coordsize="485,1743" o:allowincell="f">
                  <v:rect id="_x0000_s6065" style="position:absolute;left:114;top:15;width:15;height:1743" fillcolor="gray" stroked="f" strokeweight="0"/>
                  <v:rect id="_x0000_s6066"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Customization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CustomizationIDType</w:t>
            </w:r>
          </w:p>
          <w:p w:rsidR="00317B40" w:rsidRDefault="00317B40" w:rsidP="00F967B1">
            <w:pPr>
              <w:pStyle w:val="GEFEG"/>
              <w:tabs>
                <w:tab w:val="left" w:pos="1047"/>
              </w:tabs>
              <w:rPr>
                <w:sz w:val="12"/>
                <w:szCs w:val="12"/>
              </w:rPr>
            </w:pPr>
            <w:r>
              <w:rPr>
                <w:b/>
                <w:bCs/>
                <w:color w:val="000000"/>
                <w:sz w:val="16"/>
                <w:szCs w:val="16"/>
              </w:rPr>
              <w:t>Info req.ID</w:t>
            </w:r>
            <w:r>
              <w:rPr>
                <w:sz w:val="16"/>
                <w:szCs w:val="16"/>
              </w:rPr>
              <w:tab/>
            </w:r>
            <w:r>
              <w:rPr>
                <w:color w:val="000000"/>
                <w:sz w:val="16"/>
                <w:szCs w:val="16"/>
              </w:rPr>
              <w:t>tir77-007</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pecification identification</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cation of the specification containing the total set of rules regarding semantic</w:t>
            </w:r>
          </w:p>
          <w:p w:rsidR="00317B40" w:rsidRDefault="00317B40" w:rsidP="00F967B1">
            <w:pPr>
              <w:pStyle w:val="GEFEG"/>
              <w:ind w:left="1229"/>
              <w:rPr>
                <w:sz w:val="16"/>
                <w:szCs w:val="16"/>
              </w:rPr>
            </w:pPr>
            <w:r>
              <w:rPr>
                <w:i/>
                <w:iCs/>
                <w:color w:val="000000"/>
                <w:sz w:val="16"/>
                <w:szCs w:val="16"/>
              </w:rPr>
              <w:t>content, cardinalities and business rules to which the data contained in the instance</w:t>
            </w:r>
          </w:p>
          <w:p w:rsidR="00317B40" w:rsidRDefault="00317B40" w:rsidP="00F967B1">
            <w:pPr>
              <w:pStyle w:val="GEFEG"/>
              <w:ind w:left="1229"/>
              <w:rPr>
                <w:sz w:val="16"/>
                <w:szCs w:val="16"/>
              </w:rPr>
            </w:pPr>
            <w:r>
              <w:rPr>
                <w:i/>
                <w:iCs/>
                <w:color w:val="000000"/>
                <w:sz w:val="16"/>
                <w:szCs w:val="16"/>
              </w:rPr>
              <w:t>document conforms.</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identification may include the version of the specification as well as any</w:t>
            </w:r>
          </w:p>
          <w:p w:rsidR="00317B40" w:rsidRDefault="00317B40" w:rsidP="00F967B1">
            <w:pPr>
              <w:pStyle w:val="GEFEG"/>
              <w:ind w:left="1229"/>
              <w:rPr>
                <w:sz w:val="16"/>
                <w:szCs w:val="16"/>
              </w:rPr>
            </w:pPr>
            <w:r>
              <w:rPr>
                <w:i/>
                <w:iCs/>
                <w:color w:val="000000"/>
                <w:sz w:val="16"/>
                <w:szCs w:val="16"/>
              </w:rPr>
              <w:t>customizations applied.</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01] — A shopping cart MUST have a customization identifier.</w:t>
            </w:r>
          </w:p>
          <w:p w:rsidR="00317B40" w:rsidRDefault="00317B40" w:rsidP="00F967B1">
            <w:pPr>
              <w:pStyle w:val="GEFEG"/>
              <w:ind w:left="1229"/>
              <w:rPr>
                <w:sz w:val="16"/>
                <w:szCs w:val="16"/>
              </w:rPr>
            </w:pPr>
            <w:r>
              <w:rPr>
                <w:color w:val="000000"/>
                <w:sz w:val="16"/>
                <w:szCs w:val="16"/>
              </w:rPr>
              <w:t>[EUGEN-T77-R001] — CustomizationID MUST be urn:www.cenbii.eu:transaction:</w:t>
            </w:r>
          </w:p>
          <w:p w:rsidR="00317B40" w:rsidRDefault="00317B40" w:rsidP="00F967B1">
            <w:pPr>
              <w:pStyle w:val="GEFEG"/>
              <w:ind w:left="1229"/>
              <w:rPr>
                <w:sz w:val="12"/>
                <w:szCs w:val="12"/>
              </w:rPr>
            </w:pPr>
            <w:r>
              <w:rPr>
                <w:color w:val="000000"/>
                <w:sz w:val="16"/>
                <w:szCs w:val="16"/>
              </w:rPr>
              <w:t>biitrns077:ver2.0:extended:www.peppol.eu:bis:peppol18a:ver1.0</w:t>
            </w:r>
          </w:p>
        </w:tc>
      </w:tr>
      <w:tr w:rsidR="00317B40" w:rsidTr="00F967B1">
        <w:trPr>
          <w:cantSplit/>
          <w:trHeight w:hRule="exact" w:val="975"/>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E8B9201">
                <v:group id="_x0000_s6067" style="position:absolute;margin-left:0;margin-top:.75pt;width:24.25pt;height:48.75pt;z-index:252828160;mso-position-horizontal-relative:text;mso-position-vertical-relative:text" coordorigin=",15" coordsize="485,975" o:allowincell="f">
                  <v:rect id="_x0000_s6068" style="position:absolute;left:114;top:15;width:15;height:975" fillcolor="gray" stroked="f" strokeweight="0"/>
                  <v:rect id="_x0000_s6069"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Profil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ProfileIDType</w:t>
            </w:r>
          </w:p>
          <w:p w:rsidR="00317B40" w:rsidRDefault="00317B40" w:rsidP="00F967B1">
            <w:pPr>
              <w:pStyle w:val="GEFEG"/>
              <w:tabs>
                <w:tab w:val="left" w:pos="1047"/>
              </w:tabs>
              <w:rPr>
                <w:sz w:val="12"/>
                <w:szCs w:val="12"/>
              </w:rPr>
            </w:pPr>
            <w:r>
              <w:rPr>
                <w:b/>
                <w:bCs/>
                <w:color w:val="000000"/>
                <w:sz w:val="16"/>
                <w:szCs w:val="16"/>
              </w:rPr>
              <w:t>Info req.ID</w:t>
            </w:r>
            <w:r>
              <w:rPr>
                <w:sz w:val="16"/>
                <w:szCs w:val="16"/>
              </w:rPr>
              <w:tab/>
            </w:r>
            <w:r>
              <w:rPr>
                <w:color w:val="000000"/>
                <w:sz w:val="16"/>
                <w:szCs w:val="16"/>
              </w:rPr>
              <w:t>tir77-006</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Business process type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Identifies the business process context in which the transaction appears. It enables the</w:t>
            </w:r>
          </w:p>
          <w:p w:rsidR="00317B40" w:rsidRDefault="00317B40" w:rsidP="00F967B1">
            <w:pPr>
              <w:pStyle w:val="GEFEG"/>
              <w:ind w:left="1229"/>
              <w:rPr>
                <w:sz w:val="16"/>
                <w:szCs w:val="16"/>
              </w:rPr>
            </w:pPr>
            <w:r>
              <w:rPr>
                <w:i/>
                <w:iCs/>
                <w:color w:val="000000"/>
                <w:sz w:val="16"/>
                <w:szCs w:val="16"/>
              </w:rPr>
              <w:t>buyer to process the document in an appropriate way.</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02] — A shopping cart MUST have a profile identifier.</w:t>
            </w:r>
          </w:p>
          <w:p w:rsidR="00317B40" w:rsidRDefault="00317B40" w:rsidP="00F967B1">
            <w:pPr>
              <w:pStyle w:val="GEFEG"/>
              <w:ind w:left="1229"/>
              <w:rPr>
                <w:sz w:val="12"/>
                <w:szCs w:val="12"/>
              </w:rPr>
            </w:pPr>
            <w:r>
              <w:rPr>
                <w:color w:val="000000"/>
                <w:sz w:val="16"/>
                <w:szCs w:val="16"/>
              </w:rPr>
              <w:t>[EUGEN-T77-R002] — ProfileID MUST be urn:www.cenbii.eu:profile:bii18:ver1.0</w:t>
            </w:r>
          </w:p>
        </w:tc>
      </w:tr>
      <w:tr w:rsidR="00317B40" w:rsidTr="00F967B1">
        <w:trPr>
          <w:cantSplit/>
          <w:trHeight w:hRule="exact" w:val="783"/>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2B35864">
                <v:group id="_x0000_s6070" style="position:absolute;margin-left:0;margin-top:.75pt;width:24.25pt;height:39.15pt;z-index:252829184;mso-position-horizontal-relative:text;mso-position-vertical-relative:text" coordorigin=",15" coordsize="485,783" o:allowincell="f">
                  <v:rect id="_x0000_s6071" style="position:absolute;left:114;top:15;width:15;height:783" fillcolor="gray" stroked="f" strokeweight="0"/>
                  <v:rect id="_x0000_s6072"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01</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7</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hopping cart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for the shopping cart.</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BII3-T77-R005] — A shopping cart MUST contain the shopping cart identifier.</w:t>
            </w:r>
          </w:p>
        </w:tc>
      </w:tr>
      <w:tr w:rsidR="00317B40" w:rsidTr="00F967B1">
        <w:trPr>
          <w:cantSplit/>
          <w:trHeight w:hRule="exact" w:val="975"/>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69D1B92">
                <v:group id="_x0000_s6073" style="position:absolute;margin-left:0;margin-top:.75pt;width:24.25pt;height:48.75pt;z-index:252830208;mso-position-horizontal-relative:text;mso-position-vertical-relative:text" coordorigin=",15" coordsize="485,975" o:allowincell="f">
                  <v:rect id="_x0000_s6074" style="position:absolute;left:114;top:15;width:15;height:975" fillcolor="gray" stroked="f" strokeweight="0"/>
                  <v:rect id="_x0000_s6075"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Action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ActionCod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05</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1</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Complete cart indicator</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Default value is false indicating that cart does not have to be ordered in full (completly)</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Indicate if only a complete shopping cart can be ordered. That is, that the information</w:t>
            </w:r>
          </w:p>
          <w:p w:rsidR="00317B40" w:rsidRDefault="00317B40" w:rsidP="00F967B1">
            <w:pPr>
              <w:pStyle w:val="GEFEG"/>
              <w:ind w:left="1229"/>
              <w:rPr>
                <w:sz w:val="16"/>
                <w:szCs w:val="16"/>
              </w:rPr>
            </w:pPr>
            <w:r>
              <w:rPr>
                <w:i/>
                <w:iCs/>
                <w:color w:val="000000"/>
                <w:sz w:val="16"/>
                <w:szCs w:val="16"/>
              </w:rPr>
              <w:t>and prices in the shopping cart is only valid if the complete cart is ordered.</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EUGEN-T77-R004] — Complete cart indicator may only be "true" or "false"</w:t>
            </w:r>
          </w:p>
        </w:tc>
      </w:tr>
      <w:tr w:rsidR="00317B40" w:rsidTr="00F967B1">
        <w:trPr>
          <w:cantSplit/>
          <w:trHeight w:hRule="exact" w:val="783"/>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AE2FE61">
                <v:group id="_x0000_s6076" style="position:absolute;margin-left:0;margin-top:.75pt;width:24.25pt;height:39.15pt;z-index:252831232;mso-position-horizontal-relative:text;mso-position-vertical-relative:text" coordorigin=",15" coordsize="485,783" o:allowincell="f">
                  <v:rect id="_x0000_s6077" style="position:absolute;left:114;top:15;width:15;height:783" fillcolor="gray" stroked="f" strokeweight="0"/>
                  <v:rect id="_x0000_s6078"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ssueDat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ssueDat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02</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7</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hopping cart issue dat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date when the shopping cart was issued.</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03] — A shopping cart MUST contain the date of issue.</w:t>
            </w:r>
          </w:p>
          <w:p w:rsidR="00317B40" w:rsidRDefault="00317B40" w:rsidP="00F967B1">
            <w:pPr>
              <w:pStyle w:val="GEFEG"/>
              <w:ind w:left="1229"/>
              <w:rPr>
                <w:sz w:val="12"/>
                <w:szCs w:val="12"/>
              </w:rPr>
            </w:pPr>
            <w:r>
              <w:rPr>
                <w:color w:val="000000"/>
                <w:sz w:val="16"/>
                <w:szCs w:val="16"/>
              </w:rPr>
              <w:t>[EUGEN-T77-R005] — IssueDate may not be later than today.</w:t>
            </w:r>
          </w:p>
        </w:tc>
      </w:tr>
      <w:tr w:rsidR="00317B40" w:rsidTr="00F967B1">
        <w:trPr>
          <w:cantSplit/>
          <w:trHeight w:hRule="exact" w:val="783"/>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9A1D38B">
                <v:group id="_x0000_s6079" style="position:absolute;margin-left:0;margin-top:.75pt;width:24.25pt;height:39.15pt;z-index:252832256;mso-position-horizontal-relative:text;mso-position-vertical-relative:text" coordorigin=",15" coordsize="485,783" o:allowincell="f">
                  <v:rect id="_x0000_s6080" style="position:absolute;left:114;top:15;width:15;height:783" fillcolor="gray" stroked="f" strokeweight="0"/>
                  <v:rect id="_x0000_s6081" style="position:absolute;left:114;top:123;width:372;height:15"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ssueTi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ssueTi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03</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7</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hopping cart issue ti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time of day when shopping cart was issued.</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BII3-T77-R004] — A shopping cart MUST contain the time of issue.</w:t>
            </w:r>
          </w:p>
        </w:tc>
      </w:tr>
      <w:tr w:rsidR="00317B40" w:rsidTr="00F967B1">
        <w:trPr>
          <w:cantSplit/>
          <w:trHeight w:hRule="exact" w:val="399"/>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7EE0143">
                <v:group id="_x0000_s6082" style="position:absolute;margin-left:0;margin-top:.75pt;width:24.25pt;height:19.95pt;z-index:252833280;mso-position-horizontal-relative:text;mso-position-vertical-relative:text" coordorigin=",15" coordsize="485,399" o:allowincell="f">
                  <v:rect id="_x0000_s6083" style="position:absolute;left:114;top:15;width:15;height:399" fillcolor="gray" stroked="f" strokeweight="0"/>
                  <v:rect id="_x0000_s6084" style="position:absolute;left:114;top:123;width:372;height:15" fillcolor="gray" stroked="f" strokeweight="0"/>
                  <v:rect id="_x0000_s6085" style="position:absolute;left:357;top:123;width:15;height:291"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ValidityPerio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eriod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551"/>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8B9610A">
                <v:group id="_x0000_s6086" style="position:absolute;margin-left:0;margin-top:0;width:36.35pt;height:77.55pt;z-index:252834304;mso-position-horizontal-relative:text;mso-position-vertical-relative:text" coordsize="727,1551" o:allowincell="f">
                  <v:rect id="_x0000_s6087" style="position:absolute;left:114;width:15;height:1551" fillcolor="gray" stroked="f" strokeweight="0"/>
                  <v:rect id="_x0000_s6088" style="position:absolute;left:357;width:15;height:1551" fillcolor="gray" stroked="f" strokeweight="0"/>
                  <v:rect id="_x0000_s6089" style="position:absolute;left:357;top:108;width:372;height:15"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EndDat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EndDat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08</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1</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Period end dat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date on which the period ends.</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date is the last day of the period.</w:t>
            </w:r>
          </w:p>
          <w:p w:rsidR="00317B40" w:rsidRDefault="00317B40" w:rsidP="00F967B1">
            <w:pPr>
              <w:pStyle w:val="GEFEG"/>
              <w:ind w:left="1229"/>
              <w:rPr>
                <w:sz w:val="16"/>
                <w:szCs w:val="16"/>
              </w:rPr>
            </w:pPr>
            <w:r>
              <w:rPr>
                <w:i/>
                <w:iCs/>
                <w:color w:val="000000"/>
                <w:sz w:val="16"/>
                <w:szCs w:val="16"/>
              </w:rPr>
              <w:t>Date until which information and prices stated in the shopping cart are valid.</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EUGEN-T77-R003] — The validity period end date may not be earlier than the issue</w:t>
            </w:r>
          </w:p>
          <w:p w:rsidR="00317B40" w:rsidRDefault="00317B40" w:rsidP="00F967B1">
            <w:pPr>
              <w:pStyle w:val="GEFEG"/>
              <w:ind w:left="1229"/>
              <w:rPr>
                <w:sz w:val="16"/>
                <w:szCs w:val="16"/>
              </w:rPr>
            </w:pPr>
            <w:r>
              <w:rPr>
                <w:color w:val="000000"/>
                <w:sz w:val="16"/>
                <w:szCs w:val="16"/>
              </w:rPr>
              <w:t>date.</w:t>
            </w:r>
          </w:p>
          <w:p w:rsidR="00317B40" w:rsidRDefault="00317B40" w:rsidP="00F967B1">
            <w:pPr>
              <w:pStyle w:val="GEFEG"/>
              <w:ind w:left="1229"/>
              <w:rPr>
                <w:sz w:val="16"/>
                <w:szCs w:val="16"/>
              </w:rPr>
            </w:pPr>
            <w:r>
              <w:rPr>
                <w:color w:val="000000"/>
                <w:sz w:val="16"/>
                <w:szCs w:val="16"/>
              </w:rPr>
              <w:t>[BII3-T77-R017] — A validity period MUST contain the "shopping cart validity period end</w:t>
            </w:r>
          </w:p>
          <w:p w:rsidR="00317B40" w:rsidRDefault="00317B40" w:rsidP="00F967B1">
            <w:pPr>
              <w:pStyle w:val="GEFEG"/>
              <w:ind w:left="1229"/>
              <w:rPr>
                <w:sz w:val="12"/>
                <w:szCs w:val="12"/>
              </w:rPr>
            </w:pPr>
            <w:r>
              <w:rPr>
                <w:color w:val="000000"/>
                <w:sz w:val="16"/>
                <w:szCs w:val="16"/>
              </w:rPr>
              <w:t>date" at most once</w:t>
            </w:r>
          </w:p>
        </w:tc>
      </w:tr>
      <w:tr w:rsidR="00317B40" w:rsidTr="00F967B1">
        <w:trPr>
          <w:cantSplit/>
          <w:trHeight w:hRule="exact" w:val="783"/>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F521E01">
                <v:group id="_x0000_s6090" style="position:absolute;margin-left:0;margin-top:.75pt;width:36.35pt;height:39.15pt;z-index:252835328;mso-position-horizontal-relative:text;mso-position-vertical-relative:text" coordorigin=",15" coordsize="727,783" o:allowincell="f">
                  <v:rect id="_x0000_s6091" style="position:absolute;left:114;top:15;width:15;height:783" fillcolor="gray" stroked="f" strokeweight="0"/>
                  <v:rect id="_x0000_s6092" style="position:absolute;left:357;top:15;width:15;height:108" fillcolor="gray" stroked="f" strokeweight="0"/>
                  <v:rect id="_x0000_s6093" style="position:absolute;left:357;top:123;width:372;height:15"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EndTi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EndTi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09</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1</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Period end time</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end time of the period.</w:t>
            </w:r>
          </w:p>
          <w:p w:rsidR="00317B40" w:rsidRDefault="00317B40" w:rsidP="00F967B1">
            <w:pPr>
              <w:pStyle w:val="GEFEG"/>
              <w:ind w:left="1229"/>
              <w:rPr>
                <w:sz w:val="12"/>
                <w:szCs w:val="12"/>
              </w:rPr>
            </w:pPr>
            <w:r>
              <w:rPr>
                <w:i/>
                <w:iCs/>
                <w:color w:val="000000"/>
                <w:sz w:val="16"/>
                <w:szCs w:val="16"/>
              </w:rPr>
              <w:t>Date until which information and prices stated in the shopping cart are valid.</w:t>
            </w:r>
          </w:p>
        </w:tc>
      </w:tr>
      <w:tr w:rsidR="00317B40" w:rsidTr="00F967B1">
        <w:trPr>
          <w:cantSplit/>
          <w:trHeight w:hRule="exact" w:val="399"/>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A51A8C4">
                <v:group id="_x0000_s6094" style="position:absolute;margin-left:0;margin-top:.75pt;width:24.25pt;height:19.95pt;z-index:252836352;mso-position-horizontal-relative:text;mso-position-vertical-relative:text" coordorigin=",15" coordsize="485,399" o:allowincell="f">
                  <v:rect id="_x0000_s6095" style="position:absolute;left:114;top:15;width:15;height:399" fillcolor="gray" stroked="f" strokeweight="0"/>
                  <v:rect id="_x0000_s6096" style="position:absolute;left:114;top:123;width:372;height:15" fillcolor="gray" stroked="f" strokeweight="0"/>
                  <v:rect id="_x0000_s6097" style="position:absolute;left:357;top:123;width:15;height:291"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ReferencedContrac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Contract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C6C4556">
                <v:group id="_x0000_s6098" style="position:absolute;margin-left:0;margin-top:.75pt;width:36.35pt;height:39.15pt;z-index:252837376;mso-position-horizontal-relative:text;mso-position-vertical-relative:text" coordorigin=",15" coordsize="727,783" o:allowincell="f">
                  <v:rect id="_x0000_s6099" style="position:absolute;left:114;top:15;width:15;height:783" fillcolor="gray" stroked="f" strokeweight="0"/>
                  <v:rect id="_x0000_s6100" style="position:absolute;left:357;top:15;width:15;height:108" fillcolor="gray" stroked="f" strokeweight="0"/>
                  <v:rect id="_x0000_s6101" style="position:absolute;left:357;top:123;width:372;height:15"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0</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8</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Contract identifier</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The identification of a contract.</w:t>
            </w:r>
          </w:p>
        </w:tc>
      </w:tr>
      <w:tr w:rsidR="00317B40" w:rsidTr="00F967B1">
        <w:trPr>
          <w:cantSplit/>
          <w:trHeight w:hRule="exact" w:val="399"/>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71EBD4B">
                <v:group id="_x0000_s6102" style="position:absolute;margin-left:0;margin-top:.75pt;width:24.25pt;height:19.95pt;z-index:252838400;mso-position-horizontal-relative:text;mso-position-vertical-relative:text" coordorigin=",15" coordsize="485,399" o:allowincell="f">
                  <v:rect id="_x0000_s6103" style="position:absolute;left:114;top:15;width:15;height:399" fillcolor="gray" stroked="f" strokeweight="0"/>
                  <v:rect id="_x0000_s6104" style="position:absolute;left:114;top:123;width:372;height:15" fillcolor="gray" stroked="f" strokeweight="0"/>
                  <v:rect id="_x0000_s6105" style="position:absolute;left:357;top:123;width:15;height:291"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roviderPar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975"/>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37ACE8E">
                <v:group id="_x0000_s6106" style="position:absolute;margin-left:0;margin-top:.75pt;width:36.35pt;height:48.75pt;z-index:252839424;mso-position-horizontal-relative:text;mso-position-vertical-relative:text" coordorigin=",15" coordsize="727,975" o:allowincell="f">
                  <v:rect id="_x0000_s6107" style="position:absolute;left:114;top:15;width:15;height:975" fillcolor="gray" stroked="f" strokeweight="0"/>
                  <v:rect id="_x0000_s6108" style="position:absolute;left:357;top:15;width:15;height:975" fillcolor="gray" stroked="f" strokeweight="0"/>
                  <v:rect id="_x0000_s6109" style="position:absolute;left:357;top:123;width:372;height:15" fillcolor="gray" stroked="f" strokeweight="0"/>
                  <v:rect id="_x0000_s6110" style="position:absolute;left:600;top:123;width:15;height:867"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Endpoint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EndpointIDType</w:t>
            </w:r>
          </w:p>
          <w:p w:rsidR="00317B40" w:rsidRDefault="00317B40" w:rsidP="00F967B1">
            <w:pPr>
              <w:pStyle w:val="GEFEG"/>
              <w:tabs>
                <w:tab w:val="left" w:pos="1047"/>
              </w:tabs>
              <w:rPr>
                <w:sz w:val="12"/>
                <w:szCs w:val="12"/>
              </w:rPr>
            </w:pPr>
            <w:r>
              <w:rPr>
                <w:b/>
                <w:bCs/>
                <w:color w:val="000000"/>
                <w:sz w:val="16"/>
                <w:szCs w:val="16"/>
              </w:rPr>
              <w:t>Info req.ID</w:t>
            </w:r>
            <w:r>
              <w:rPr>
                <w:sz w:val="16"/>
                <w:szCs w:val="16"/>
              </w:rPr>
              <w:tab/>
            </w:r>
            <w:r>
              <w:rPr>
                <w:color w:val="000000"/>
                <w:sz w:val="16"/>
                <w:szCs w:val="16"/>
              </w:rPr>
              <w:t>OP-T77-001</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eller electronic address</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Identifies the seller's electronic address to which a business document may be</w:t>
            </w:r>
          </w:p>
          <w:p w:rsidR="00317B40" w:rsidRDefault="00317B40" w:rsidP="00F967B1">
            <w:pPr>
              <w:pStyle w:val="GEFEG"/>
              <w:ind w:left="1229"/>
              <w:rPr>
                <w:sz w:val="16"/>
                <w:szCs w:val="16"/>
              </w:rPr>
            </w:pPr>
            <w:r>
              <w:rPr>
                <w:i/>
                <w:iCs/>
                <w:color w:val="000000"/>
                <w:sz w:val="16"/>
                <w:szCs w:val="16"/>
              </w:rPr>
              <w:t>delivered.</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EUGEN-T77-R006] — The shopping cart message SHOULD contain the Sellers end</w:t>
            </w:r>
          </w:p>
          <w:p w:rsidR="00317B40" w:rsidRDefault="00317B40" w:rsidP="00F967B1">
            <w:pPr>
              <w:pStyle w:val="GEFEG"/>
              <w:ind w:left="1229"/>
              <w:rPr>
                <w:sz w:val="12"/>
                <w:szCs w:val="12"/>
              </w:rPr>
            </w:pPr>
            <w:r>
              <w:rPr>
                <w:color w:val="000000"/>
                <w:sz w:val="16"/>
                <w:szCs w:val="16"/>
              </w:rPr>
              <w:t>point id.</w:t>
            </w:r>
          </w:p>
        </w:tc>
      </w:tr>
      <w:tr w:rsidR="00317B40" w:rsidTr="00F967B1">
        <w:trPr>
          <w:cantSplit/>
          <w:trHeight w:hRule="exact" w:val="38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01463AF">
                <v:group id="_x0000_s6111" style="position:absolute;margin-left:0;margin-top:.75pt;width:48.5pt;height:19.45pt;z-index:252840448;mso-position-horizontal-relative:text;mso-position-vertical-relative:text" coordorigin=",15" coordsize="970,389" o:allowincell="f">
                  <v:rect id="_x0000_s6112" style="position:absolute;left:114;top:15;width:15;height:389" fillcolor="gray" stroked="f" strokeweight="0"/>
                  <v:rect id="_x0000_s6113" style="position:absolute;left:357;top:15;width:15;height:389" fillcolor="gray" stroked="f" strokeweight="0"/>
                  <v:rect id="_x0000_s6114" style="position:absolute;left:600;top:15;width:15;height:108" fillcolor="gray" stroked="f" strokeweight="0"/>
                  <v:rect id="_x0000_s6115" style="position:absolute;left:600;top:123;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7] — An Endpoint Identifier Scheme MUST be from the list of PEPPOL</w:t>
            </w:r>
          </w:p>
          <w:p w:rsidR="00317B40" w:rsidRDefault="00317B40" w:rsidP="00F967B1">
            <w:pPr>
              <w:pStyle w:val="GEFEG"/>
              <w:ind w:left="1229"/>
              <w:rPr>
                <w:sz w:val="12"/>
                <w:szCs w:val="12"/>
              </w:rPr>
            </w:pPr>
            <w:r>
              <w:rPr>
                <w:i/>
                <w:iCs/>
                <w:color w:val="000000"/>
                <w:sz w:val="16"/>
                <w:szCs w:val="16"/>
              </w:rPr>
              <w:t>Party Identifiers described in the "PEPPOL Policy for using Identifiers".</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91B7BBC">
                <v:group id="_x0000_s6116" style="position:absolute;margin-left:0;margin-top:.75pt;width:36.35pt;height:19.95pt;z-index:252841472;mso-position-horizontal-relative:text;mso-position-vertical-relative:text" coordorigin=",15" coordsize="727,399" o:allowincell="f">
                  <v:rect id="_x0000_s6117" style="position:absolute;left:114;top:15;width:15;height:399" fillcolor="gray" stroked="f" strokeweight="0"/>
                  <v:rect id="_x0000_s6118" style="position:absolute;left:357;top:15;width:15;height:399" fillcolor="gray" stroked="f" strokeweight="0"/>
                  <v:rect id="_x0000_s6119" style="position:absolute;left:357;top:123;width:372;height:15" fillcolor="gray" stroked="f" strokeweight="0"/>
                  <v:rect id="_x0000_s6120"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artyIdentifica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Identification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7D8AC99">
                <v:group id="_x0000_s6121" style="position:absolute;margin-left:0;margin-top:.75pt;width:48.5pt;height:39.15pt;z-index:252842496;mso-position-horizontal-relative:text;mso-position-vertical-relative:text" coordorigin=",15" coordsize="970,783" o:allowincell="f">
                  <v:rect id="_x0000_s6122" style="position:absolute;left:114;top:15;width:15;height:783" fillcolor="gray" stroked="f" strokeweight="0"/>
                  <v:rect id="_x0000_s6123" style="position:absolute;left:357;top:15;width:15;height:783" fillcolor="gray" stroked="f" strokeweight="0"/>
                  <v:rect id="_x0000_s6124" style="position:absolute;left:600;top:15;width:15;height:108" fillcolor="gray" stroked="f" strokeweight="0"/>
                  <v:rect id="_x0000_s6125" style="position:absolute;left:600;top:123;width:372;height:15" fillcolor="gray" stroked="f" strokeweight="0"/>
                  <v:rect id="_x0000_s6126" style="position:absolute;left:843;top:123;width:15;height:67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4</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9</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eller standard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cation of the seller.</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BII3-T77-R019] — A seller id MUST be at most one</w:t>
            </w:r>
          </w:p>
        </w:tc>
      </w:tr>
      <w:tr w:rsidR="00317B40" w:rsidTr="00F967B1">
        <w:trPr>
          <w:cantSplit/>
          <w:trHeight w:hRule="exact" w:val="38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2C1487F">
                <v:group id="_x0000_s6127" style="position:absolute;margin-left:0;margin-top:.75pt;width:60.6pt;height:19.45pt;z-index:252843520;mso-position-horizontal-relative:text;mso-position-vertical-relative:text" coordorigin=",15" coordsize="1212,389" o:allowincell="f">
                  <v:rect id="_x0000_s6128" style="position:absolute;left:114;top:15;width:15;height:389" fillcolor="gray" stroked="f" strokeweight="0"/>
                  <v:rect id="_x0000_s6129" style="position:absolute;left:357;top:15;width:15;height:389" fillcolor="gray" stroked="f" strokeweight="0"/>
                  <v:rect id="_x0000_s6130" style="position:absolute;left:843;top:15;width:15;height:108" fillcolor="gray" stroked="f" strokeweight="0"/>
                  <v:rect id="_x0000_s6131"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8] — A Party Identifier Scheme MUST be from the list of PEPPOL Party</w:t>
            </w:r>
          </w:p>
          <w:p w:rsidR="00317B40" w:rsidRDefault="00317B40" w:rsidP="00F967B1">
            <w:pPr>
              <w:pStyle w:val="GEFEG"/>
              <w:ind w:left="1229"/>
              <w:rPr>
                <w:sz w:val="12"/>
                <w:szCs w:val="12"/>
              </w:rPr>
            </w:pPr>
            <w:r>
              <w:rPr>
                <w:i/>
                <w:iCs/>
                <w:color w:val="000000"/>
                <w:sz w:val="16"/>
                <w:szCs w:val="16"/>
              </w:rPr>
              <w:t>Identifiers described in the "PEPPOL Policy for using Identifiers".</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B5A95B8">
                <v:group id="_x0000_s6132" style="position:absolute;margin-left:0;margin-top:.75pt;width:36.35pt;height:19.95pt;z-index:252844544;mso-position-horizontal-relative:text;mso-position-vertical-relative:text" coordorigin=",15" coordsize="727,399" o:allowincell="f">
                  <v:rect id="_x0000_s6133" style="position:absolute;left:114;top:15;width:15;height:399" fillcolor="gray" stroked="f" strokeweight="0"/>
                  <v:rect id="_x0000_s6134" style="position:absolute;left:357;top:15;width:15;height:108" fillcolor="gray" stroked="f" strokeweight="0"/>
                  <v:rect id="_x0000_s6135" style="position:absolute;left:357;top:123;width:372;height:15" fillcolor="gray" stroked="f" strokeweight="0"/>
                  <v:rect id="_x0000_s6136"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arty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Nam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975"/>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6D7A5FB">
                <v:group id="_x0000_s6137" style="position:absolute;margin-left:0;margin-top:.75pt;width:48.5pt;height:48.75pt;z-index:252845568;mso-position-horizontal-relative:text;mso-position-vertical-relative:text" coordorigin=",15" coordsize="970,975" o:allowincell="f">
                  <v:rect id="_x0000_s6138" style="position:absolute;left:114;top:15;width:15;height:975" fillcolor="gray" stroked="f" strokeweight="0"/>
                  <v:rect id="_x0000_s6139" style="position:absolute;left:600;top:15;width:15;height:108" fillcolor="gray" stroked="f" strokeweight="0"/>
                  <v:rect id="_x0000_s6140" style="position:absolute;left:600;top:123;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3</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9</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eller na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full (formal) name by which the seller is registered in the national registry of legal</w:t>
            </w:r>
          </w:p>
          <w:p w:rsidR="00317B40" w:rsidRDefault="00317B40" w:rsidP="00F967B1">
            <w:pPr>
              <w:pStyle w:val="GEFEG"/>
              <w:ind w:left="1229"/>
              <w:rPr>
                <w:sz w:val="16"/>
                <w:szCs w:val="16"/>
              </w:rPr>
            </w:pPr>
            <w:r>
              <w:rPr>
                <w:i/>
                <w:iCs/>
                <w:color w:val="000000"/>
                <w:sz w:val="16"/>
                <w:szCs w:val="16"/>
              </w:rPr>
              <w:t>entities or persons.</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07] — A shopping cart MUST specify the selling party.</w:t>
            </w:r>
          </w:p>
          <w:p w:rsidR="00317B40" w:rsidRDefault="00317B40" w:rsidP="00F967B1">
            <w:pPr>
              <w:pStyle w:val="GEFEG"/>
              <w:ind w:left="1229"/>
              <w:rPr>
                <w:sz w:val="12"/>
                <w:szCs w:val="12"/>
              </w:rPr>
            </w:pPr>
            <w:r>
              <w:rPr>
                <w:color w:val="000000"/>
                <w:sz w:val="16"/>
                <w:szCs w:val="16"/>
              </w:rPr>
              <w:t>[BII3-T77-R018] — A seller MUST contain the full name and it should be at most once</w:t>
            </w:r>
          </w:p>
        </w:tc>
      </w:tr>
      <w:tr w:rsidR="00317B40" w:rsidTr="00F967B1">
        <w:trPr>
          <w:cantSplit/>
          <w:trHeight w:hRule="exact" w:val="399"/>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FB8248A">
                <v:group id="_x0000_s6141" style="position:absolute;margin-left:0;margin-top:.75pt;width:24.25pt;height:19.95pt;z-index:252846592;mso-position-horizontal-relative:text;mso-position-vertical-relative:text" coordorigin=",15" coordsize="485,399" o:allowincell="f">
                  <v:rect id="_x0000_s6142" style="position:absolute;left:114;top:15;width:15;height:399" fillcolor="gray" stroked="f" strokeweight="0"/>
                  <v:rect id="_x0000_s6143" style="position:absolute;left:114;top:123;width:372;height:15" fillcolor="gray" stroked="f" strokeweight="0"/>
                  <v:rect id="_x0000_s6144" style="position:absolute;left:357;top:123;width:15;height:291"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ReceiverPar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975"/>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401DD98">
                <v:group id="_x0000_s6145" style="position:absolute;margin-left:0;margin-top:0;width:36.35pt;height:48.75pt;z-index:252847616;mso-position-horizontal-relative:text;mso-position-vertical-relative:text" coordsize="727,975" o:allowincell="f">
                  <v:rect id="_x0000_s6146" style="position:absolute;left:114;width:15;height:975" fillcolor="gray" stroked="f" strokeweight="0"/>
                  <v:rect id="_x0000_s6147" style="position:absolute;left:357;width:15;height:975" fillcolor="gray" stroked="f" strokeweight="0"/>
                  <v:rect id="_x0000_s6148" style="position:absolute;left:357;top:108;width:372;height:15" fillcolor="gray" stroked="f" strokeweight="0"/>
                  <v:rect id="_x0000_s6149" style="position:absolute;left:600;top:108;width:15;height:867"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Endpoint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EndpointIDType</w:t>
            </w:r>
          </w:p>
          <w:p w:rsidR="00317B40" w:rsidRDefault="00317B40" w:rsidP="00F967B1">
            <w:pPr>
              <w:pStyle w:val="GEFEG"/>
              <w:tabs>
                <w:tab w:val="left" w:pos="1047"/>
              </w:tabs>
              <w:rPr>
                <w:sz w:val="12"/>
                <w:szCs w:val="12"/>
              </w:rPr>
            </w:pPr>
            <w:r>
              <w:rPr>
                <w:b/>
                <w:bCs/>
                <w:color w:val="000000"/>
                <w:sz w:val="16"/>
                <w:szCs w:val="16"/>
              </w:rPr>
              <w:t>Info req.ID</w:t>
            </w:r>
            <w:r>
              <w:rPr>
                <w:sz w:val="16"/>
                <w:szCs w:val="16"/>
              </w:rPr>
              <w:tab/>
            </w:r>
            <w:r>
              <w:rPr>
                <w:color w:val="000000"/>
                <w:sz w:val="16"/>
                <w:szCs w:val="16"/>
              </w:rPr>
              <w:t>OP-T77-002</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Buyer electronic address</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Identifies the buyers electronic address to which the business document should be</w:t>
            </w:r>
          </w:p>
          <w:p w:rsidR="00317B40" w:rsidRDefault="00317B40" w:rsidP="00F967B1">
            <w:pPr>
              <w:pStyle w:val="GEFEG"/>
              <w:ind w:left="1229"/>
              <w:rPr>
                <w:sz w:val="16"/>
                <w:szCs w:val="16"/>
              </w:rPr>
            </w:pPr>
            <w:r>
              <w:rPr>
                <w:i/>
                <w:iCs/>
                <w:color w:val="000000"/>
                <w:sz w:val="16"/>
                <w:szCs w:val="16"/>
              </w:rPr>
              <w:t>delivered.</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EUGEN-T77-R007] — The shopping cart message SHOULD contain the Buyers end</w:t>
            </w:r>
          </w:p>
          <w:p w:rsidR="00317B40" w:rsidRDefault="00317B40" w:rsidP="00F967B1">
            <w:pPr>
              <w:pStyle w:val="GEFEG"/>
              <w:ind w:left="1229"/>
              <w:rPr>
                <w:sz w:val="12"/>
                <w:szCs w:val="12"/>
              </w:rPr>
            </w:pPr>
            <w:r>
              <w:rPr>
                <w:color w:val="000000"/>
                <w:sz w:val="16"/>
                <w:szCs w:val="16"/>
              </w:rPr>
              <w:t>point id.</w:t>
            </w:r>
          </w:p>
        </w:tc>
      </w:tr>
      <w:tr w:rsidR="00317B40" w:rsidTr="00F967B1">
        <w:trPr>
          <w:cantSplit/>
          <w:trHeight w:hRule="exact" w:val="38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12CF5A25">
                <v:group id="_x0000_s6150" style="position:absolute;margin-left:0;margin-top:.75pt;width:48.5pt;height:19.45pt;z-index:252848640;mso-position-horizontal-relative:text;mso-position-vertical-relative:text" coordorigin=",15" coordsize="970,389" o:allowincell="f">
                  <v:rect id="_x0000_s6151" style="position:absolute;left:114;top:15;width:15;height:389" fillcolor="gray" stroked="f" strokeweight="0"/>
                  <v:rect id="_x0000_s6152" style="position:absolute;left:357;top:15;width:15;height:389" fillcolor="gray" stroked="f" strokeweight="0"/>
                  <v:rect id="_x0000_s6153" style="position:absolute;left:600;top:15;width:15;height:108" fillcolor="gray" stroked="f" strokeweight="0"/>
                  <v:rect id="_x0000_s6154" style="position:absolute;left:600;top:123;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7] — An Endpoint Identifier Scheme MUST be from the list of PEPPOL</w:t>
            </w:r>
          </w:p>
          <w:p w:rsidR="00317B40" w:rsidRDefault="00317B40" w:rsidP="00F967B1">
            <w:pPr>
              <w:pStyle w:val="GEFEG"/>
              <w:ind w:left="1229"/>
              <w:rPr>
                <w:sz w:val="12"/>
                <w:szCs w:val="12"/>
              </w:rPr>
            </w:pPr>
            <w:r>
              <w:rPr>
                <w:i/>
                <w:iCs/>
                <w:color w:val="000000"/>
                <w:sz w:val="16"/>
                <w:szCs w:val="16"/>
              </w:rPr>
              <w:t>Party Identifiers described in the "PEPPOL Policy for using Identifiers".</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8A744FC">
                <v:group id="_x0000_s6155" style="position:absolute;margin-left:0;margin-top:.75pt;width:36.35pt;height:19.95pt;z-index:252849664;mso-position-horizontal-relative:text;mso-position-vertical-relative:text" coordorigin=",15" coordsize="727,399" o:allowincell="f">
                  <v:rect id="_x0000_s6156" style="position:absolute;left:114;top:15;width:15;height:399" fillcolor="gray" stroked="f" strokeweight="0"/>
                  <v:rect id="_x0000_s6157" style="position:absolute;left:357;top:15;width:15;height:399" fillcolor="gray" stroked="f" strokeweight="0"/>
                  <v:rect id="_x0000_s6158" style="position:absolute;left:357;top:123;width:372;height:15" fillcolor="gray" stroked="f" strokeweight="0"/>
                  <v:rect id="_x0000_s6159"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artyIdentifica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Identification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E669C31">
                <v:group id="_x0000_s6160" style="position:absolute;margin-left:0;margin-top:.75pt;width:48.5pt;height:58.35pt;z-index:252850688;mso-position-horizontal-relative:text;mso-position-vertical-relative:text" coordorigin=",15" coordsize="970,1167" o:allowincell="f">
                  <v:rect id="_x0000_s6161" style="position:absolute;left:114;top:15;width:15;height:1167" fillcolor="gray" stroked="f" strokeweight="0"/>
                  <v:rect id="_x0000_s6162" style="position:absolute;left:357;top:15;width:15;height:1167" fillcolor="gray" stroked="f" strokeweight="0"/>
                  <v:rect id="_x0000_s6163" style="position:absolute;left:600;top:15;width:15;height:108" fillcolor="gray" stroked="f" strokeweight="0"/>
                  <v:rect id="_x0000_s6164" style="position:absolute;left:600;top:123;width:372;height:15" fillcolor="gray" stroked="f" strokeweight="0"/>
                  <v:rect id="_x0000_s6165" style="position:absolute;left:843;top:123;width:15;height:1059"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1</w:t>
            </w:r>
          </w:p>
          <w:p w:rsidR="00317B40" w:rsidRDefault="00317B40" w:rsidP="00F967B1">
            <w:pPr>
              <w:pStyle w:val="GEFEG"/>
              <w:ind w:left="1047"/>
              <w:rPr>
                <w:sz w:val="16"/>
                <w:szCs w:val="16"/>
              </w:rPr>
            </w:pPr>
            <w:r>
              <w:rPr>
                <w:color w:val="000000"/>
                <w:sz w:val="16"/>
                <w:szCs w:val="16"/>
              </w:rPr>
              <w:t>tir77-012</w:t>
            </w:r>
          </w:p>
          <w:p w:rsidR="00317B40" w:rsidRDefault="00317B40" w:rsidP="00F967B1">
            <w:pPr>
              <w:pStyle w:val="GEFEG"/>
              <w:tabs>
                <w:tab w:val="left" w:pos="1047"/>
              </w:tabs>
              <w:rPr>
                <w:sz w:val="16"/>
                <w:szCs w:val="16"/>
              </w:rPr>
            </w:pPr>
            <w:r>
              <w:rPr>
                <w:b/>
                <w:bCs/>
                <w:color w:val="000000"/>
                <w:sz w:val="16"/>
                <w:szCs w:val="16"/>
              </w:rPr>
              <w:t>Bus req.ID</w:t>
            </w:r>
            <w:r>
              <w:rPr>
                <w:sz w:val="16"/>
                <w:szCs w:val="16"/>
              </w:rPr>
              <w:tab/>
            </w:r>
            <w:r>
              <w:rPr>
                <w:color w:val="000000"/>
                <w:sz w:val="16"/>
                <w:szCs w:val="16"/>
              </w:rPr>
              <w:t>BR-18-009</w:t>
            </w:r>
          </w:p>
          <w:p w:rsidR="00317B40" w:rsidRDefault="00317B40" w:rsidP="00F967B1">
            <w:pPr>
              <w:pStyle w:val="GEFEG"/>
              <w:ind w:left="1047"/>
              <w:rPr>
                <w:sz w:val="12"/>
                <w:szCs w:val="12"/>
              </w:rPr>
            </w:pPr>
            <w:r>
              <w:rPr>
                <w:color w:val="000000"/>
                <w:sz w:val="16"/>
                <w:szCs w:val="16"/>
              </w:rPr>
              <w:t>BR-18-009</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Buyer customer account identifier</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schemeID = "SellerAssigned" (for the Buyer customer account identif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identifier for the buyer that is issued by the party that sends the document in which</w:t>
            </w:r>
          </w:p>
          <w:p w:rsidR="00317B40" w:rsidRDefault="00317B40" w:rsidP="00F967B1">
            <w:pPr>
              <w:pStyle w:val="GEFEG"/>
              <w:ind w:left="1229"/>
              <w:rPr>
                <w:sz w:val="16"/>
                <w:szCs w:val="16"/>
              </w:rPr>
            </w:pPr>
            <w:r>
              <w:rPr>
                <w:i/>
                <w:iCs/>
                <w:color w:val="000000"/>
                <w:sz w:val="16"/>
                <w:szCs w:val="16"/>
              </w:rPr>
              <w:t>the identifier is used.</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Buyer standard identifier</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An identifier for the buyer.</w:t>
            </w:r>
          </w:p>
        </w:tc>
      </w:tr>
      <w:tr w:rsidR="00317B40" w:rsidTr="00F967B1">
        <w:trPr>
          <w:cantSplit/>
          <w:trHeight w:hRule="exact" w:val="38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FB527D1">
                <v:group id="_x0000_s6166" style="position:absolute;margin-left:0;margin-top:.75pt;width:60.6pt;height:19.45pt;z-index:252851712;mso-position-horizontal-relative:text;mso-position-vertical-relative:text" coordorigin=",15" coordsize="1212,389" o:allowincell="f">
                  <v:rect id="_x0000_s6167" style="position:absolute;left:114;top:15;width:15;height:389" fillcolor="gray" stroked="f" strokeweight="0"/>
                  <v:rect id="_x0000_s6168" style="position:absolute;left:357;top:15;width:15;height:389" fillcolor="gray" stroked="f" strokeweight="0"/>
                  <v:rect id="_x0000_s6169" style="position:absolute;left:843;top:15;width:15;height:108" fillcolor="gray" stroked="f" strokeweight="0"/>
                  <v:rect id="_x0000_s6170"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8] — A Party Identifier Scheme MUST be from the list of PEPPOL Party</w:t>
            </w:r>
          </w:p>
          <w:p w:rsidR="00317B40" w:rsidRDefault="00317B40" w:rsidP="00F967B1">
            <w:pPr>
              <w:pStyle w:val="GEFEG"/>
              <w:ind w:left="1229"/>
              <w:rPr>
                <w:sz w:val="12"/>
                <w:szCs w:val="12"/>
              </w:rPr>
            </w:pPr>
            <w:r>
              <w:rPr>
                <w:i/>
                <w:iCs/>
                <w:color w:val="000000"/>
                <w:sz w:val="16"/>
                <w:szCs w:val="16"/>
              </w:rPr>
              <w:t>Identifiers described in the "PEPPOL Policy for using Identifiers".</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078AD8E">
                <v:group id="_x0000_s6171" style="position:absolute;margin-left:0;margin-top:.75pt;width:36.35pt;height:19.95pt;z-index:252852736;mso-position-horizontal-relative:text;mso-position-vertical-relative:text" coordorigin=",15" coordsize="727,399" o:allowincell="f">
                  <v:rect id="_x0000_s6172" style="position:absolute;left:114;top:15;width:15;height:399" fillcolor="gray" stroked="f" strokeweight="0"/>
                  <v:rect id="_x0000_s6173" style="position:absolute;left:357;top:15;width:15;height:399" fillcolor="gray" stroked="f" strokeweight="0"/>
                  <v:rect id="_x0000_s6174" style="position:absolute;left:357;top:123;width:372;height:15" fillcolor="gray" stroked="f" strokeweight="0"/>
                  <v:rect id="_x0000_s6175"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arty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Nam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15AB718">
                <v:group id="_x0000_s6176" style="position:absolute;margin-left:0;margin-top:.75pt;width:48.5pt;height:39.15pt;z-index:252853760;mso-position-horizontal-relative:text;mso-position-vertical-relative:text" coordorigin=",15" coordsize="970,783" o:allowincell="f">
                  <v:rect id="_x0000_s6177" style="position:absolute;left:114;top:15;width:15;height:783" fillcolor="gray" stroked="f" strokeweight="0"/>
                  <v:rect id="_x0000_s6178" style="position:absolute;left:357;top:15;width:15;height:783" fillcolor="gray" stroked="f" strokeweight="0"/>
                  <v:rect id="_x0000_s6179" style="position:absolute;left:600;top:15;width:15;height:108" fillcolor="gray" stroked="f" strokeweight="0"/>
                  <v:rect id="_x0000_s6180" style="position:absolute;left:600;top:123;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0</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9</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Buyer na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full name of the buyer.</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06] — A shopping cart MUST specify the buying party.</w:t>
            </w:r>
          </w:p>
          <w:p w:rsidR="00317B40" w:rsidRDefault="00317B40" w:rsidP="00F967B1">
            <w:pPr>
              <w:pStyle w:val="GEFEG"/>
              <w:ind w:left="1229"/>
              <w:rPr>
                <w:sz w:val="12"/>
                <w:szCs w:val="12"/>
              </w:rPr>
            </w:pPr>
            <w:r>
              <w:rPr>
                <w:color w:val="000000"/>
                <w:sz w:val="16"/>
                <w:szCs w:val="16"/>
              </w:rPr>
              <w:t>[BII3-T77-R020] — A buyer MUST contain the full name and it should be at most once</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CCF66CF">
                <v:group id="_x0000_s6181" style="position:absolute;margin-left:0;margin-top:.75pt;width:36.35pt;height:19.95pt;z-index:252854784;mso-position-horizontal-relative:text;mso-position-vertical-relative:text" coordorigin=",15" coordsize="727,399" o:allowincell="f">
                  <v:rect id="_x0000_s6182" style="position:absolute;left:114;top:15;width:15;height:399" fillcolor="gray" stroked="f" strokeweight="0"/>
                  <v:rect id="_x0000_s6183" style="position:absolute;left:357;top:15;width:15;height:108" fillcolor="gray" stroked="f" strokeweight="0"/>
                  <v:rect id="_x0000_s6184" style="position:absolute;left:357;top:123;width:372;height:15" fillcolor="gray" stroked="f" strokeweight="0"/>
                  <v:rect id="_x0000_s6185"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Contac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Contact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E3B7E46">
                <v:group id="_x0000_s6186" style="position:absolute;margin-left:0;margin-top:.75pt;width:48.5pt;height:39.15pt;z-index:252855808;mso-position-horizontal-relative:text;mso-position-vertical-relative:text" coordorigin=",15" coordsize="970,783" o:allowincell="f">
                  <v:rect id="_x0000_s6187" style="position:absolute;left:114;top:15;width:15;height:783" fillcolor="gray" stroked="f" strokeweight="0"/>
                  <v:rect id="_x0000_s6188" style="position:absolute;left:600;top:15;width:15;height:108" fillcolor="gray" stroked="f" strokeweight="0"/>
                  <v:rect id="_x0000_s6189" style="position:absolute;left:600;top:123;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45</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7, BR-18-008</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Buyer reference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assigned by the Buyer used for internal routing purposes.</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identifier is defined by the buyer (contact ID, department, office id, project code),</w:t>
            </w:r>
          </w:p>
          <w:p w:rsidR="00317B40" w:rsidRDefault="00317B40" w:rsidP="00F967B1">
            <w:pPr>
              <w:pStyle w:val="GEFEG"/>
              <w:ind w:left="1229"/>
              <w:rPr>
                <w:sz w:val="12"/>
                <w:szCs w:val="12"/>
              </w:rPr>
            </w:pPr>
            <w:r>
              <w:rPr>
                <w:i/>
                <w:iCs/>
                <w:color w:val="000000"/>
                <w:sz w:val="16"/>
                <w:szCs w:val="16"/>
              </w:rPr>
              <w:t>but provided by the seller in the invoice.</w:t>
            </w:r>
          </w:p>
        </w:tc>
      </w:tr>
      <w:tr w:rsidR="00317B40" w:rsidTr="00F967B1">
        <w:trPr>
          <w:cantSplit/>
          <w:trHeight w:hRule="exact" w:val="399"/>
        </w:trPr>
        <w:tc>
          <w:tcPr>
            <w:tcW w:w="485" w:type="dxa"/>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CF6AAAC">
                <v:group id="_x0000_s6190" style="position:absolute;margin-left:0;margin-top:.75pt;width:24.25pt;height:19.95pt;z-index:252856832;mso-position-horizontal-relative:text;mso-position-vertical-relative:text" coordorigin=",15" coordsize="485,399" o:allowincell="f">
                  <v:rect id="_x0000_s6191" style="position:absolute;left:114;top:15;width:15;height:108" fillcolor="gray" stroked="f" strokeweight="0"/>
                  <v:rect id="_x0000_s6192" style="position:absolute;left:114;top:123;width:372;height:15" fillcolor="gray" stroked="f" strokeweight="0"/>
                  <v:rect id="_x0000_s6193" style="position:absolute;left:357;top:123;width:15;height:291" fillcolor="gray" stroked="f" strokeweight="0"/>
                  <w10:anchorlock/>
                </v:group>
              </w:pict>
            </w:r>
          </w:p>
        </w:tc>
        <w:tc>
          <w:tcPr>
            <w:tcW w:w="3651" w:type="dxa"/>
            <w:gridSpan w:val="6"/>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CatalogueLin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unbounded</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CatalogueLin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53FEF04">
                <v:group id="_x0000_s6194" style="position:absolute;margin-left:0;margin-top:.75pt;width:36.35pt;height:39.15pt;z-index:252857856;mso-position-horizontal-relative:text;mso-position-vertical-relative:text" coordorigin=",15" coordsize="727,783" o:allowincell="f">
                  <v:rect id="_x0000_s6195" style="position:absolute;left:357;top:15;width:15;height:783" fillcolor="gray" stroked="f" strokeweight="0"/>
                  <v:rect id="_x0000_s6196" style="position:absolute;left:357;top:123;width:372;height:15"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5</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7</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hopping cart line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for an individual line that is unique within a shopping cart.</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08] — A shopping cart MUST have at least one shopping cart line.</w:t>
            </w:r>
          </w:p>
          <w:p w:rsidR="00317B40" w:rsidRDefault="00317B40" w:rsidP="00F967B1">
            <w:pPr>
              <w:pStyle w:val="GEFEG"/>
              <w:ind w:left="1229"/>
              <w:rPr>
                <w:sz w:val="12"/>
                <w:szCs w:val="12"/>
              </w:rPr>
            </w:pPr>
            <w:r>
              <w:rPr>
                <w:color w:val="000000"/>
                <w:sz w:val="16"/>
                <w:szCs w:val="16"/>
              </w:rPr>
              <w:t>[BII3-T77-R009] — A shopping cart line MUST contain a unique line identifier.</w:t>
            </w:r>
          </w:p>
        </w:tc>
      </w:tr>
      <w:tr w:rsidR="00317B40" w:rsidTr="00F967B1">
        <w:trPr>
          <w:cantSplit/>
          <w:trHeight w:hRule="exact" w:val="975"/>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8A05707">
                <v:group id="_x0000_s6197" style="position:absolute;margin-left:0;margin-top:.75pt;width:36.35pt;height:48.75pt;z-index:252858880;mso-position-horizontal-relative:text;mso-position-vertical-relative:text" coordorigin=",15" coordsize="727,975" o:allowincell="f">
                  <v:rect id="_x0000_s6198" style="position:absolute;left:357;top:15;width:15;height:975" fillcolor="gray" stroked="f" strokeweight="0"/>
                  <v:rect id="_x0000_s6199" style="position:absolute;left:357;top:123;width:372;height:15"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ContractSubdivis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ContractSubdivision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9</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8</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Contracted item indicator</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When the item is offered in accordance to an existing contract, the  contract information</w:t>
            </w:r>
          </w:p>
          <w:p w:rsidR="00317B40" w:rsidRDefault="00317B40" w:rsidP="00F967B1">
            <w:pPr>
              <w:pStyle w:val="GEFEG"/>
              <w:ind w:left="1215"/>
              <w:rPr>
                <w:sz w:val="16"/>
                <w:szCs w:val="16"/>
              </w:rPr>
            </w:pPr>
            <w:r>
              <w:rPr>
                <w:color w:val="000000"/>
                <w:sz w:val="16"/>
                <w:szCs w:val="16"/>
              </w:rPr>
              <w:t>has to be provided in</w:t>
            </w:r>
          </w:p>
          <w:p w:rsidR="00317B40" w:rsidRDefault="00317B40" w:rsidP="00F967B1">
            <w:pPr>
              <w:pStyle w:val="GEFEG"/>
              <w:ind w:left="1215"/>
              <w:rPr>
                <w:sz w:val="16"/>
                <w:szCs w:val="16"/>
              </w:rPr>
            </w:pPr>
            <w:r>
              <w:rPr>
                <w:color w:val="000000"/>
                <w:sz w:val="16"/>
                <w:szCs w:val="16"/>
              </w:rPr>
              <w:t>cbc:ContractSubdivision</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Indicates if the item is offered in accordance to an existing contract.</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A76AEEF">
                <v:group id="_x0000_s6200" style="position:absolute;margin-left:0;margin-top:.75pt;width:36.35pt;height:19.95pt;z-index:252859904;mso-position-horizontal-relative:text;mso-position-vertical-relative:text" coordorigin=",15" coordsize="727,399" o:allowincell="f">
                  <v:rect id="_x0000_s6201" style="position:absolute;left:357;top:15;width:15;height:399" fillcolor="gray" stroked="f" strokeweight="0"/>
                  <v:rect id="_x0000_s6202" style="position:absolute;left:357;top:123;width:372;height:15" fillcolor="gray" stroked="f" strokeweight="0"/>
                  <v:rect id="_x0000_s6203"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LineValidityPerio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eriod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9DA735E">
                <v:group id="_x0000_s6204" style="position:absolute;margin-left:0;margin-top:0;width:48.5pt;height:39.15pt;z-index:252860928;mso-position-horizontal-relative:text;mso-position-vertical-relative:text" coordsize="970,783" o:allowincell="f">
                  <v:rect id="_x0000_s6205" style="position:absolute;left:357;width:15;height:783" fillcolor="gray" stroked="f" strokeweight="0"/>
                  <v:rect id="_x0000_s6206" style="position:absolute;left:600;width:15;height:108" fillcolor="gray" stroked="f" strokeweight="0"/>
                  <v:rect id="_x0000_s6207" style="position:absolute;left:600;top:108;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StartDat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StartDat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7</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2</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availability date</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The date when the item will be available for ordering</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D45EED2">
                <v:group id="_x0000_s6208" style="position:absolute;margin-left:0;margin-top:.75pt;width:36.35pt;height:19.95pt;z-index:252861952;mso-position-horizontal-relative:text;mso-position-vertical-relative:text" coordorigin=",15" coordsize="727,399" o:allowincell="f">
                  <v:rect id="_x0000_s6209" style="position:absolute;left:357;top:15;width:15;height:399" fillcolor="gray" stroked="f" strokeweight="0"/>
                  <v:rect id="_x0000_s6210" style="position:absolute;left:357;top:123;width:372;height:15" fillcolor="gray" stroked="f" strokeweight="0"/>
                  <v:rect id="_x0000_s6211"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RequiredItemLocationQuanti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ItemLocationQuantit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98A11BD">
                <v:group id="_x0000_s6212" style="position:absolute;margin-left:0;margin-top:.75pt;width:48.5pt;height:39.15pt;z-index:252862976;mso-position-horizontal-relative:text;mso-position-vertical-relative:text" coordorigin=",15" coordsize="970,783" o:allowincell="f">
                  <v:rect id="_x0000_s6213" style="position:absolute;left:357;top:15;width:15;height:783" fillcolor="gray" stroked="f" strokeweight="0"/>
                  <v:rect id="_x0000_s6214" style="position:absolute;left:600;top:15;width:15;height:783" fillcolor="gray" stroked="f" strokeweight="0"/>
                  <v:rect id="_x0000_s6215" style="position:absolute;left:600;top:123;width:372;height:15" fillcolor="gray" stroked="f" strokeweight="0"/>
                  <v:rect id="_x0000_s6216" style="position:absolute;left:843;top:123;width:15;height:67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LeadTimeMeasur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LeadTimeMeasur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6</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2</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hopping cart line delivery lead days</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unitCode = DAY</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Number of days from order to delivery.</w:t>
            </w:r>
          </w:p>
        </w:tc>
      </w:tr>
      <w:tr w:rsidR="00317B40" w:rsidTr="00F967B1">
        <w:trPr>
          <w:cantSplit/>
          <w:trHeight w:hRule="exact" w:val="38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ABDF772">
                <v:group id="_x0000_s6217" style="position:absolute;margin-left:0;margin-top:.75pt;width:60.6pt;height:19.45pt;z-index:252864000;mso-position-horizontal-relative:text;mso-position-vertical-relative:text" coordorigin=",15" coordsize="1212,389" o:allowincell="f">
                  <v:rect id="_x0000_s6218" style="position:absolute;left:357;top:15;width:15;height:389" fillcolor="gray" stroked="f" strokeweight="0"/>
                  <v:rect id="_x0000_s6219" style="position:absolute;left:600;top:15;width:15;height:389" fillcolor="gray" stroked="f" strokeweight="0"/>
                  <v:rect id="_x0000_s6220" style="position:absolute;left:843;top:15;width:15;height:108" fillcolor="gray" stroked="f" strokeweight="0"/>
                  <v:rect id="_x0000_s6221"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unit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required</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2"/>
                <w:szCs w:val="12"/>
              </w:rPr>
            </w:pPr>
            <w:r>
              <w:rPr>
                <w:i/>
                <w:iCs/>
                <w:color w:val="000000"/>
                <w:sz w:val="16"/>
                <w:szCs w:val="16"/>
              </w:rPr>
              <w:t>Rules</w:t>
            </w:r>
            <w:r>
              <w:rPr>
                <w:sz w:val="16"/>
                <w:szCs w:val="16"/>
              </w:rPr>
              <w:tab/>
            </w:r>
            <w:r>
              <w:rPr>
                <w:i/>
                <w:iCs/>
                <w:color w:val="000000"/>
                <w:sz w:val="16"/>
                <w:szCs w:val="16"/>
              </w:rPr>
              <w:t>[EUGEN-T77-R011] — LeadTimeMeasure unitCode MAY only be DAY</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9CB6140">
                <v:group id="_x0000_s6222" style="position:absolute;margin-left:0;margin-top:.75pt;width:48.5pt;height:19.95pt;z-index:252865024;mso-position-horizontal-relative:text;mso-position-vertical-relative:text" coordorigin=",15" coordsize="970,399" o:allowincell="f">
                  <v:rect id="_x0000_s6223" style="position:absolute;left:357;top:15;width:15;height:399" fillcolor="gray" stroked="f" strokeweight="0"/>
                  <v:rect id="_x0000_s6224" style="position:absolute;left:600;top:15;width:15;height:399" fillcolor="gray" stroked="f" strokeweight="0"/>
                  <v:rect id="_x0000_s6225" style="position:absolute;left:600;top:123;width:372;height:15" fillcolor="gray" stroked="f" strokeweight="0"/>
                  <v:rect id="_x0000_s6226"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ric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ric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1E51761">
                <v:group id="_x0000_s6227" style="position:absolute;margin-left:0;margin-top:.75pt;width:60.6pt;height:58.35pt;z-index:252866048;mso-position-horizontal-relative:text;mso-position-vertical-relative:text" coordorigin=",15" coordsize="1212,1167" o:allowincell="f">
                  <v:rect id="_x0000_s6228" style="position:absolute;left:357;top:15;width:15;height:1167" fillcolor="gray" stroked="f" strokeweight="0"/>
                  <v:rect id="_x0000_s6229" style="position:absolute;left:600;top:15;width:15;height:1167" fillcolor="gray" stroked="f" strokeweight="0"/>
                  <v:rect id="_x0000_s6230" style="position:absolute;left:843;top:15;width:15;height:1167" fillcolor="gray" stroked="f" strokeweight="0"/>
                  <v:rect id="_x0000_s6231" style="position:absolute;left:843;top:123;width:372;height:15" fillcolor="gray" stroked="f" strokeweight="0"/>
                  <v:rect id="_x0000_s6232" style="position:absolute;left:1086;top:123;width:15;height:1059"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PriceAmoun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PriceAmount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2</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 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pric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price of an item, exclusive of VAT, after subtracting item price discount.</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net price has to be equal with the gross price less the item price discount.</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1] — Prices of items MUST not be negative.</w:t>
            </w:r>
          </w:p>
          <w:p w:rsidR="00317B40" w:rsidRDefault="00317B40" w:rsidP="00F967B1">
            <w:pPr>
              <w:pStyle w:val="GEFEG"/>
              <w:ind w:left="1229"/>
              <w:rPr>
                <w:sz w:val="16"/>
                <w:szCs w:val="16"/>
              </w:rPr>
            </w:pPr>
            <w:r>
              <w:rPr>
                <w:color w:val="000000"/>
                <w:sz w:val="16"/>
                <w:szCs w:val="16"/>
              </w:rPr>
              <w:t>[BII3-T77-R016] — A catalogue MUST contain the shopping cart currency</w:t>
            </w:r>
          </w:p>
          <w:p w:rsidR="00317B40" w:rsidRDefault="00317B40" w:rsidP="00F967B1">
            <w:pPr>
              <w:pStyle w:val="GEFEG"/>
              <w:ind w:left="1229"/>
              <w:rPr>
                <w:sz w:val="12"/>
                <w:szCs w:val="12"/>
              </w:rPr>
            </w:pPr>
            <w:r>
              <w:rPr>
                <w:color w:val="000000"/>
                <w:sz w:val="16"/>
                <w:szCs w:val="16"/>
              </w:rPr>
              <w:t>[EUGEN-T77-R009] — Each line must have a price.</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F5740D2">
                <v:group id="_x0000_s6233" style="position:absolute;margin-left:0;margin-top:.75pt;width:72.7pt;height:19.45pt;z-index:252867072;mso-position-horizontal-relative:text;mso-position-vertical-relative:text" coordorigin=",15" coordsize="1454,389" o:allowincell="f">
                  <v:rect id="_x0000_s6234" style="position:absolute;left:357;top:15;width:15;height:389" fillcolor="gray" stroked="f" strokeweight="0"/>
                  <v:rect id="_x0000_s6235" style="position:absolute;left:600;top:15;width:15;height:389" fillcolor="gray" stroked="f" strokeweight="0"/>
                  <v:rect id="_x0000_s6236" style="position:absolute;left:843;top:15;width:15;height:389" fillcolor="gray" stroked="f" strokeweight="0"/>
                  <v:rect id="_x0000_s6237" style="position:absolute;left:1086;top:15;width:15;height:108" fillcolor="gray" stroked="f" strokeweight="0"/>
                  <v:rect id="_x0000_s6238"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currency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required</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4] — currencyID for Amounts MUST be coded using ISO code list 4217</w:t>
            </w:r>
          </w:p>
          <w:p w:rsidR="00317B40" w:rsidRDefault="00317B40" w:rsidP="00F967B1">
            <w:pPr>
              <w:pStyle w:val="GEFEG"/>
              <w:tabs>
                <w:tab w:val="left" w:pos="1243"/>
              </w:tabs>
              <w:ind w:left="14"/>
              <w:rPr>
                <w:sz w:val="12"/>
                <w:szCs w:val="12"/>
              </w:rPr>
            </w:pPr>
            <w:r>
              <w:rPr>
                <w:i/>
                <w:iCs/>
                <w:color w:val="000000"/>
                <w:sz w:val="16"/>
                <w:szCs w:val="16"/>
              </w:rPr>
              <w:t>Code List ID:</w:t>
            </w:r>
            <w:r>
              <w:rPr>
                <w:sz w:val="16"/>
                <w:szCs w:val="16"/>
              </w:rPr>
              <w:tab/>
            </w:r>
            <w:r>
              <w:rPr>
                <w:i/>
                <w:iCs/>
                <w:color w:val="000000"/>
                <w:sz w:val="16"/>
                <w:szCs w:val="16"/>
              </w:rPr>
              <w:t>ISO4217</w:t>
            </w:r>
          </w:p>
        </w:tc>
      </w:tr>
      <w:tr w:rsidR="00317B40" w:rsidTr="00F967B1">
        <w:trPr>
          <w:cantSplit/>
          <w:trHeight w:hRule="exact" w:val="975"/>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2CF74B2">
                <v:group id="_x0000_s6239" style="position:absolute;margin-left:0;margin-top:.75pt;width:60.6pt;height:48.75pt;z-index:252868096;mso-position-horizontal-relative:text;mso-position-vertical-relative:text" coordorigin=",15" coordsize="1212,975" o:allowincell="f">
                  <v:rect id="_x0000_s6240" style="position:absolute;left:357;top:15;width:15;height:975" fillcolor="gray" stroked="f" strokeweight="0"/>
                  <v:rect id="_x0000_s6241" style="position:absolute;left:600;top:15;width:15;height:975" fillcolor="gray" stroked="f" strokeweight="0"/>
                  <v:rect id="_x0000_s6242" style="position:absolute;left:843;top:15;width:15;height:108" fillcolor="gray" stroked="f" strokeweight="0"/>
                  <v:rect id="_x0000_s6243" style="position:absolute;left:843;top:123;width:372;height:15" fillcolor="gray" stroked="f" strokeweight="0"/>
                  <v:rect id="_x0000_s6244" style="position:absolute;left:1086;top:123;width:15;height:867"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BaseQuanti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BaseQuantity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3</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 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price base quantity</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number of item units to which the price applies.</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UOM should be stated  by using recommendation 20 v10</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EUGEN-T77-R008] — Unit code for price base quantity must be same as for batch</w:t>
            </w:r>
          </w:p>
          <w:p w:rsidR="00317B40" w:rsidRDefault="00317B40" w:rsidP="00F967B1">
            <w:pPr>
              <w:pStyle w:val="GEFEG"/>
              <w:ind w:left="1229"/>
              <w:rPr>
                <w:sz w:val="12"/>
                <w:szCs w:val="12"/>
              </w:rPr>
            </w:pPr>
            <w:r>
              <w:rPr>
                <w:color w:val="000000"/>
                <w:sz w:val="16"/>
                <w:szCs w:val="16"/>
              </w:rPr>
              <w:t>quantity.</w:t>
            </w:r>
          </w:p>
        </w:tc>
      </w:tr>
      <w:tr w:rsidR="00317B40" w:rsidTr="00F967B1">
        <w:trPr>
          <w:cantSplit/>
          <w:trHeight w:hRule="exact" w:val="576"/>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147926E">
                <v:group id="_x0000_s6245" style="position:absolute;margin-left:0;margin-top:.75pt;width:72.7pt;height:28.8pt;z-index:252869120;mso-position-horizontal-relative:text;mso-position-vertical-relative:text" coordorigin=",15" coordsize="1454,576" o:allowincell="f">
                  <v:rect id="_x0000_s6246" style="position:absolute;left:357;top:15;width:15;height:576" fillcolor="gray" stroked="f" strokeweight="0"/>
                  <v:rect id="_x0000_s6247" style="position:absolute;left:600;top:15;width:15;height:576" fillcolor="gray" stroked="f" strokeweight="0"/>
                  <v:rect id="_x0000_s6248" style="position:absolute;left:1086;top:15;width:15;height:108" fillcolor="gray" stroked="f" strokeweight="0"/>
                  <v:rect id="_x0000_s6249"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unit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3] — Unit code for Price/BaseQuantity MUST be coded according to the</w:t>
            </w:r>
          </w:p>
          <w:p w:rsidR="00317B40" w:rsidRDefault="00317B40" w:rsidP="00F967B1">
            <w:pPr>
              <w:pStyle w:val="GEFEG"/>
              <w:ind w:left="1229"/>
              <w:rPr>
                <w:sz w:val="16"/>
                <w:szCs w:val="16"/>
              </w:rPr>
            </w:pPr>
            <w:r>
              <w:rPr>
                <w:i/>
                <w:iCs/>
                <w:color w:val="000000"/>
                <w:sz w:val="16"/>
                <w:szCs w:val="16"/>
              </w:rPr>
              <w:t>UN/ECE Recommendation 20</w:t>
            </w:r>
          </w:p>
          <w:p w:rsidR="00317B40" w:rsidRDefault="00317B40" w:rsidP="00F967B1">
            <w:pPr>
              <w:pStyle w:val="GEFEG"/>
              <w:tabs>
                <w:tab w:val="left" w:pos="1243"/>
              </w:tabs>
              <w:ind w:left="14"/>
              <w:rPr>
                <w:sz w:val="12"/>
                <w:szCs w:val="12"/>
              </w:rPr>
            </w:pPr>
            <w:r>
              <w:rPr>
                <w:i/>
                <w:iCs/>
                <w:color w:val="000000"/>
                <w:sz w:val="16"/>
                <w:szCs w:val="16"/>
              </w:rPr>
              <w:t>Code List ID:</w:t>
            </w:r>
            <w:r>
              <w:rPr>
                <w:sz w:val="16"/>
                <w:szCs w:val="16"/>
              </w:rPr>
              <w:tab/>
            </w:r>
            <w:r>
              <w:rPr>
                <w:i/>
                <w:iCs/>
                <w:color w:val="000000"/>
                <w:sz w:val="16"/>
                <w:szCs w:val="16"/>
              </w:rPr>
              <w:t>UNECERec20</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44CE31D">
                <v:group id="_x0000_s6250" style="position:absolute;margin-left:0;margin-top:.75pt;width:48.5pt;height:19.95pt;z-index:252870144;mso-position-horizontal-relative:text;mso-position-vertical-relative:text" coordorigin=",15" coordsize="970,399" o:allowincell="f">
                  <v:rect id="_x0000_s6251" style="position:absolute;left:357;top:15;width:15;height:399" fillcolor="gray" stroked="f" strokeweight="0"/>
                  <v:rect id="_x0000_s6252" style="position:absolute;left:600;top:15;width:15;height:108" fillcolor="gray" stroked="f" strokeweight="0"/>
                  <v:rect id="_x0000_s6253" style="position:absolute;left:600;top:123;width:372;height:15" fillcolor="gray" stroked="f" strokeweight="0"/>
                  <v:rect id="_x0000_s6254"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DeliveryUni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DeliveryUnit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A70942C">
                <v:group id="_x0000_s6255" style="position:absolute;margin-left:0;margin-top:.75pt;width:60.6pt;height:58.35pt;z-index:252871168;mso-position-horizontal-relative:text;mso-position-vertical-relative:text" coordorigin=",15" coordsize="1212,1167" o:allowincell="f">
                  <v:rect id="_x0000_s6256" style="position:absolute;left:357;top:15;width:15;height:1167" fillcolor="gray" stroked="f" strokeweight="0"/>
                  <v:rect id="_x0000_s6257" style="position:absolute;left:843;top:15;width:15;height:108" fillcolor="gray" stroked="f" strokeweight="0"/>
                  <v:rect id="_x0000_s6258" style="position:absolute;left:843;top:123;width:372;height:15" fillcolor="gray" stroked="f" strokeweight="0"/>
                  <v:rect id="_x0000_s6259" style="position:absolute;left:1086;top:123;width:15;height:1059"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BatchQuanti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BatchQuantity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7</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 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Shopping cart line quantity</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number of item units requested by the buyer.</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UOM should be stated  by using recommendation 20 v10</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0] — Shopping cart line quantities MUST be greater than ZERO.</w:t>
            </w:r>
          </w:p>
          <w:p w:rsidR="00317B40" w:rsidRDefault="00317B40" w:rsidP="00F967B1">
            <w:pPr>
              <w:pStyle w:val="GEFEG"/>
              <w:ind w:left="1229"/>
              <w:rPr>
                <w:sz w:val="16"/>
                <w:szCs w:val="16"/>
              </w:rPr>
            </w:pPr>
            <w:r>
              <w:rPr>
                <w:color w:val="000000"/>
                <w:sz w:val="16"/>
                <w:szCs w:val="16"/>
              </w:rPr>
              <w:t>[BII3-T77-R021] — A catalogue line MUST contain a shopping cart line quantity and it</w:t>
            </w:r>
          </w:p>
          <w:p w:rsidR="00317B40" w:rsidRDefault="00317B40" w:rsidP="00F967B1">
            <w:pPr>
              <w:pStyle w:val="GEFEG"/>
              <w:ind w:left="1229"/>
              <w:rPr>
                <w:sz w:val="12"/>
                <w:szCs w:val="12"/>
              </w:rPr>
            </w:pPr>
            <w:r>
              <w:rPr>
                <w:color w:val="000000"/>
                <w:sz w:val="16"/>
                <w:szCs w:val="16"/>
              </w:rPr>
              <w:t>should be at most one</w:t>
            </w:r>
          </w:p>
        </w:tc>
      </w:tr>
      <w:tr w:rsidR="00317B40" w:rsidTr="00F967B1">
        <w:trPr>
          <w:cantSplit/>
          <w:trHeight w:hRule="exact" w:val="576"/>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48F440D">
                <v:group id="_x0000_s6260" style="position:absolute;margin-left:0;margin-top:.75pt;width:72.7pt;height:28.8pt;z-index:252872192;mso-position-horizontal-relative:text;mso-position-vertical-relative:text" coordorigin=",15" coordsize="1454,576" o:allowincell="f">
                  <v:rect id="_x0000_s6261" style="position:absolute;left:357;top:15;width:15;height:576" fillcolor="gray" stroked="f" strokeweight="0"/>
                  <v:rect id="_x0000_s6262" style="position:absolute;left:1086;top:15;width:15;height:108" fillcolor="gray" stroked="f" strokeweight="0"/>
                  <v:rect id="_x0000_s6263"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unit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2] — Unit code for BatchQuantity MUST be coded according to the UN/</w:t>
            </w:r>
          </w:p>
          <w:p w:rsidR="00317B40" w:rsidRDefault="00317B40" w:rsidP="00F967B1">
            <w:pPr>
              <w:pStyle w:val="GEFEG"/>
              <w:ind w:left="1229"/>
              <w:rPr>
                <w:sz w:val="16"/>
                <w:szCs w:val="16"/>
              </w:rPr>
            </w:pPr>
            <w:r>
              <w:rPr>
                <w:i/>
                <w:iCs/>
                <w:color w:val="000000"/>
                <w:sz w:val="16"/>
                <w:szCs w:val="16"/>
              </w:rPr>
              <w:t>ECE Recommendation 20</w:t>
            </w:r>
          </w:p>
          <w:p w:rsidR="00317B40" w:rsidRDefault="00317B40" w:rsidP="00F967B1">
            <w:pPr>
              <w:pStyle w:val="GEFEG"/>
              <w:tabs>
                <w:tab w:val="left" w:pos="1243"/>
              </w:tabs>
              <w:ind w:left="14"/>
              <w:rPr>
                <w:sz w:val="12"/>
                <w:szCs w:val="12"/>
              </w:rPr>
            </w:pPr>
            <w:r>
              <w:rPr>
                <w:i/>
                <w:iCs/>
                <w:color w:val="000000"/>
                <w:sz w:val="16"/>
                <w:szCs w:val="16"/>
              </w:rPr>
              <w:t>Code List ID:</w:t>
            </w:r>
            <w:r>
              <w:rPr>
                <w:sz w:val="16"/>
                <w:szCs w:val="16"/>
              </w:rPr>
              <w:tab/>
            </w:r>
            <w:r>
              <w:rPr>
                <w:i/>
                <w:iCs/>
                <w:color w:val="000000"/>
                <w:sz w:val="16"/>
                <w:szCs w:val="16"/>
              </w:rPr>
              <w:t>UNECERec20</w:t>
            </w:r>
          </w:p>
        </w:tc>
      </w:tr>
      <w:tr w:rsidR="00317B40" w:rsidTr="00F967B1">
        <w:trPr>
          <w:cantSplit/>
          <w:trHeight w:hRule="exact" w:val="399"/>
        </w:trPr>
        <w:tc>
          <w:tcPr>
            <w:tcW w:w="727" w:type="dxa"/>
            <w:gridSpan w:val="2"/>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F17B766">
                <v:group id="_x0000_s6264" style="position:absolute;margin-left:0;margin-top:.75pt;width:36.35pt;height:19.95pt;z-index:252873216;mso-position-horizontal-relative:text;mso-position-vertical-relative:text" coordorigin=",15" coordsize="727,399" o:allowincell="f">
                  <v:rect id="_x0000_s6265" style="position:absolute;left:357;top:15;width:15;height:108" fillcolor="gray" stroked="f" strokeweight="0"/>
                  <v:rect id="_x0000_s6266" style="position:absolute;left:357;top:123;width:372;height:15" fillcolor="gray" stroked="f" strokeweight="0"/>
                  <v:rect id="_x0000_s6267" style="position:absolute;left:600;top:123;width:15;height:291" fillcolor="gray" stroked="f" strokeweight="0"/>
                  <w10:anchorlock/>
                </v:group>
              </w:pict>
            </w:r>
          </w:p>
        </w:tc>
        <w:tc>
          <w:tcPr>
            <w:tcW w:w="3409" w:type="dxa"/>
            <w:gridSpan w:val="5"/>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Item</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Item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9984248">
                <v:group id="_x0000_s6268" style="position:absolute;margin-left:0;margin-top:0;width:48.5pt;height:39.15pt;z-index:252874240;mso-position-horizontal-relative:text;mso-position-vertical-relative:text" coordsize="970,783" o:allowincell="f">
                  <v:rect id="_x0000_s6269" style="position:absolute;left:600;width:15;height:783" fillcolor="gray" stroked="f" strokeweight="0"/>
                  <v:rect id="_x0000_s6270" style="position:absolute;left:600;top:108;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Descrip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Description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9</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description as text</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free text detailed description of an item.</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BII3-T77-R023] — An item in a catalogue line SHOULD have at most one description</w:t>
            </w:r>
          </w:p>
        </w:tc>
      </w:tr>
      <w:tr w:rsidR="00317B40" w:rsidTr="00F967B1">
        <w:trPr>
          <w:cantSplit/>
          <w:trHeight w:hRule="exact" w:val="783"/>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253E170">
                <v:group id="_x0000_s6271" style="position:absolute;margin-left:0;margin-top:.75pt;width:48.5pt;height:39.15pt;z-index:252875264;mso-position-horizontal-relative:text;mso-position-vertical-relative:text" coordorigin=",15" coordsize="970,783" o:allowincell="f">
                  <v:rect id="_x0000_s6272" style="position:absolute;left:600;top:15;width:15;height:783" fillcolor="gray" stroked="f" strokeweight="0"/>
                  <v:rect id="_x0000_s6273" style="position:absolute;left:600;top:123;width:372;height:15"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1</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 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na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name for an item.</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One of, Item name, Item identifier or Item description shall be provided.</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BII3-T77-R013] — An item in a shopping cart MUST have a name.</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A0F6B8F">
                <v:group id="_x0000_s6274" style="position:absolute;margin-left:0;margin-top:.75pt;width:48.5pt;height:19.95pt;z-index:252876288;mso-position-horizontal-relative:text;mso-position-vertical-relative:text" coordorigin=",15" coordsize="970,399" o:allowincell="f">
                  <v:rect id="_x0000_s6275" style="position:absolute;left:600;top:15;width:15;height:399" fillcolor="gray" stroked="f" strokeweight="0"/>
                  <v:rect id="_x0000_s6276" style="position:absolute;left:600;top:123;width:372;height:15" fillcolor="gray" stroked="f" strokeweight="0"/>
                  <v:rect id="_x0000_s6277"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SellersItemIdentifica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ItemIdentification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D727CF6">
                <v:group id="_x0000_s6278" style="position:absolute;margin-left:0;margin-top:.75pt;width:60.6pt;height:39.15pt;z-index:252877312;mso-position-horizontal-relative:text;mso-position-vertical-relative:text" coordorigin=",15" coordsize="1212,783" o:allowincell="f">
                  <v:rect id="_x0000_s6279" style="position:absolute;left:600;top:15;width:15;height:783" fillcolor="gray" stroked="f" strokeweight="0"/>
                  <v:rect id="_x0000_s6280" style="position:absolute;left:843;top:15;width:15;height:108" fillcolor="gray" stroked="f" strokeweight="0"/>
                  <v:rect id="_x0000_s6281" style="position:absolute;left:843;top:123;width:372;height:15" fillcolor="gray" stroked="f" strokeweight="0"/>
                  <v:rect id="_x0000_s6282" style="position:absolute;left:1086;top:123;width:15;height:67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2</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sellers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assigned by the seller, for the item.</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2] — An item in a shopping cart MUST be uniquely identifiable by either</w:t>
            </w:r>
          </w:p>
          <w:p w:rsidR="00317B40" w:rsidRDefault="00317B40" w:rsidP="00F967B1">
            <w:pPr>
              <w:pStyle w:val="GEFEG"/>
              <w:ind w:left="1229"/>
              <w:rPr>
                <w:sz w:val="12"/>
                <w:szCs w:val="12"/>
              </w:rPr>
            </w:pPr>
            <w:r>
              <w:rPr>
                <w:color w:val="000000"/>
                <w:sz w:val="16"/>
                <w:szCs w:val="16"/>
              </w:rPr>
              <w:t>“item sellers identifier” or “item standard identifier”</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6C83C57">
                <v:group id="_x0000_s6283" style="position:absolute;margin-left:0;margin-top:.75pt;width:72.7pt;height:19.45pt;z-index:252878336;mso-position-horizontal-relative:text;mso-position-vertical-relative:text" coordorigin=",15" coordsize="1454,389" o:allowincell="f">
                  <v:rect id="_x0000_s6284" style="position:absolute;left:600;top:15;width:15;height:389" fillcolor="gray" stroked="f" strokeweight="0"/>
                  <v:rect id="_x0000_s6285" style="position:absolute;left:1086;top:15;width:15;height:108" fillcolor="gray" stroked="f" strokeweight="0"/>
                  <v:rect id="_x0000_s6286"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F4A3380">
                <v:group id="_x0000_s6287" style="position:absolute;margin-left:0;margin-top:.75pt;width:48.5pt;height:19.95pt;z-index:252879360;mso-position-horizontal-relative:text;mso-position-vertical-relative:text" coordorigin=",15" coordsize="970,399" o:allowincell="f">
                  <v:rect id="_x0000_s6288" style="position:absolute;left:600;top:15;width:15;height:399" fillcolor="gray" stroked="f" strokeweight="0"/>
                  <v:rect id="_x0000_s6289" style="position:absolute;left:600;top:123;width:372;height:15" fillcolor="gray" stroked="f" strokeweight="0"/>
                  <v:rect id="_x0000_s6290"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ManufacturersItemIdentifica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ItemIdentification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7912888">
                <v:group id="_x0000_s6291" style="position:absolute;margin-left:0;margin-top:.75pt;width:60.6pt;height:39.15pt;z-index:252880384;mso-position-horizontal-relative:text;mso-position-vertical-relative:text" coordorigin=",15" coordsize="1212,783" o:allowincell="f">
                  <v:rect id="_x0000_s6292" style="position:absolute;left:600;top:15;width:15;height:783" fillcolor="gray" stroked="f" strokeweight="0"/>
                  <v:rect id="_x0000_s6293" style="position:absolute;left:843;top:15;width:15;height:108" fillcolor="gray" stroked="f" strokeweight="0"/>
                  <v:rect id="_x0000_s6294" style="position:absolute;left:843;top:123;width:372;height:15" fillcolor="gray" stroked="f" strokeweight="0"/>
                  <v:rect id="_x0000_s6295" style="position:absolute;left:1086;top:123;width:15;height:67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4</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Manufacturers item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manufacturer's identifier for the item.</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24] — An item in a catalogue line SHOULD have at most one</w:t>
            </w:r>
          </w:p>
          <w:p w:rsidR="00317B40" w:rsidRDefault="00317B40" w:rsidP="00F967B1">
            <w:pPr>
              <w:pStyle w:val="GEFEG"/>
              <w:ind w:left="1229"/>
              <w:rPr>
                <w:sz w:val="12"/>
                <w:szCs w:val="12"/>
              </w:rPr>
            </w:pPr>
            <w:r>
              <w:rPr>
                <w:color w:val="000000"/>
                <w:sz w:val="16"/>
                <w:szCs w:val="16"/>
              </w:rPr>
              <w:t>manufacturers item identification</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3124B09">
                <v:group id="_x0000_s6296" style="position:absolute;margin-left:0;margin-top:.75pt;width:72.7pt;height:19.45pt;z-index:252881408;mso-position-horizontal-relative:text;mso-position-vertical-relative:text" coordorigin=",15" coordsize="1454,389" o:allowincell="f">
                  <v:rect id="_x0000_s6297" style="position:absolute;left:600;top:15;width:15;height:389" fillcolor="gray" stroked="f" strokeweight="0"/>
                  <v:rect id="_x0000_s6298" style="position:absolute;left:1086;top:15;width:15;height:108" fillcolor="gray" stroked="f" strokeweight="0"/>
                  <v:rect id="_x0000_s6299"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36AE948">
                <v:group id="_x0000_s6300" style="position:absolute;margin-left:0;margin-top:.75pt;width:48.5pt;height:19.95pt;z-index:252882432;mso-position-horizontal-relative:text;mso-position-vertical-relative:text" coordorigin=",15" coordsize="970,399" o:allowincell="f">
                  <v:rect id="_x0000_s6301" style="position:absolute;left:600;top:15;width:15;height:399" fillcolor="gray" stroked="f" strokeweight="0"/>
                  <v:rect id="_x0000_s6302" style="position:absolute;left:600;top:123;width:372;height:15" fillcolor="gray" stroked="f" strokeweight="0"/>
                  <v:rect id="_x0000_s6303"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StandardItemIdentifica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ItemIdentification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7D6415C">
                <v:group id="_x0000_s6304" style="position:absolute;margin-left:0;margin-top:.75pt;width:60.6pt;height:39.15pt;z-index:252883456;mso-position-horizontal-relative:text;mso-position-vertical-relative:text" coordorigin=",15" coordsize="1212,783" o:allowincell="f">
                  <v:rect id="_x0000_s6305" style="position:absolute;left:600;top:15;width:15;height:783" fillcolor="gray" stroked="f" strokeweight="0"/>
                  <v:rect id="_x0000_s6306" style="position:absolute;left:843;top:15;width:15;height:108" fillcolor="gray" stroked="f" strokeweight="0"/>
                  <v:rect id="_x0000_s6307" style="position:absolute;left:843;top:123;width:372;height:15" fillcolor="gray" stroked="f" strokeweight="0"/>
                  <v:rect id="_x0000_s6308" style="position:absolute;left:1086;top:123;width:15;height:67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3</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standard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tem identifier based on a registered scheme.</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2] — An item in a shopping cart MUST be uniquely identifiable by either</w:t>
            </w:r>
          </w:p>
          <w:p w:rsidR="00317B40" w:rsidRDefault="00317B40" w:rsidP="00F967B1">
            <w:pPr>
              <w:pStyle w:val="GEFEG"/>
              <w:ind w:left="1229"/>
              <w:rPr>
                <w:sz w:val="12"/>
                <w:szCs w:val="12"/>
              </w:rPr>
            </w:pPr>
            <w:r>
              <w:rPr>
                <w:color w:val="000000"/>
                <w:sz w:val="16"/>
                <w:szCs w:val="16"/>
              </w:rPr>
              <w:t>“item sellers identifier” or “item standard identifier”</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3887EB9">
                <v:group id="_x0000_s6309" style="position:absolute;margin-left:0;margin-top:.75pt;width:72.7pt;height:19.45pt;z-index:252884480;mso-position-horizontal-relative:text;mso-position-vertical-relative:text" coordorigin=",15" coordsize="1454,389" o:allowincell="f">
                  <v:rect id="_x0000_s6310" style="position:absolute;left:600;top:15;width:15;height:389" fillcolor="gray" stroked="f" strokeweight="0"/>
                  <v:rect id="_x0000_s6311" style="position:absolute;left:1086;top:15;width:15;height:108" fillcolor="gray" stroked="f" strokeweight="0"/>
                  <v:rect id="_x0000_s6312"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9] — A standard item identifier scheme MUST be coded according to the</w:t>
            </w:r>
          </w:p>
          <w:p w:rsidR="00317B40" w:rsidRDefault="00317B40" w:rsidP="00F967B1">
            <w:pPr>
              <w:pStyle w:val="GEFEG"/>
              <w:ind w:left="1229"/>
              <w:rPr>
                <w:sz w:val="12"/>
                <w:szCs w:val="12"/>
              </w:rPr>
            </w:pPr>
            <w:r>
              <w:rPr>
                <w:i/>
                <w:iCs/>
                <w:color w:val="000000"/>
                <w:sz w:val="16"/>
                <w:szCs w:val="16"/>
              </w:rPr>
              <w:t>list Item Identifier Scheme ID defined by PEPPOL</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CFE6120">
                <v:group id="_x0000_s6313" style="position:absolute;margin-left:0;margin-top:.75pt;width:48.5pt;height:19.95pt;z-index:252885504;mso-position-horizontal-relative:text;mso-position-vertical-relative:text" coordorigin=",15" coordsize="970,399" o:allowincell="f">
                  <v:rect id="_x0000_s6314" style="position:absolute;left:600;top:15;width:15;height:399" fillcolor="gray" stroked="f" strokeweight="0"/>
                  <v:rect id="_x0000_s6315" style="position:absolute;left:600;top:123;width:372;height:15" fillcolor="gray" stroked="f" strokeweight="0"/>
                  <v:rect id="_x0000_s6316"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6"/>
                <w:szCs w:val="16"/>
              </w:rPr>
            </w:pPr>
            <w:r>
              <w:rPr>
                <w:b/>
                <w:bCs/>
                <w:i/>
                <w:iCs/>
                <w:color w:val="000000"/>
                <w:sz w:val="16"/>
                <w:szCs w:val="16"/>
              </w:rPr>
              <w:t>cac:</w:t>
            </w:r>
          </w:p>
          <w:p w:rsidR="00317B40" w:rsidRDefault="00317B40" w:rsidP="00F967B1">
            <w:pPr>
              <w:pStyle w:val="GEFEG"/>
              <w:ind w:left="58"/>
              <w:rPr>
                <w:sz w:val="12"/>
                <w:szCs w:val="12"/>
              </w:rPr>
            </w:pPr>
            <w:r>
              <w:rPr>
                <w:b/>
                <w:bCs/>
                <w:i/>
                <w:iCs/>
                <w:color w:val="000000"/>
                <w:sz w:val="16"/>
                <w:szCs w:val="16"/>
              </w:rPr>
              <w:t>ItemSpecificationDocumentReferenc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unbounded</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DocumentReferenc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551"/>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ECB3561">
                <v:group id="_x0000_s6317" style="position:absolute;margin-left:0;margin-top:.75pt;width:60.6pt;height:77.55pt;z-index:252886528;mso-position-horizontal-relative:text;mso-position-vertical-relative:text" coordorigin=",15" coordsize="1212,1551" o:allowincell="f">
                  <v:rect id="_x0000_s6318" style="position:absolute;left:600;top:15;width:15;height:1551" fillcolor="gray" stroked="f" strokeweight="0"/>
                  <v:rect id="_x0000_s6319" style="position:absolute;left:843;top:15;width:15;height:1551" fillcolor="gray" stroked="f" strokeweight="0"/>
                  <v:rect id="_x0000_s6320" style="position:absolute;left:843;top:123;width:372;height:15" fillcolor="gray" stroked="f" strokeweight="0"/>
                  <v:rect id="_x0000_s6321" style="position:absolute;left:1086;top:123;width:15;height:1443"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6</w:t>
            </w:r>
          </w:p>
          <w:p w:rsidR="00317B40" w:rsidRDefault="00317B40" w:rsidP="00F967B1">
            <w:pPr>
              <w:pStyle w:val="GEFEG"/>
              <w:ind w:left="1047"/>
              <w:rPr>
                <w:sz w:val="16"/>
                <w:szCs w:val="16"/>
              </w:rPr>
            </w:pPr>
            <w:r>
              <w:rPr>
                <w:color w:val="000000"/>
                <w:sz w:val="16"/>
                <w:szCs w:val="16"/>
              </w:rPr>
              <w:t>OP-T77-003</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ment 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that can be used to reference the attached document, such as an unique</w:t>
            </w:r>
          </w:p>
          <w:p w:rsidR="00317B40" w:rsidRDefault="00317B40" w:rsidP="00F967B1">
            <w:pPr>
              <w:pStyle w:val="GEFEG"/>
              <w:ind w:left="1229"/>
              <w:rPr>
                <w:sz w:val="16"/>
                <w:szCs w:val="16"/>
              </w:rPr>
            </w:pPr>
            <w:r>
              <w:rPr>
                <w:i/>
                <w:iCs/>
                <w:color w:val="000000"/>
                <w:sz w:val="16"/>
                <w:szCs w:val="16"/>
              </w:rPr>
              <w:t>identifier.</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25] — An item in a catalogue line SHOULD have at most one attachment</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ed image identifier</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When Attachment description code = MAINIMAG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that can be used to reference the attached document, such as an unique</w:t>
            </w:r>
          </w:p>
          <w:p w:rsidR="00317B40" w:rsidRDefault="00317B40" w:rsidP="00F967B1">
            <w:pPr>
              <w:pStyle w:val="GEFEG"/>
              <w:ind w:left="1229"/>
              <w:rPr>
                <w:sz w:val="12"/>
                <w:szCs w:val="12"/>
              </w:rPr>
            </w:pPr>
            <w:r>
              <w:rPr>
                <w:i/>
                <w:iCs/>
                <w:color w:val="000000"/>
                <w:sz w:val="16"/>
                <w:szCs w:val="16"/>
              </w:rPr>
              <w:t>identifier.</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2C6DD17">
                <v:group id="_x0000_s6322" style="position:absolute;margin-left:0;margin-top:.75pt;width:72.7pt;height:19.45pt;z-index:252887552;mso-position-horizontal-relative:text;mso-position-vertical-relative:text" coordorigin=",15" coordsize="1454,389" o:allowincell="f">
                  <v:rect id="_x0000_s6323" style="position:absolute;left:600;top:15;width:15;height:389" fillcolor="gray" stroked="f" strokeweight="0"/>
                  <v:rect id="_x0000_s6324" style="position:absolute;left:843;top:15;width:15;height:389" fillcolor="gray" stroked="f" strokeweight="0"/>
                  <v:rect id="_x0000_s6325" style="position:absolute;left:1086;top:15;width:15;height:108" fillcolor="gray" stroked="f" strokeweight="0"/>
                  <v:rect id="_x0000_s6326"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4EBD9B9">
                <v:group id="_x0000_s6327" style="position:absolute;margin-left:0;margin-top:0;width:60.6pt;height:58.35pt;z-index:252888576;mso-position-horizontal-relative:text;mso-position-vertical-relative:text" coordsize="1212,1167" o:allowincell="f">
                  <v:rect id="_x0000_s6328" style="position:absolute;left:600;width:15;height:1167" fillcolor="gray" stroked="f" strokeweight="0"/>
                  <v:rect id="_x0000_s6329" style="position:absolute;left:843;width:15;height:1167" fillcolor="gray" stroked="f" strokeweight="0"/>
                  <v:rect id="_x0000_s6330" style="position:absolute;left:843;top:108;width:372;height:15" fillcolor="gray" stroked="f" strokeweight="0"/>
                  <v:rect id="_x0000_s6331" style="position:absolute;left:1086;top:108;width:15;height:1059"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DocumentType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DocumentTypeCod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44</w:t>
            </w:r>
          </w:p>
          <w:p w:rsidR="00317B40" w:rsidRDefault="00317B40" w:rsidP="00F967B1">
            <w:pPr>
              <w:pStyle w:val="GEFEG"/>
              <w:ind w:left="1047"/>
              <w:rPr>
                <w:sz w:val="12"/>
                <w:szCs w:val="12"/>
              </w:rPr>
            </w:pPr>
            <w:r>
              <w:rPr>
                <w:color w:val="000000"/>
                <w:sz w:val="16"/>
                <w:szCs w:val="16"/>
              </w:rPr>
              <w:t>OP-T77-005</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ment description cod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functional description of the attachment expressed as code.</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ed image description code</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Value = MAINIMAG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functional description of the attachment expressed as code.</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EUGEN-T77-R012] — Only one attachment may be identified as main image.</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C5C2417">
                <v:group id="_x0000_s6332" style="position:absolute;margin-left:0;margin-top:.75pt;width:72.7pt;height:19.45pt;z-index:252889600;mso-position-horizontal-relative:text;mso-position-vertical-relative:text" coordorigin=",15" coordsize="1454,389" o:allowincell="f">
                  <v:rect id="_x0000_s6333" style="position:absolute;left:600;top:15;width:15;height:389" fillcolor="gray" stroked="f" strokeweight="0"/>
                  <v:rect id="_x0000_s6334" style="position:absolute;left:843;top:15;width:15;height:389" fillcolor="gray" stroked="f" strokeweight="0"/>
                  <v:rect id="_x0000_s6335" style="position:absolute;left:1086;top:15;width:15;height:108" fillcolor="gray" stroked="f" strokeweight="0"/>
                  <v:rect id="_x0000_s6336"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list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35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F7AEA48">
                <v:group id="_x0000_s6337" style="position:absolute;margin-left:0;margin-top:.75pt;width:60.6pt;height:67.95pt;z-index:252890624;mso-position-horizontal-relative:text;mso-position-vertical-relative:text" coordorigin=",15" coordsize="1212,1359" o:allowincell="f">
                  <v:rect id="_x0000_s6338" style="position:absolute;left:600;top:15;width:15;height:1359" fillcolor="gray" stroked="f" strokeweight="0"/>
                  <v:rect id="_x0000_s6339" style="position:absolute;left:843;top:15;width:15;height:1359" fillcolor="gray" stroked="f" strokeweight="0"/>
                  <v:rect id="_x0000_s6340"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DocumentDescrip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DocumentDescription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7</w:t>
            </w:r>
          </w:p>
          <w:p w:rsidR="00317B40" w:rsidRDefault="00317B40" w:rsidP="00F967B1">
            <w:pPr>
              <w:pStyle w:val="GEFEG"/>
              <w:ind w:left="1047"/>
              <w:rPr>
                <w:sz w:val="16"/>
                <w:szCs w:val="16"/>
              </w:rPr>
            </w:pPr>
            <w:r>
              <w:rPr>
                <w:color w:val="000000"/>
                <w:sz w:val="16"/>
                <w:szCs w:val="16"/>
              </w:rPr>
              <w:t>OP-T77-004</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ment description</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short description of the attached document</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26] — An item in a catalogue line SHOULD have at most one attachment</w:t>
            </w:r>
          </w:p>
          <w:p w:rsidR="00317B40" w:rsidRDefault="00317B40" w:rsidP="00F967B1">
            <w:pPr>
              <w:pStyle w:val="GEFEG"/>
              <w:ind w:left="1229"/>
              <w:rPr>
                <w:sz w:val="16"/>
                <w:szCs w:val="16"/>
              </w:rPr>
            </w:pPr>
            <w:r>
              <w:rPr>
                <w:color w:val="000000"/>
                <w:sz w:val="16"/>
                <w:szCs w:val="16"/>
              </w:rPr>
              <w:t>document description</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ed image description</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When Attachment description code OP-T77-005 = MAINIMAGE</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A short description of the attached document</w:t>
            </w:r>
          </w:p>
        </w:tc>
      </w:tr>
      <w:tr w:rsidR="00317B40" w:rsidTr="00F967B1">
        <w:trPr>
          <w:cantSplit/>
          <w:trHeight w:hRule="exact" w:val="39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6F17002">
                <v:group id="_x0000_s6341" style="position:absolute;margin-left:0;margin-top:.75pt;width:60.6pt;height:19.95pt;z-index:252891648;mso-position-horizontal-relative:text;mso-position-vertical-relative:text" coordorigin=",15" coordsize="1212,399" o:allowincell="f">
                  <v:rect id="_x0000_s6342" style="position:absolute;left:600;top:15;width:15;height:399" fillcolor="gray" stroked="f" strokeweight="0"/>
                  <v:rect id="_x0000_s6343" style="position:absolute;left:843;top:15;width:15;height:108" fillcolor="gray" stroked="f" strokeweight="0"/>
                  <v:rect id="_x0000_s6344" style="position:absolute;left:843;top:123;width:372;height:15" fillcolor="gray" stroked="f" strokeweight="0"/>
                  <v:rect id="_x0000_s6345" style="position:absolute;left:1086;top:123;width:15;height:291"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Attachmen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Attachment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935"/>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126A3340">
                <v:group id="_x0000_s6346" style="position:absolute;margin-left:0;margin-top:.75pt;width:72.7pt;height:96.75pt;z-index:252892672;mso-position-horizontal-relative:text;mso-position-vertical-relative:text" coordorigin=",15" coordsize="1454,1935" o:allowincell="f">
                  <v:rect id="_x0000_s6347" style="position:absolute;left:600;top:15;width:15;height:1935" fillcolor="gray" stroked="f" strokeweight="0"/>
                  <v:rect id="_x0000_s6348" style="position:absolute;left:1086;top:15;width:15;height:108" fillcolor="gray" stroked="f" strokeweight="0"/>
                  <v:rect id="_x0000_s6349" style="position:absolute;left:1086;top:123;width:372;height:15" fillcolor="gray" stroked="f" strokeweight="0"/>
                  <v:rect id="_x0000_s6350" style="position:absolute;left:1329;top:123;width:15;height:1827"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6"/>
                <w:szCs w:val="16"/>
              </w:rPr>
            </w:pPr>
            <w:r>
              <w:rPr>
                <w:b/>
                <w:bCs/>
                <w:color w:val="000000"/>
                <w:sz w:val="16"/>
                <w:szCs w:val="16"/>
              </w:rPr>
              <w:t>cbc:</w:t>
            </w:r>
          </w:p>
          <w:p w:rsidR="00317B40" w:rsidRDefault="00317B40" w:rsidP="00F967B1">
            <w:pPr>
              <w:pStyle w:val="GEFEG"/>
              <w:ind w:left="58"/>
              <w:rPr>
                <w:sz w:val="12"/>
                <w:szCs w:val="12"/>
              </w:rPr>
            </w:pPr>
            <w:r>
              <w:rPr>
                <w:b/>
                <w:bCs/>
                <w:color w:val="000000"/>
                <w:sz w:val="16"/>
                <w:szCs w:val="16"/>
              </w:rPr>
              <w:t>EmbeddedDocumentBinaryObjec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w:t>
            </w:r>
          </w:p>
          <w:p w:rsidR="00317B40" w:rsidRDefault="00317B40" w:rsidP="00F967B1">
            <w:pPr>
              <w:pStyle w:val="GEFEG"/>
              <w:ind w:left="1047"/>
              <w:rPr>
                <w:sz w:val="16"/>
                <w:szCs w:val="16"/>
              </w:rPr>
            </w:pPr>
            <w:r>
              <w:rPr>
                <w:color w:val="000000"/>
                <w:sz w:val="16"/>
                <w:szCs w:val="16"/>
              </w:rPr>
              <w:t>EmbeddedDocumentBinaryObject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8</w:t>
            </w:r>
          </w:p>
          <w:p w:rsidR="00317B40" w:rsidRDefault="00317B40" w:rsidP="00F967B1">
            <w:pPr>
              <w:pStyle w:val="GEFEG"/>
              <w:ind w:left="1047"/>
              <w:rPr>
                <w:sz w:val="16"/>
                <w:szCs w:val="16"/>
              </w:rPr>
            </w:pPr>
            <w:r>
              <w:rPr>
                <w:color w:val="000000"/>
                <w:sz w:val="16"/>
                <w:szCs w:val="16"/>
              </w:rPr>
              <w:t>OP-T77-006</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ed document</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If main image, this should be specified using DocumentTypeCode. The</w:t>
            </w:r>
          </w:p>
          <w:p w:rsidR="00317B40" w:rsidRDefault="00317B40" w:rsidP="00F967B1">
            <w:pPr>
              <w:pStyle w:val="GEFEG"/>
              <w:ind w:left="1215"/>
              <w:rPr>
                <w:sz w:val="16"/>
                <w:szCs w:val="16"/>
              </w:rPr>
            </w:pPr>
            <w:r>
              <w:rPr>
                <w:color w:val="000000"/>
                <w:sz w:val="16"/>
                <w:szCs w:val="16"/>
              </w:rPr>
              <w:t>DocumentTypeCode has to be</w:t>
            </w:r>
          </w:p>
          <w:p w:rsidR="00317B40" w:rsidRDefault="00317B40" w:rsidP="00F967B1">
            <w:pPr>
              <w:pStyle w:val="GEFEG"/>
              <w:ind w:left="1215"/>
              <w:rPr>
                <w:sz w:val="16"/>
                <w:szCs w:val="16"/>
              </w:rPr>
            </w:pPr>
            <w:r>
              <w:rPr>
                <w:color w:val="000000"/>
                <w:sz w:val="16"/>
                <w:szCs w:val="16"/>
              </w:rPr>
              <w:t>MAINIMAGE if this is the main image of the item</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Binary Object MIME code attribute MUST be coded using MIME Code Type version</w:t>
            </w:r>
          </w:p>
          <w:p w:rsidR="00317B40" w:rsidRDefault="00317B40" w:rsidP="00F967B1">
            <w:pPr>
              <w:pStyle w:val="GEFEG"/>
              <w:ind w:left="1229"/>
              <w:rPr>
                <w:sz w:val="16"/>
                <w:szCs w:val="16"/>
              </w:rPr>
            </w:pPr>
            <w:r>
              <w:rPr>
                <w:i/>
                <w:iCs/>
                <w:color w:val="000000"/>
                <w:sz w:val="16"/>
                <w:szCs w:val="16"/>
              </w:rPr>
              <w:t>2008 code list</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Attached image document</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When Attachment description code OP-T77-005 = MAINIMAG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Binary Object MIME code attribute MUST be coded using MIME Code Type version</w:t>
            </w:r>
          </w:p>
          <w:p w:rsidR="00317B40" w:rsidRDefault="00317B40" w:rsidP="00F967B1">
            <w:pPr>
              <w:pStyle w:val="GEFEG"/>
              <w:ind w:left="1229"/>
              <w:rPr>
                <w:sz w:val="12"/>
                <w:szCs w:val="12"/>
              </w:rPr>
            </w:pPr>
            <w:r>
              <w:rPr>
                <w:i/>
                <w:iCs/>
                <w:color w:val="000000"/>
                <w:sz w:val="16"/>
                <w:szCs w:val="16"/>
              </w:rPr>
              <w:t>2008 code list</w:t>
            </w:r>
          </w:p>
        </w:tc>
      </w:tr>
      <w:tr w:rsidR="00317B40" w:rsidTr="00F967B1">
        <w:trPr>
          <w:cantSplit/>
          <w:trHeight w:hRule="exact" w:val="389"/>
        </w:trPr>
        <w:tc>
          <w:tcPr>
            <w:tcW w:w="1697" w:type="dxa"/>
            <w:gridSpan w:val="6"/>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4841DFD">
                <v:group id="_x0000_s6351" style="position:absolute;margin-left:0;margin-top:.75pt;width:84.85pt;height:19.45pt;z-index:252893696;mso-position-horizontal-relative:text;mso-position-vertical-relative:text" coordorigin=",15" coordsize="1697,389" o:allowincell="f">
                  <v:rect id="_x0000_s6352" style="position:absolute;left:600;top:15;width:15;height:389" fillcolor="gray" stroked="f" strokeweight="0"/>
                  <v:rect id="_x0000_s6353" style="position:absolute;left:1329;top:15;width:15;height:108" fillcolor="gray" stroked="f" strokeweight="0"/>
                  <v:rect id="_x0000_s6354" style="position:absolute;left:1329;top:123;width:372;height:15" fillcolor="gray" stroked="f" strokeweight="0"/>
                  <w10:anchorlock/>
                </v:group>
              </w:pict>
            </w:r>
          </w:p>
        </w:tc>
        <w:tc>
          <w:tcPr>
            <w:tcW w:w="2439" w:type="dxa"/>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mime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required</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6] — For Mime code in attribute use MIME Media Types.</w:t>
            </w:r>
          </w:p>
          <w:p w:rsidR="00317B40" w:rsidRDefault="00317B40" w:rsidP="00F967B1">
            <w:pPr>
              <w:pStyle w:val="GEFEG"/>
              <w:tabs>
                <w:tab w:val="left" w:pos="1243"/>
              </w:tabs>
              <w:ind w:left="14"/>
              <w:rPr>
                <w:sz w:val="12"/>
                <w:szCs w:val="12"/>
              </w:rPr>
            </w:pPr>
            <w:r>
              <w:rPr>
                <w:i/>
                <w:iCs/>
                <w:color w:val="000000"/>
                <w:sz w:val="16"/>
                <w:szCs w:val="16"/>
              </w:rPr>
              <w:t>Code List ID:</w:t>
            </w:r>
            <w:r>
              <w:rPr>
                <w:sz w:val="16"/>
                <w:szCs w:val="16"/>
              </w:rPr>
              <w:tab/>
            </w:r>
            <w:r>
              <w:rPr>
                <w:i/>
                <w:iCs/>
                <w:color w:val="000000"/>
                <w:sz w:val="16"/>
                <w:szCs w:val="16"/>
              </w:rPr>
              <w:t>MIME</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1C56056C">
                <v:group id="_x0000_s6355" style="position:absolute;margin-left:0;margin-top:.75pt;width:48.5pt;height:19.95pt;z-index:252894720;mso-position-horizontal-relative:text;mso-position-vertical-relative:text" coordorigin=",15" coordsize="970,399" o:allowincell="f">
                  <v:rect id="_x0000_s6356" style="position:absolute;left:600;top:15;width:15;height:399" fillcolor="gray" stroked="f" strokeweight="0"/>
                  <v:rect id="_x0000_s6357" style="position:absolute;left:600;top:123;width:372;height:15" fillcolor="gray" stroked="f" strokeweight="0"/>
                  <v:rect id="_x0000_s6358"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OriginCountr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Countr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975"/>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A5652BC">
                <v:group id="_x0000_s6359" style="position:absolute;margin-left:0;margin-top:.75pt;width:60.6pt;height:48.75pt;z-index:252895744;mso-position-horizontal-relative:text;mso-position-vertical-relative:text" coordorigin=",15" coordsize="1212,975" o:allowincell="f">
                  <v:rect id="_x0000_s6360" style="position:absolute;left:600;top:15;width:15;height:975" fillcolor="gray" stroked="f" strokeweight="0"/>
                  <v:rect id="_x0000_s6361" style="position:absolute;left:843;top:15;width:15;height:108" fillcolor="gray" stroked="f" strokeweight="0"/>
                  <v:rect id="_x0000_s6362" style="position:absolute;left:843;top:123;width:372;height:15" fillcolor="gray" stroked="f" strokeweight="0"/>
                  <v:rect id="_x0000_s6363" style="position:absolute;left:1086;top:123;width:15;height:867"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entification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entificationCod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9</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 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country of origin</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code identifying the country from which the item originates.</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lists of valid countries are registered with the ISO 3166-1 Maintenance agency,</w:t>
            </w:r>
          </w:p>
          <w:p w:rsidR="00317B40" w:rsidRDefault="00317B40" w:rsidP="00F967B1">
            <w:pPr>
              <w:pStyle w:val="GEFEG"/>
              <w:ind w:left="1229"/>
              <w:rPr>
                <w:sz w:val="16"/>
                <w:szCs w:val="16"/>
              </w:rPr>
            </w:pPr>
            <w:r>
              <w:rPr>
                <w:i/>
                <w:iCs/>
                <w:color w:val="000000"/>
                <w:sz w:val="16"/>
                <w:szCs w:val="16"/>
              </w:rPr>
              <w:t>"Codes for the representation of names of countries and their subdivisions". It is</w:t>
            </w:r>
          </w:p>
          <w:p w:rsidR="00317B40" w:rsidRDefault="00317B40" w:rsidP="00F967B1">
            <w:pPr>
              <w:pStyle w:val="GEFEG"/>
              <w:ind w:left="1229"/>
              <w:rPr>
                <w:sz w:val="12"/>
                <w:szCs w:val="12"/>
              </w:rPr>
            </w:pPr>
            <w:r>
              <w:rPr>
                <w:i/>
                <w:iCs/>
                <w:color w:val="000000"/>
                <w:sz w:val="16"/>
                <w:szCs w:val="16"/>
              </w:rPr>
              <w:t>recommended to use the alpha-2 representation.</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4263989">
                <v:group id="_x0000_s6364" style="position:absolute;margin-left:0;margin-top:.75pt;width:72.7pt;height:19.45pt;z-index:252896768;mso-position-horizontal-relative:text;mso-position-vertical-relative:text" coordorigin=",15" coordsize="1454,389" o:allowincell="f">
                  <v:rect id="_x0000_s6365" style="position:absolute;left:600;top:15;width:15;height:389" fillcolor="gray" stroked="f" strokeweight="0"/>
                  <v:rect id="_x0000_s6366" style="position:absolute;left:1086;top:15;width:15;height:108" fillcolor="gray" stroked="f" strokeweight="0"/>
                  <v:rect id="_x0000_s6367"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list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CB59C59">
                <v:group id="_x0000_s6368" style="position:absolute;margin-left:0;margin-top:.75pt;width:48.5pt;height:19.95pt;z-index:252897792;mso-position-horizontal-relative:text;mso-position-vertical-relative:text" coordorigin=",15" coordsize="970,399" o:allowincell="f">
                  <v:rect id="_x0000_s6369" style="position:absolute;left:600;top:15;width:15;height:399" fillcolor="gray" stroked="f" strokeweight="0"/>
                  <v:rect id="_x0000_s6370" style="position:absolute;left:600;top:123;width:372;height:15" fillcolor="gray" stroked="f" strokeweight="0"/>
                  <v:rect id="_x0000_s6371"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CommodityClassification</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unbounded</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CommodityClassification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74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5CA620F">
                <v:group id="_x0000_s6372" style="position:absolute;margin-left:0;margin-top:0;width:60.6pt;height:87.15pt;z-index:252898816;mso-position-horizontal-relative:text;mso-position-vertical-relative:text" coordsize="1212,1743" o:allowincell="f">
                  <v:rect id="_x0000_s6373" style="position:absolute;left:600;width:15;height:1743" fillcolor="gray" stroked="f" strokeweight="0"/>
                  <v:rect id="_x0000_s6374" style="position:absolute;left:843;width:15;height:108" fillcolor="gray" stroked="f" strokeweight="0"/>
                  <v:rect id="_x0000_s6375" style="position:absolute;left:843;top:108;width:372;height:15" fillcolor="gray" stroked="f" strokeweight="0"/>
                  <v:rect id="_x0000_s6376" style="position:absolute;left:1086;top:108;width:15;height:163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temClassification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temClassificationCod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8</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 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commodity classification</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 code for classifying the item by its type or nature.</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Classification codes are used to allow grouping of similar items for a various purposes</w:t>
            </w:r>
          </w:p>
          <w:p w:rsidR="00317B40" w:rsidRDefault="00317B40" w:rsidP="00F967B1">
            <w:pPr>
              <w:pStyle w:val="GEFEG"/>
              <w:ind w:left="1229"/>
              <w:rPr>
                <w:sz w:val="16"/>
                <w:szCs w:val="16"/>
              </w:rPr>
            </w:pPr>
            <w:r>
              <w:rPr>
                <w:i/>
                <w:iCs/>
                <w:color w:val="000000"/>
                <w:sz w:val="16"/>
                <w:szCs w:val="16"/>
              </w:rPr>
              <w:t>e.g. public procurement (CPV), e-Commerce (UNSPSC) etc.</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30] — An item in a catalogue line SHOULD have at most one commodity</w:t>
            </w:r>
          </w:p>
          <w:p w:rsidR="00317B40" w:rsidRDefault="00317B40" w:rsidP="00F967B1">
            <w:pPr>
              <w:pStyle w:val="GEFEG"/>
              <w:ind w:left="1229"/>
              <w:rPr>
                <w:sz w:val="16"/>
                <w:szCs w:val="16"/>
              </w:rPr>
            </w:pPr>
            <w:r>
              <w:rPr>
                <w:color w:val="000000"/>
                <w:sz w:val="16"/>
                <w:szCs w:val="16"/>
              </w:rPr>
              <w:t>classification</w:t>
            </w:r>
          </w:p>
          <w:p w:rsidR="00317B40" w:rsidRDefault="00317B40" w:rsidP="00F967B1">
            <w:pPr>
              <w:pStyle w:val="GEFEG"/>
              <w:ind w:left="1229"/>
              <w:rPr>
                <w:sz w:val="16"/>
                <w:szCs w:val="16"/>
              </w:rPr>
            </w:pPr>
            <w:r>
              <w:rPr>
                <w:color w:val="000000"/>
                <w:sz w:val="16"/>
                <w:szCs w:val="16"/>
              </w:rPr>
              <w:t>[BII3-T77-R031] — Classification codes SHOULD contain the Classification scheme</w:t>
            </w:r>
          </w:p>
          <w:p w:rsidR="00317B40" w:rsidRDefault="00317B40" w:rsidP="00F967B1">
            <w:pPr>
              <w:pStyle w:val="GEFEG"/>
              <w:ind w:left="1229"/>
              <w:rPr>
                <w:sz w:val="16"/>
                <w:szCs w:val="16"/>
              </w:rPr>
            </w:pPr>
            <w:r>
              <w:rPr>
                <w:color w:val="000000"/>
                <w:sz w:val="16"/>
                <w:szCs w:val="16"/>
              </w:rPr>
              <w:t>Identifier (e.g. CPV or UNSPSC)</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EUGEN-T77-R016] — Item classification codes MUST include code list value (listID)</w:t>
            </w:r>
          </w:p>
        </w:tc>
      </w:tr>
      <w:tr w:rsidR="00317B40" w:rsidTr="00F967B1">
        <w:trPr>
          <w:cantSplit/>
          <w:trHeight w:hRule="exact" w:val="576"/>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54685A6">
                <v:group id="_x0000_s6377" style="position:absolute;margin-left:0;margin-top:.75pt;width:72.7pt;height:28.8pt;z-index:252899840;mso-position-horizontal-relative:text;mso-position-vertical-relative:text" coordorigin=",15" coordsize="1454,576" o:allowincell="f">
                  <v:rect id="_x0000_s6378" style="position:absolute;left:600;top:15;width:15;height:576" fillcolor="gray" stroked="f" strokeweight="0"/>
                  <v:rect id="_x0000_s6379" style="position:absolute;left:1086;top:15;width:15;height:108" fillcolor="gray" stroked="f" strokeweight="0"/>
                  <v:rect id="_x0000_s6380"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list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 xml:space="preserve">[CL-T77-R010] — Commodity code schemes MUST be according to CENBII3 </w:t>
            </w:r>
          </w:p>
          <w:p w:rsidR="00317B40" w:rsidRDefault="00317B40" w:rsidP="00F967B1">
            <w:pPr>
              <w:pStyle w:val="GEFEG"/>
              <w:ind w:left="1229"/>
              <w:rPr>
                <w:sz w:val="16"/>
                <w:szCs w:val="16"/>
              </w:rPr>
            </w:pPr>
            <w:r>
              <w:rPr>
                <w:i/>
                <w:iCs/>
                <w:color w:val="000000"/>
                <w:sz w:val="16"/>
                <w:szCs w:val="16"/>
              </w:rPr>
              <w:t>COMMODITY_SCHEME_ID</w:t>
            </w:r>
          </w:p>
          <w:p w:rsidR="00317B40" w:rsidRDefault="00317B40" w:rsidP="00F967B1">
            <w:pPr>
              <w:pStyle w:val="GEFEG"/>
              <w:tabs>
                <w:tab w:val="left" w:pos="1243"/>
              </w:tabs>
              <w:ind w:left="14"/>
              <w:rPr>
                <w:sz w:val="12"/>
                <w:szCs w:val="12"/>
              </w:rPr>
            </w:pPr>
            <w:r>
              <w:rPr>
                <w:i/>
                <w:iCs/>
                <w:color w:val="000000"/>
                <w:sz w:val="16"/>
                <w:szCs w:val="16"/>
              </w:rPr>
              <w:t>Code List ID:</w:t>
            </w:r>
            <w:r>
              <w:rPr>
                <w:sz w:val="16"/>
                <w:szCs w:val="16"/>
              </w:rPr>
              <w:tab/>
            </w:r>
            <w:r>
              <w:rPr>
                <w:i/>
                <w:iCs/>
                <w:color w:val="000000"/>
                <w:sz w:val="16"/>
                <w:szCs w:val="16"/>
              </w:rPr>
              <w:t>COMMODITY_SCHEME_ID</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29953C4">
                <v:group id="_x0000_s6381" style="position:absolute;margin-left:0;margin-top:.75pt;width:48.5pt;height:19.95pt;z-index:252900864;mso-position-horizontal-relative:text;mso-position-vertical-relative:text" coordorigin=",15" coordsize="970,399" o:allowincell="f">
                  <v:rect id="_x0000_s6382" style="position:absolute;left:600;top:15;width:15;height:399" fillcolor="gray" stroked="f" strokeweight="0"/>
                  <v:rect id="_x0000_s6383" style="position:absolute;left:600;top:123;width:372;height:15" fillcolor="gray" stroked="f" strokeweight="0"/>
                  <v:rect id="_x0000_s6384"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ClassifiedTaxCategor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TaxCategor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DD945BA">
                <v:group id="_x0000_s6385" style="position:absolute;margin-left:0;margin-top:.75pt;width:60.6pt;height:58.35pt;z-index:252901888;mso-position-horizontal-relative:text;mso-position-vertical-relative:text" coordorigin=",15" coordsize="1212,1167" o:allowincell="f">
                  <v:rect id="_x0000_s6386" style="position:absolute;left:600;top:15;width:15;height:1167" fillcolor="gray" stroked="f" strokeweight="0"/>
                  <v:rect id="_x0000_s6387" style="position:absolute;left:843;top:15;width:15;height:1167" fillcolor="gray" stroked="f" strokeweight="0"/>
                  <v:rect id="_x0000_s6388" style="position:absolute;left:843;top:123;width:372;height:15" fillcolor="gray" stroked="f" strokeweight="0"/>
                  <v:rect id="_x0000_s6389" style="position:absolute;left:1086;top:123;width:15;height:1059"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4</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VAT category code</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The tax scheme identifier "VAT" has to be informed in UBL.</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VAT category code for the item.</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5] — A shopping cart line MUST specify line VAT information.</w:t>
            </w:r>
          </w:p>
          <w:p w:rsidR="00317B40" w:rsidRDefault="00317B40" w:rsidP="00F967B1">
            <w:pPr>
              <w:pStyle w:val="GEFEG"/>
              <w:ind w:left="1229"/>
              <w:rPr>
                <w:sz w:val="16"/>
                <w:szCs w:val="16"/>
              </w:rPr>
            </w:pPr>
            <w:r>
              <w:rPr>
                <w:color w:val="000000"/>
                <w:sz w:val="16"/>
                <w:szCs w:val="16"/>
              </w:rPr>
              <w:t>[BII3-T77-R028] — An item in a catalogue line SHOULD have one and at most one line</w:t>
            </w:r>
          </w:p>
          <w:p w:rsidR="00317B40" w:rsidRDefault="00317B40" w:rsidP="00F967B1">
            <w:pPr>
              <w:pStyle w:val="GEFEG"/>
              <w:ind w:left="1229"/>
              <w:rPr>
                <w:sz w:val="12"/>
                <w:szCs w:val="12"/>
              </w:rPr>
            </w:pPr>
            <w:r>
              <w:rPr>
                <w:color w:val="000000"/>
                <w:sz w:val="16"/>
                <w:szCs w:val="16"/>
              </w:rPr>
              <w:t>item VAT category code</w:t>
            </w:r>
          </w:p>
        </w:tc>
      </w:tr>
      <w:tr w:rsidR="00317B40" w:rsidTr="00F967B1">
        <w:trPr>
          <w:cantSplit/>
          <w:trHeight w:hRule="exact" w:val="576"/>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4181652">
                <v:group id="_x0000_s6390" style="position:absolute;margin-left:0;margin-top:.75pt;width:72.7pt;height:28.8pt;z-index:252902912;mso-position-horizontal-relative:text;mso-position-vertical-relative:text" coordorigin=",15" coordsize="1454,576" o:allowincell="f">
                  <v:rect id="_x0000_s6391" style="position:absolute;left:600;top:15;width:15;height:576" fillcolor="gray" stroked="f" strokeweight="0"/>
                  <v:rect id="_x0000_s6392" style="position:absolute;left:843;top:15;width:15;height:576" fillcolor="gray" stroked="f" strokeweight="0"/>
                  <v:rect id="_x0000_s6393" style="position:absolute;left:1086;top:15;width:15;height:108" fillcolor="gray" stroked="f" strokeweight="0"/>
                  <v:rect id="_x0000_s6394"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scheme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29"/>
              </w:tabs>
              <w:rPr>
                <w:sz w:val="16"/>
                <w:szCs w:val="16"/>
              </w:rPr>
            </w:pPr>
            <w:r>
              <w:rPr>
                <w:i/>
                <w:iCs/>
                <w:color w:val="000000"/>
                <w:sz w:val="16"/>
                <w:szCs w:val="16"/>
              </w:rPr>
              <w:t>Rules</w:t>
            </w:r>
            <w:r>
              <w:rPr>
                <w:sz w:val="16"/>
                <w:szCs w:val="16"/>
              </w:rPr>
              <w:tab/>
            </w:r>
            <w:r>
              <w:rPr>
                <w:i/>
                <w:iCs/>
                <w:color w:val="000000"/>
                <w:sz w:val="16"/>
                <w:szCs w:val="16"/>
              </w:rPr>
              <w:t>[CL-T77-R005] — Item VAT category code MUST be coded using UNCL 5305 code list</w:t>
            </w:r>
          </w:p>
          <w:p w:rsidR="00317B40" w:rsidRDefault="00317B40" w:rsidP="00F967B1">
            <w:pPr>
              <w:pStyle w:val="GEFEG"/>
              <w:ind w:left="1229"/>
              <w:rPr>
                <w:sz w:val="16"/>
                <w:szCs w:val="16"/>
              </w:rPr>
            </w:pPr>
            <w:r>
              <w:rPr>
                <w:i/>
                <w:iCs/>
                <w:color w:val="000000"/>
                <w:sz w:val="16"/>
                <w:szCs w:val="16"/>
              </w:rPr>
              <w:t>BII3 subset</w:t>
            </w:r>
          </w:p>
          <w:p w:rsidR="00317B40" w:rsidRDefault="00317B40" w:rsidP="00F967B1">
            <w:pPr>
              <w:pStyle w:val="GEFEG"/>
              <w:tabs>
                <w:tab w:val="left" w:pos="1243"/>
              </w:tabs>
              <w:ind w:left="14"/>
              <w:rPr>
                <w:sz w:val="12"/>
                <w:szCs w:val="12"/>
              </w:rPr>
            </w:pPr>
            <w:r>
              <w:rPr>
                <w:i/>
                <w:iCs/>
                <w:color w:val="000000"/>
                <w:sz w:val="16"/>
                <w:szCs w:val="16"/>
              </w:rPr>
              <w:t>Code List ID:</w:t>
            </w:r>
            <w:r>
              <w:rPr>
                <w:sz w:val="16"/>
                <w:szCs w:val="16"/>
              </w:rPr>
              <w:tab/>
            </w:r>
            <w:r>
              <w:rPr>
                <w:i/>
                <w:iCs/>
                <w:color w:val="000000"/>
                <w:sz w:val="16"/>
                <w:szCs w:val="16"/>
              </w:rPr>
              <w:t>UNCL5305 SUBSET</w:t>
            </w:r>
          </w:p>
        </w:tc>
      </w:tr>
      <w:tr w:rsidR="00317B40" w:rsidTr="00F967B1">
        <w:trPr>
          <w:cantSplit/>
          <w:trHeight w:hRule="exact" w:val="135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3CA97DA">
                <v:group id="_x0000_s6395" style="position:absolute;margin-left:0;margin-top:.75pt;width:60.6pt;height:67.95pt;z-index:252903936;mso-position-horizontal-relative:text;mso-position-vertical-relative:text" coordorigin=",15" coordsize="1212,1359" o:allowincell="f">
                  <v:rect id="_x0000_s6396" style="position:absolute;left:600;top:15;width:15;height:1359" fillcolor="gray" stroked="f" strokeweight="0"/>
                  <v:rect id="_x0000_s6397" style="position:absolute;left:843;top:15;width:15;height:1359" fillcolor="gray" stroked="f" strokeweight="0"/>
                  <v:rect id="_x0000_s6398"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Percent</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Percent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5</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VAT rat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VAT rate, represented as percentage that applies to the item.</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A VAT rate of zero percent is applied for calculation purposes even if the item is outside</w:t>
            </w:r>
          </w:p>
          <w:p w:rsidR="00317B40" w:rsidRDefault="00317B40" w:rsidP="00F967B1">
            <w:pPr>
              <w:pStyle w:val="GEFEG"/>
              <w:ind w:left="1229"/>
              <w:rPr>
                <w:sz w:val="16"/>
                <w:szCs w:val="16"/>
              </w:rPr>
            </w:pPr>
            <w:r>
              <w:rPr>
                <w:i/>
                <w:iCs/>
                <w:color w:val="000000"/>
                <w:sz w:val="16"/>
                <w:szCs w:val="16"/>
              </w:rPr>
              <w:t>the scope of VAT.</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5] — A shopping cart line MUST specify line VAT information.</w:t>
            </w:r>
          </w:p>
          <w:p w:rsidR="00317B40" w:rsidRDefault="00317B40" w:rsidP="00F967B1">
            <w:pPr>
              <w:pStyle w:val="GEFEG"/>
              <w:ind w:left="1229"/>
              <w:rPr>
                <w:sz w:val="16"/>
                <w:szCs w:val="16"/>
              </w:rPr>
            </w:pPr>
            <w:r>
              <w:rPr>
                <w:color w:val="000000"/>
                <w:sz w:val="16"/>
                <w:szCs w:val="16"/>
              </w:rPr>
              <w:t>[BII3-T77-R029] — An item in a catalogue line SHOULD have one and at most one line</w:t>
            </w:r>
          </w:p>
          <w:p w:rsidR="00317B40" w:rsidRDefault="00317B40" w:rsidP="00F967B1">
            <w:pPr>
              <w:pStyle w:val="GEFEG"/>
              <w:ind w:left="1229"/>
              <w:rPr>
                <w:sz w:val="12"/>
                <w:szCs w:val="12"/>
              </w:rPr>
            </w:pPr>
            <w:r>
              <w:rPr>
                <w:color w:val="000000"/>
                <w:sz w:val="16"/>
                <w:szCs w:val="16"/>
              </w:rPr>
              <w:t>item VAT rate</w:t>
            </w:r>
          </w:p>
        </w:tc>
      </w:tr>
      <w:tr w:rsidR="00317B40" w:rsidTr="00F967B1">
        <w:trPr>
          <w:cantSplit/>
          <w:trHeight w:hRule="exact" w:val="39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DB309C7">
                <v:group id="_x0000_s6399" style="position:absolute;margin-left:0;margin-top:.75pt;width:60.6pt;height:19.95pt;z-index:252904960;mso-position-horizontal-relative:text;mso-position-vertical-relative:text" coordorigin=",15" coordsize="1212,399" o:allowincell="f">
                  <v:rect id="_x0000_s6400" style="position:absolute;left:600;top:15;width:15;height:399" fillcolor="gray" stroked="f" strokeweight="0"/>
                  <v:rect id="_x0000_s6401" style="position:absolute;left:843;top:15;width:15;height:108" fillcolor="gray" stroked="f" strokeweight="0"/>
                  <v:rect id="_x0000_s6402" style="position:absolute;left:843;top:123;width:372;height:15" fillcolor="gray" stroked="f" strokeweight="0"/>
                  <v:rect id="_x0000_s6403" style="position:absolute;left:1086;top:123;width:15;height:291"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TaxSche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TaxSchem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1EF83CA">
                <v:group id="_x0000_s6404" style="position:absolute;margin-left:0;margin-top:.75pt;width:72.7pt;height:58.35pt;z-index:252905984;mso-position-horizontal-relative:text;mso-position-vertical-relative:text" coordorigin=",15" coordsize="1454,1167" o:allowincell="f">
                  <v:rect id="_x0000_s6405" style="position:absolute;left:600;top:15;width:15;height:1167" fillcolor="gray" stroked="f" strokeweight="0"/>
                  <v:rect id="_x0000_s6406" style="position:absolute;left:1086;top:15;width:15;height:108" fillcolor="gray" stroked="f" strokeweight="0"/>
                  <v:rect id="_x0000_s6407"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4</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3</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VAT category code</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Tax scheme code MUST be VAT</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VAT category code for the item.</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5] — A shopping cart line MUST specify line VAT information.</w:t>
            </w:r>
          </w:p>
          <w:p w:rsidR="00317B40" w:rsidRDefault="00317B40" w:rsidP="00F967B1">
            <w:pPr>
              <w:pStyle w:val="GEFEG"/>
              <w:ind w:left="1229"/>
              <w:rPr>
                <w:sz w:val="16"/>
                <w:szCs w:val="16"/>
              </w:rPr>
            </w:pPr>
            <w:r>
              <w:rPr>
                <w:color w:val="000000"/>
                <w:sz w:val="16"/>
                <w:szCs w:val="16"/>
              </w:rPr>
              <w:t>[BII3-T77-R028] — An item in a catalogue line SHOULD have one and at most one line</w:t>
            </w:r>
          </w:p>
          <w:p w:rsidR="00317B40" w:rsidRDefault="00317B40" w:rsidP="00F967B1">
            <w:pPr>
              <w:pStyle w:val="GEFEG"/>
              <w:ind w:left="1229"/>
              <w:rPr>
                <w:sz w:val="12"/>
                <w:szCs w:val="12"/>
              </w:rPr>
            </w:pPr>
            <w:r>
              <w:rPr>
                <w:color w:val="000000"/>
                <w:sz w:val="16"/>
                <w:szCs w:val="16"/>
              </w:rPr>
              <w:t>item VAT category code</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9D1788E">
                <v:group id="_x0000_s6408" style="position:absolute;margin-left:0;margin-top:.75pt;width:48.5pt;height:19.95pt;z-index:252907008;mso-position-horizontal-relative:text;mso-position-vertical-relative:text" coordorigin=",15" coordsize="970,399" o:allowincell="f">
                  <v:rect id="_x0000_s6409" style="position:absolute;left:600;top:15;width:15;height:399" fillcolor="gray" stroked="f" strokeweight="0"/>
                  <v:rect id="_x0000_s6410" style="position:absolute;left:600;top:123;width:372;height:15" fillcolor="gray" stroked="f" strokeweight="0"/>
                  <v:rect id="_x0000_s6411"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AdditionalItemProper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ItemPropert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66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5B4C1ED">
                <v:group id="_x0000_s6412" style="position:absolute;margin-left:0;margin-top:0;width:60.6pt;height:183.15pt;z-index:252908032;mso-position-horizontal-relative:text;mso-position-vertical-relative:text" coordsize="1212,3663" o:allowincell="f">
                  <v:rect id="_x0000_s6413" style="position:absolute;left:600;width:15;height:3663" fillcolor="gray" stroked="f" strokeweight="0"/>
                  <v:rect id="_x0000_s6414" style="position:absolute;left:843;width:15;height:3663" fillcolor="gray" stroked="f" strokeweight="0"/>
                  <v:rect id="_x0000_s6415" style="position:absolute;left:843;top:108;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18</w:t>
            </w:r>
          </w:p>
          <w:p w:rsidR="00317B40" w:rsidRDefault="00317B40" w:rsidP="00F967B1">
            <w:pPr>
              <w:pStyle w:val="GEFEG"/>
              <w:ind w:left="1047"/>
              <w:rPr>
                <w:sz w:val="16"/>
                <w:szCs w:val="16"/>
              </w:rPr>
            </w:pPr>
            <w:r>
              <w:rPr>
                <w:color w:val="000000"/>
                <w:sz w:val="16"/>
                <w:szCs w:val="16"/>
              </w:rPr>
              <w:t>tir77-026</w:t>
            </w:r>
          </w:p>
          <w:p w:rsidR="00317B40" w:rsidRDefault="00317B40" w:rsidP="00F967B1">
            <w:pPr>
              <w:pStyle w:val="GEFEG"/>
              <w:ind w:left="1047"/>
              <w:rPr>
                <w:sz w:val="16"/>
                <w:szCs w:val="16"/>
              </w:rPr>
            </w:pPr>
            <w:r>
              <w:rPr>
                <w:color w:val="000000"/>
                <w:sz w:val="16"/>
                <w:szCs w:val="16"/>
              </w:rPr>
              <w:t>tir77-043</w:t>
            </w:r>
          </w:p>
          <w:p w:rsidR="00317B40" w:rsidRDefault="00317B40" w:rsidP="00F967B1">
            <w:pPr>
              <w:pStyle w:val="GEFEG"/>
              <w:tabs>
                <w:tab w:val="left" w:pos="1047"/>
              </w:tabs>
              <w:rPr>
                <w:sz w:val="16"/>
                <w:szCs w:val="16"/>
              </w:rPr>
            </w:pPr>
            <w:r>
              <w:rPr>
                <w:b/>
                <w:bCs/>
                <w:color w:val="000000"/>
                <w:sz w:val="16"/>
                <w:szCs w:val="16"/>
              </w:rPr>
              <w:t>Bus req.ID</w:t>
            </w:r>
            <w:r>
              <w:rPr>
                <w:sz w:val="16"/>
                <w:szCs w:val="16"/>
              </w:rPr>
              <w:tab/>
            </w:r>
            <w:r>
              <w:rPr>
                <w:color w:val="000000"/>
                <w:sz w:val="16"/>
                <w:szCs w:val="16"/>
              </w:rPr>
              <w:t>BR-18-006</w:t>
            </w:r>
          </w:p>
          <w:p w:rsidR="00317B40" w:rsidRDefault="00317B40" w:rsidP="00F967B1">
            <w:pPr>
              <w:pStyle w:val="GEFEG"/>
              <w:ind w:left="1047"/>
              <w:rPr>
                <w:sz w:val="16"/>
                <w:szCs w:val="16"/>
              </w:rPr>
            </w:pPr>
            <w:r>
              <w:rPr>
                <w:color w:val="000000"/>
                <w:sz w:val="16"/>
                <w:szCs w:val="16"/>
              </w:rPr>
              <w:t>BR-18-003, BR-18-004</w:t>
            </w:r>
          </w:p>
          <w:p w:rsidR="00317B40" w:rsidRDefault="00317B40" w:rsidP="00F967B1">
            <w:pPr>
              <w:pStyle w:val="GEFEG"/>
              <w:ind w:left="1047"/>
              <w:rPr>
                <w:sz w:val="12"/>
                <w:szCs w:val="12"/>
              </w:rPr>
            </w:pP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Configured product identifier</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Name = PartOf and the Value element's value should be the configured product</w:t>
            </w:r>
          </w:p>
          <w:p w:rsidR="00317B40" w:rsidRDefault="00317B40" w:rsidP="00F967B1">
            <w:pPr>
              <w:pStyle w:val="GEFEG"/>
              <w:ind w:left="1215"/>
              <w:rPr>
                <w:sz w:val="16"/>
                <w:szCs w:val="16"/>
              </w:rPr>
            </w:pPr>
            <w:r>
              <w:rPr>
                <w:color w:val="000000"/>
                <w:sz w:val="16"/>
                <w:szCs w:val="16"/>
              </w:rPr>
              <w:t>identifier.</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An identifier for a configured product that the relevant item is a part of.</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22] — A catalogue line MUST contain configured product identifier at most</w:t>
            </w:r>
          </w:p>
          <w:p w:rsidR="00317B40" w:rsidRDefault="00317B40" w:rsidP="00F967B1">
            <w:pPr>
              <w:pStyle w:val="GEFEG"/>
              <w:ind w:left="1229"/>
              <w:rPr>
                <w:sz w:val="16"/>
                <w:szCs w:val="16"/>
              </w:rPr>
            </w:pPr>
            <w:r>
              <w:rPr>
                <w:color w:val="000000"/>
                <w:sz w:val="16"/>
                <w:szCs w:val="16"/>
              </w:rPr>
              <w:t>once</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is service indicator</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Name = ServiceIndicator and the Value element's value should be either true (if the</w:t>
            </w:r>
          </w:p>
          <w:p w:rsidR="00317B40" w:rsidRDefault="00317B40" w:rsidP="00F967B1">
            <w:pPr>
              <w:pStyle w:val="GEFEG"/>
              <w:ind w:left="1215"/>
              <w:rPr>
                <w:sz w:val="16"/>
                <w:szCs w:val="16"/>
              </w:rPr>
            </w:pPr>
            <w:r>
              <w:rPr>
                <w:color w:val="000000"/>
                <w:sz w:val="16"/>
                <w:szCs w:val="16"/>
              </w:rPr>
              <w:t>item is a service) or false. There is not default value so if no indicator is given the item</w:t>
            </w:r>
          </w:p>
          <w:p w:rsidR="00317B40" w:rsidRDefault="00317B40" w:rsidP="00F967B1">
            <w:pPr>
              <w:pStyle w:val="GEFEG"/>
              <w:ind w:left="1215"/>
              <w:rPr>
                <w:sz w:val="16"/>
                <w:szCs w:val="16"/>
              </w:rPr>
            </w:pPr>
            <w:r>
              <w:rPr>
                <w:color w:val="000000"/>
                <w:sz w:val="16"/>
                <w:szCs w:val="16"/>
              </w:rPr>
              <w:t>can be either service or not.</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Indicates if the item is a service.</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OP – May be used to identify if item is nonphysical such as subscritions, cleaning</w:t>
            </w:r>
          </w:p>
          <w:p w:rsidR="00317B40" w:rsidRDefault="00317B40" w:rsidP="00F967B1">
            <w:pPr>
              <w:pStyle w:val="GEFEG"/>
              <w:ind w:left="1229"/>
              <w:rPr>
                <w:sz w:val="16"/>
                <w:szCs w:val="16"/>
              </w:rPr>
            </w:pPr>
            <w:r>
              <w:rPr>
                <w:i/>
                <w:iCs/>
                <w:color w:val="000000"/>
                <w:sz w:val="16"/>
                <w:szCs w:val="16"/>
              </w:rPr>
              <w:t>services etc.</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EUGEN-T77-R010] — For AdditionalItemProperties where name is ServiceIndicator</w:t>
            </w:r>
          </w:p>
          <w:p w:rsidR="00317B40" w:rsidRDefault="00317B40" w:rsidP="00F967B1">
            <w:pPr>
              <w:pStyle w:val="GEFEG"/>
              <w:ind w:left="1229"/>
              <w:rPr>
                <w:sz w:val="16"/>
                <w:szCs w:val="16"/>
              </w:rPr>
            </w:pPr>
            <w:r>
              <w:rPr>
                <w:color w:val="000000"/>
                <w:sz w:val="16"/>
                <w:szCs w:val="16"/>
              </w:rPr>
              <w:t>the value MUST be "true" OR "false".</w:t>
            </w:r>
          </w:p>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property na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name of the property.</w:t>
            </w:r>
          </w:p>
          <w:p w:rsidR="00317B40" w:rsidRDefault="00317B40" w:rsidP="00F967B1">
            <w:pPr>
              <w:pStyle w:val="GEFEG"/>
              <w:tabs>
                <w:tab w:val="left" w:pos="1229"/>
              </w:tabs>
              <w:rPr>
                <w:sz w:val="16"/>
                <w:szCs w:val="16"/>
              </w:rPr>
            </w:pPr>
            <w:r>
              <w:rPr>
                <w:b/>
                <w:bCs/>
                <w:color w:val="000000"/>
                <w:sz w:val="16"/>
                <w:szCs w:val="16"/>
              </w:rPr>
              <w:t>BII Usage</w:t>
            </w:r>
            <w:r>
              <w:rPr>
                <w:sz w:val="16"/>
                <w:szCs w:val="16"/>
              </w:rPr>
              <w:tab/>
            </w:r>
            <w:r>
              <w:rPr>
                <w:i/>
                <w:iCs/>
                <w:color w:val="000000"/>
                <w:sz w:val="16"/>
                <w:szCs w:val="16"/>
              </w:rPr>
              <w:t>The name must be sufficiently descriptive to define the value. The definition may be</w:t>
            </w:r>
          </w:p>
          <w:p w:rsidR="00317B40" w:rsidRDefault="00317B40" w:rsidP="00F967B1">
            <w:pPr>
              <w:pStyle w:val="GEFEG"/>
              <w:ind w:left="1229"/>
              <w:rPr>
                <w:sz w:val="12"/>
                <w:szCs w:val="12"/>
              </w:rPr>
            </w:pPr>
            <w:r>
              <w:rPr>
                <w:i/>
                <w:iCs/>
                <w:color w:val="000000"/>
                <w:sz w:val="16"/>
                <w:szCs w:val="16"/>
              </w:rPr>
              <w:t>supplemented with the property unit of measure when relevant.</w:t>
            </w: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DE1C7C2">
                <v:group id="_x0000_s6416" style="position:absolute;margin-left:0;margin-top:.75pt;width:60.6pt;height:39.15pt;z-index:252909056;mso-position-horizontal-relative:text;mso-position-vertical-relative:text" coordorigin=",15" coordsize="1212,783" o:allowincell="f">
                  <v:rect id="_x0000_s6417" style="position:absolute;left:600;top:15;width:15;height:783" fillcolor="gray" stroked="f" strokeweight="0"/>
                  <v:rect id="_x0000_s6418" style="position:absolute;left:843;top:15;width:15;height:783" fillcolor="gray" stroked="f" strokeweight="0"/>
                  <v:rect id="_x0000_s6419"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Cod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40</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property classification code</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Code for the item property according to a property code system</w:t>
            </w: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CBEB23A">
                <v:group id="_x0000_s6420" style="position:absolute;margin-left:0;margin-top:.75pt;width:60.6pt;height:39.15pt;z-index:252910080;mso-position-horizontal-relative:text;mso-position-vertical-relative:text" coordorigin=",15" coordsize="1212,783" o:allowincell="f">
                  <v:rect id="_x0000_s6421" style="position:absolute;left:600;top:15;width:15;height:783" fillcolor="gray" stroked="f" strokeweight="0"/>
                  <v:rect id="_x0000_s6422" style="position:absolute;left:843;top:15;width:15;height:783" fillcolor="gray" stroked="f" strokeweight="0"/>
                  <v:rect id="_x0000_s6423"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Valu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Valu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42</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property value</w:t>
            </w:r>
          </w:p>
          <w:p w:rsidR="00317B40" w:rsidRDefault="00317B40" w:rsidP="00F967B1">
            <w:pPr>
              <w:pStyle w:val="GEFEG"/>
              <w:tabs>
                <w:tab w:val="left" w:pos="1229"/>
              </w:tabs>
              <w:rPr>
                <w:sz w:val="12"/>
                <w:szCs w:val="12"/>
              </w:rPr>
            </w:pPr>
            <w:r>
              <w:rPr>
                <w:b/>
                <w:bCs/>
                <w:color w:val="000000"/>
                <w:sz w:val="16"/>
                <w:szCs w:val="16"/>
              </w:rPr>
              <w:t>Definition</w:t>
            </w:r>
            <w:r>
              <w:rPr>
                <w:sz w:val="16"/>
                <w:szCs w:val="16"/>
              </w:rPr>
              <w:tab/>
            </w:r>
            <w:r>
              <w:rPr>
                <w:i/>
                <w:iCs/>
                <w:color w:val="000000"/>
                <w:sz w:val="16"/>
                <w:szCs w:val="16"/>
              </w:rPr>
              <w:t>The value of the item property.</w:t>
            </w: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1AFBC4F5">
                <v:group id="_x0000_s6424" style="position:absolute;margin-left:0;margin-top:.75pt;width:60.6pt;height:39.15pt;z-index:252911104;mso-position-horizontal-relative:text;mso-position-vertical-relative:text" coordorigin=",15" coordsize="1212,783" o:allowincell="f">
                  <v:rect id="_x0000_s6425" style="position:absolute;left:600;top:15;width:15;height:783" fillcolor="gray" stroked="f" strokeweight="0"/>
                  <v:rect id="_x0000_s6426" style="position:absolute;left:843;top:15;width:15;height:108" fillcolor="gray" stroked="f" strokeweight="0"/>
                  <v:rect id="_x0000_s6427" style="position:absolute;left:843;top:123;width:372;height:15" fillcolor="gray" stroked="f" strokeweight="0"/>
                  <v:rect id="_x0000_s6428" style="position:absolute;left:1086;top:123;width:15;height:67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ValueQuanti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ValueQuantity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41</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property unit of measur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unit of measure in which the property value is stated, if relevant.</w:t>
            </w:r>
          </w:p>
          <w:p w:rsidR="00317B40" w:rsidRDefault="00317B40" w:rsidP="00F967B1">
            <w:pPr>
              <w:pStyle w:val="GEFEG"/>
              <w:tabs>
                <w:tab w:val="left" w:pos="1229"/>
              </w:tabs>
              <w:rPr>
                <w:sz w:val="12"/>
                <w:szCs w:val="12"/>
              </w:rPr>
            </w:pPr>
            <w:r>
              <w:rPr>
                <w:b/>
                <w:bCs/>
                <w:color w:val="000000"/>
                <w:sz w:val="16"/>
                <w:szCs w:val="16"/>
              </w:rPr>
              <w:t>BII Usage</w:t>
            </w:r>
            <w:r>
              <w:rPr>
                <w:sz w:val="16"/>
                <w:szCs w:val="16"/>
              </w:rPr>
              <w:tab/>
            </w:r>
            <w:r>
              <w:rPr>
                <w:i/>
                <w:iCs/>
                <w:color w:val="000000"/>
                <w:sz w:val="16"/>
                <w:szCs w:val="16"/>
              </w:rPr>
              <w:t>May not be relevant when properties are descriptive.</w:t>
            </w:r>
          </w:p>
        </w:tc>
      </w:tr>
      <w:tr w:rsidR="00317B40" w:rsidTr="00F967B1">
        <w:trPr>
          <w:cantSplit/>
          <w:trHeight w:hRule="exact" w:val="38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0D3755D2">
                <v:group id="_x0000_s6429" style="position:absolute;margin-left:0;margin-top:.75pt;width:72.7pt;height:19.45pt;z-index:252912128;mso-position-horizontal-relative:text;mso-position-vertical-relative:text" coordorigin=",15" coordsize="1454,389" o:allowincell="f">
                  <v:rect id="_x0000_s6430" style="position:absolute;left:600;top:15;width:15;height:389" fillcolor="gray" stroked="f" strokeweight="0"/>
                  <v:rect id="_x0000_s6431" style="position:absolute;left:1086;top:15;width:15;height:108" fillcolor="gray" stroked="f" strokeweight="0"/>
                  <v:rect id="_x0000_s6432"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i/>
                <w:iCs/>
                <w:color w:val="000000"/>
                <w:sz w:val="16"/>
                <w:szCs w:val="16"/>
              </w:rPr>
              <w:t>unit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s>
              <w:rPr>
                <w:sz w:val="16"/>
                <w:szCs w:val="16"/>
              </w:rPr>
            </w:pPr>
            <w:r>
              <w:rPr>
                <w:i/>
                <w:iCs/>
                <w:color w:val="000000"/>
                <w:sz w:val="16"/>
                <w:szCs w:val="16"/>
              </w:rPr>
              <w:t>Type</w:t>
            </w:r>
            <w:r>
              <w:rPr>
                <w:sz w:val="16"/>
                <w:szCs w:val="16"/>
              </w:rPr>
              <w:tab/>
            </w:r>
            <w:r>
              <w:rPr>
                <w:i/>
                <w:iCs/>
                <w:color w:val="000000"/>
                <w:sz w:val="16"/>
                <w:szCs w:val="16"/>
              </w:rPr>
              <w:t>xs:normalizedString</w:t>
            </w:r>
          </w:p>
          <w:p w:rsidR="00317B40" w:rsidRDefault="00317B40" w:rsidP="00F967B1">
            <w:pPr>
              <w:pStyle w:val="GEFEG"/>
              <w:tabs>
                <w:tab w:val="left" w:pos="1047"/>
              </w:tabs>
              <w:rPr>
                <w:sz w:val="12"/>
                <w:szCs w:val="12"/>
              </w:rPr>
            </w:pPr>
            <w:r>
              <w:rPr>
                <w:i/>
                <w:iCs/>
                <w:color w:val="000000"/>
                <w:sz w:val="16"/>
                <w:szCs w:val="16"/>
              </w:rPr>
              <w:t>Use</w:t>
            </w:r>
            <w:r>
              <w:rPr>
                <w:sz w:val="16"/>
                <w:szCs w:val="16"/>
              </w:rPr>
              <w:tab/>
            </w:r>
            <w:r>
              <w:rPr>
                <w:i/>
                <w:iCs/>
                <w:color w:val="000000"/>
                <w:sz w:val="16"/>
                <w:szCs w:val="16"/>
              </w:rPr>
              <w:t>optional</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2702F0E">
                <v:group id="_x0000_s6433" style="position:absolute;margin-left:0;margin-top:.75pt;width:48.5pt;height:19.95pt;z-index:252913152;mso-position-horizontal-relative:text;mso-position-vertical-relative:text" coordorigin=",15" coordsize="970,399" o:allowincell="f">
                  <v:rect id="_x0000_s6434" style="position:absolute;left:600;top:15;width:15;height:399" fillcolor="gray" stroked="f" strokeweight="0"/>
                  <v:rect id="_x0000_s6435" style="position:absolute;left:600;top:123;width:372;height:15" fillcolor="gray" stroked="f" strokeweight="0"/>
                  <v:rect id="_x0000_s6436"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ManufacturerPar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F53B3F7">
                <v:group id="_x0000_s6437" style="position:absolute;margin-left:0;margin-top:.75pt;width:60.6pt;height:19.95pt;z-index:252914176;mso-position-horizontal-relative:text;mso-position-vertical-relative:text" coordorigin=",15" coordsize="1212,399" o:allowincell="f">
                  <v:rect id="_x0000_s6438" style="position:absolute;left:600;top:15;width:15;height:399" fillcolor="gray" stroked="f" strokeweight="0"/>
                  <v:rect id="_x0000_s6439" style="position:absolute;left:843;top:15;width:15;height:108" fillcolor="gray" stroked="f" strokeweight="0"/>
                  <v:rect id="_x0000_s6440" style="position:absolute;left:843;top:123;width:372;height:15" fillcolor="gray" stroked="f" strokeweight="0"/>
                  <v:rect id="_x0000_s6441" style="position:absolute;left:1086;top:123;width:15;height:291"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arty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Nam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783"/>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7B29BD7A">
                <v:group id="_x0000_s6442" style="position:absolute;margin-left:0;margin-top:.75pt;width:72.7pt;height:39.15pt;z-index:252915200;mso-position-horizontal-relative:text;mso-position-vertical-relative:text" coordorigin=",15" coordsize="1454,783" o:allowincell="f">
                  <v:rect id="_x0000_s6443" style="position:absolute;left:600;top:15;width:15;height:783" fillcolor="gray" stroked="f" strokeweight="0"/>
                  <v:rect id="_x0000_s6444" style="position:absolute;left:1086;top:15;width:15;height:108" fillcolor="gray" stroked="f" strokeweight="0"/>
                  <v:rect id="_x0000_s6445" style="position:absolute;left:1086;top:123;width:372;height:15"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25</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Manufacturers na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name of the manufacturer of the item.</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27] — An item in a catalogue line SHOULD have at most one</w:t>
            </w:r>
          </w:p>
          <w:p w:rsidR="00317B40" w:rsidRDefault="00317B40" w:rsidP="00F967B1">
            <w:pPr>
              <w:pStyle w:val="GEFEG"/>
              <w:ind w:left="1229"/>
              <w:rPr>
                <w:sz w:val="12"/>
                <w:szCs w:val="12"/>
              </w:rPr>
            </w:pPr>
            <w:r>
              <w:rPr>
                <w:color w:val="000000"/>
                <w:sz w:val="16"/>
                <w:szCs w:val="16"/>
              </w:rPr>
              <w:t>manufacturer party name</w:t>
            </w:r>
          </w:p>
        </w:tc>
      </w:tr>
      <w:tr w:rsidR="00317B40" w:rsidTr="00F967B1">
        <w:trPr>
          <w:cantSplit/>
          <w:trHeight w:hRule="exact" w:val="399"/>
        </w:trPr>
        <w:tc>
          <w:tcPr>
            <w:tcW w:w="970" w:type="dxa"/>
            <w:gridSpan w:val="3"/>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4C690F9">
                <v:group id="_x0000_s6446" style="position:absolute;margin-left:0;margin-top:.75pt;width:48.5pt;height:19.95pt;z-index:252916224;mso-position-horizontal-relative:text;mso-position-vertical-relative:text" coordorigin=",15" coordsize="970,399" o:allowincell="f">
                  <v:rect id="_x0000_s6447" style="position:absolute;left:600;top:15;width:15;height:108" fillcolor="gray" stroked="f" strokeweight="0"/>
                  <v:rect id="_x0000_s6448" style="position:absolute;left:600;top:123;width:372;height:15" fillcolor="gray" stroked="f" strokeweight="0"/>
                  <v:rect id="_x0000_s6449" style="position:absolute;left:843;top:123;width:15;height:291" fillcolor="gray" stroked="f" strokeweight="0"/>
                  <w10:anchorlock/>
                </v:group>
              </w:pict>
            </w:r>
          </w:p>
        </w:tc>
        <w:tc>
          <w:tcPr>
            <w:tcW w:w="3166" w:type="dxa"/>
            <w:gridSpan w:val="4"/>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Certificat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unbounded</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Certificat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Pr>
        <w:tc>
          <w:tcPr>
            <w:tcW w:w="4141" w:type="dxa"/>
            <w:gridSpan w:val="7"/>
            <w:tcBorders>
              <w:top w:val="nil"/>
              <w:left w:val="nil"/>
              <w:bottom w:val="single" w:sz="6" w:space="0" w:color="000000"/>
              <w:right w:val="nil"/>
            </w:tcBorders>
            <w:shd w:val="clear" w:color="auto" w:fill="C0C0C0"/>
          </w:tcPr>
          <w:p w:rsidR="00317B40" w:rsidRDefault="00317B40" w:rsidP="00F967B1">
            <w:pPr>
              <w:pStyle w:val="GEFEG"/>
              <w:pageBreakBefore/>
              <w:tabs>
                <w:tab w:val="left" w:pos="89"/>
              </w:tabs>
              <w:spacing w:before="60" w:after="60"/>
              <w:rPr>
                <w:sz w:val="12"/>
                <w:szCs w:val="12"/>
              </w:rPr>
            </w:pPr>
            <w:r>
              <w:rPr>
                <w:color w:val="000000"/>
                <w:sz w:val="16"/>
                <w:szCs w:val="16"/>
              </w:rPr>
              <w:lastRenderedPageBreak/>
              <w:t xml:space="preserve"> </w:t>
            </w:r>
            <w:r>
              <w:rPr>
                <w:sz w:val="20"/>
                <w:szCs w:val="20"/>
              </w:rPr>
              <w:tab/>
            </w:r>
            <w:r>
              <w:rPr>
                <w:b/>
                <w:bCs/>
                <w:color w:val="000000"/>
                <w:sz w:val="20"/>
                <w:szCs w:val="20"/>
              </w:rPr>
              <w:t>Element/Attribute</w:t>
            </w:r>
          </w:p>
        </w:tc>
        <w:tc>
          <w:tcPr>
            <w:tcW w:w="4016"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31"/>
              <w:rPr>
                <w:sz w:val="12"/>
                <w:szCs w:val="12"/>
              </w:rPr>
            </w:pPr>
            <w:r>
              <w:rPr>
                <w:b/>
                <w:bCs/>
                <w:color w:val="000000"/>
                <w:sz w:val="20"/>
                <w:szCs w:val="20"/>
              </w:rPr>
              <w:t>Description</w:t>
            </w:r>
          </w:p>
        </w:tc>
        <w:tc>
          <w:tcPr>
            <w:tcW w:w="7551" w:type="dxa"/>
            <w:gridSpan w:val="2"/>
            <w:tcBorders>
              <w:top w:val="nil"/>
              <w:left w:val="dotted" w:sz="6" w:space="0" w:color="808080"/>
              <w:bottom w:val="single" w:sz="6" w:space="0" w:color="000000"/>
              <w:right w:val="nil"/>
            </w:tcBorders>
            <w:shd w:val="clear" w:color="auto" w:fill="C0C0C0"/>
          </w:tcPr>
          <w:p w:rsidR="00317B40" w:rsidRDefault="00317B40" w:rsidP="00F967B1">
            <w:pPr>
              <w:pStyle w:val="GEFEG"/>
              <w:spacing w:before="60" w:after="60"/>
              <w:ind w:left="185"/>
              <w:rPr>
                <w:sz w:val="12"/>
                <w:szCs w:val="12"/>
              </w:rPr>
            </w:pPr>
            <w:r>
              <w:rPr>
                <w:b/>
                <w:bCs/>
                <w:color w:val="000000"/>
                <w:sz w:val="20"/>
                <w:szCs w:val="20"/>
              </w:rPr>
              <w:t>Usage/Rules/Code lists</w:t>
            </w:r>
          </w:p>
        </w:tc>
      </w:tr>
      <w:tr w:rsidR="00317B40" w:rsidTr="00F967B1">
        <w:trPr>
          <w:cantSplit/>
          <w:trHeight w:hRule="exact" w:val="185"/>
        </w:trPr>
        <w:tc>
          <w:tcPr>
            <w:tcW w:w="4136" w:type="dxa"/>
            <w:gridSpan w:val="7"/>
            <w:tcBorders>
              <w:top w:val="nil"/>
              <w:left w:val="nil"/>
              <w:bottom w:val="nil"/>
              <w:right w:val="nil"/>
            </w:tcBorders>
            <w:shd w:val="clear" w:color="auto" w:fill="FFFFFF"/>
          </w:tcPr>
          <w:p w:rsidR="00317B40" w:rsidRDefault="00317B40" w:rsidP="00F967B1">
            <w:pPr>
              <w:pStyle w:val="GEFEG"/>
              <w:rPr>
                <w:sz w:val="12"/>
                <w:szCs w:val="12"/>
              </w:rPr>
            </w:pPr>
          </w:p>
        </w:tc>
        <w:tc>
          <w:tcPr>
            <w:tcW w:w="3971" w:type="dxa"/>
            <w:tcBorders>
              <w:top w:val="nil"/>
              <w:left w:val="dotted" w:sz="6" w:space="0" w:color="C0C0C0"/>
              <w:bottom w:val="nil"/>
              <w:right w:val="nil"/>
            </w:tcBorders>
            <w:shd w:val="clear" w:color="auto" w:fill="FFFFFF"/>
          </w:tcPr>
          <w:p w:rsidR="00317B40" w:rsidRDefault="00317B40" w:rsidP="00F967B1">
            <w:pPr>
              <w:pStyle w:val="GEFEG"/>
              <w:rPr>
                <w:sz w:val="12"/>
                <w:szCs w:val="12"/>
              </w:rPr>
            </w:pPr>
          </w:p>
        </w:tc>
        <w:tc>
          <w:tcPr>
            <w:tcW w:w="7601"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975"/>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C6FA628">
                <v:group id="_x0000_s6450" style="position:absolute;margin-left:0;margin-top:0;width:60.6pt;height:48.75pt;z-index:252917248;mso-position-horizontal-relative:text;mso-position-vertical-relative:text" coordsize="1212,975" o:allowincell="f">
                  <v:rect id="_x0000_s6451" style="position:absolute;left:843;width:15;height:975" fillcolor="gray" stroked="f" strokeweight="0"/>
                  <v:rect id="_x0000_s6452" style="position:absolute;left:843;top:108;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ID</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ID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0</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label nam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name of the product label.</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4] — If item labelling is used, both label name and type MUST be</w:t>
            </w:r>
          </w:p>
          <w:p w:rsidR="00317B40" w:rsidRDefault="00317B40" w:rsidP="00F967B1">
            <w:pPr>
              <w:pStyle w:val="GEFEG"/>
              <w:ind w:left="1229"/>
              <w:rPr>
                <w:sz w:val="16"/>
                <w:szCs w:val="16"/>
              </w:rPr>
            </w:pPr>
            <w:r>
              <w:rPr>
                <w:color w:val="000000"/>
                <w:sz w:val="16"/>
                <w:szCs w:val="16"/>
              </w:rPr>
              <w:t>present.</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EUGEN-T77-R013] — Each item label MUST have an item label name.</w:t>
            </w:r>
          </w:p>
        </w:tc>
      </w:tr>
      <w:tr w:rsidR="00317B40" w:rsidTr="00F967B1">
        <w:trPr>
          <w:cantSplit/>
          <w:trHeight w:hRule="exact" w:val="1167"/>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6324C0FE">
                <v:group id="_x0000_s6453" style="position:absolute;margin-left:0;margin-top:.75pt;width:60.6pt;height:58.35pt;z-index:252918272;mso-position-horizontal-relative:text;mso-position-vertical-relative:text" coordorigin=",15" coordsize="1212,1167" o:allowincell="f">
                  <v:rect id="_x0000_s6454" style="position:absolute;left:843;top:15;width:15;height:1167" fillcolor="gray" stroked="f" strokeweight="0"/>
                  <v:rect id="_x0000_s6455"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CertificateTypeCod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CertificateTypeCod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1</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label type</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Element is required in UBL so must exist in XML. Use letters NA as text.</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label type such environmental, quality, social etc.</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4] — If item labelling is used, both label name and type MUST be</w:t>
            </w:r>
          </w:p>
          <w:p w:rsidR="00317B40" w:rsidRDefault="00317B40" w:rsidP="00F967B1">
            <w:pPr>
              <w:pStyle w:val="GEFEG"/>
              <w:ind w:left="1229"/>
              <w:rPr>
                <w:sz w:val="16"/>
                <w:szCs w:val="16"/>
              </w:rPr>
            </w:pPr>
            <w:r>
              <w:rPr>
                <w:color w:val="000000"/>
                <w:sz w:val="16"/>
                <w:szCs w:val="16"/>
              </w:rPr>
              <w:t>present.</w:t>
            </w:r>
          </w:p>
          <w:p w:rsidR="00317B40" w:rsidRDefault="00317B40" w:rsidP="00F967B1">
            <w:pPr>
              <w:pStyle w:val="GEFEG"/>
              <w:tabs>
                <w:tab w:val="left" w:pos="1229"/>
              </w:tabs>
              <w:rPr>
                <w:sz w:val="12"/>
                <w:szCs w:val="12"/>
              </w:rPr>
            </w:pPr>
            <w:r>
              <w:rPr>
                <w:b/>
                <w:bCs/>
                <w:color w:val="000000"/>
                <w:sz w:val="16"/>
                <w:szCs w:val="16"/>
              </w:rPr>
              <w:t>Rules</w:t>
            </w:r>
            <w:r>
              <w:rPr>
                <w:sz w:val="16"/>
                <w:szCs w:val="16"/>
              </w:rPr>
              <w:tab/>
            </w:r>
            <w:r>
              <w:rPr>
                <w:color w:val="000000"/>
                <w:sz w:val="16"/>
                <w:szCs w:val="16"/>
              </w:rPr>
              <w:t>[EUGEN-T77-R014] — Each item label MUST have an item label value.</w:t>
            </w:r>
          </w:p>
        </w:tc>
      </w:tr>
      <w:tr w:rsidR="00317B40" w:rsidTr="00F967B1">
        <w:trPr>
          <w:cantSplit/>
          <w:trHeight w:hRule="exact" w:val="783"/>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24B2F4F5">
                <v:group id="_x0000_s6456" style="position:absolute;margin-left:0;margin-top:.75pt;width:60.6pt;height:39.15pt;z-index:252919296;mso-position-horizontal-relative:text;mso-position-vertical-relative:text" coordorigin=",15" coordsize="1212,783" o:allowincell="f">
                  <v:rect id="_x0000_s6457" style="position:absolute;left:843;top:15;width:15;height:783" fillcolor="gray" stroked="f" strokeweight="0"/>
                  <v:rect id="_x0000_s6458" style="position:absolute;left:843;top:123;width:372;height:15"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CertificateTyp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CertificateTyp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1</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label type</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label type such environmental, quality, social etc.</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4] — If item labelling is used, both label name and type MUST be</w:t>
            </w:r>
          </w:p>
          <w:p w:rsidR="00317B40" w:rsidRDefault="00317B40" w:rsidP="00F967B1">
            <w:pPr>
              <w:pStyle w:val="GEFEG"/>
              <w:ind w:left="1229"/>
              <w:rPr>
                <w:sz w:val="12"/>
                <w:szCs w:val="12"/>
              </w:rPr>
            </w:pPr>
            <w:r>
              <w:rPr>
                <w:color w:val="000000"/>
                <w:sz w:val="16"/>
                <w:szCs w:val="16"/>
              </w:rPr>
              <w:t>present.</w:t>
            </w:r>
          </w:p>
        </w:tc>
      </w:tr>
      <w:tr w:rsidR="00317B40" w:rsidTr="00F967B1">
        <w:trPr>
          <w:cantSplit/>
          <w:trHeight w:hRule="exact" w:val="399"/>
        </w:trPr>
        <w:tc>
          <w:tcPr>
            <w:tcW w:w="1212" w:type="dxa"/>
            <w:gridSpan w:val="4"/>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3B56FC20">
                <v:group id="_x0000_s6459" style="position:absolute;margin-left:0;margin-top:.75pt;width:60.6pt;height:19.95pt;z-index:252920320;mso-position-horizontal-relative:text;mso-position-vertical-relative:text" coordorigin=",15" coordsize="1212,399" o:allowincell="f">
                  <v:rect id="_x0000_s6460" style="position:absolute;left:843;top:15;width:15;height:108" fillcolor="gray" stroked="f" strokeweight="0"/>
                  <v:rect id="_x0000_s6461" style="position:absolute;left:843;top:123;width:372;height:15" fillcolor="gray" stroked="f" strokeweight="0"/>
                  <v:rect id="_x0000_s6462" style="position:absolute;left:1086;top:123;width:15;height:291" fillcolor="gray" stroked="f" strokeweight="0"/>
                  <w10:anchorlock/>
                </v:group>
              </w:pict>
            </w:r>
          </w:p>
        </w:tc>
        <w:tc>
          <w:tcPr>
            <w:tcW w:w="2924" w:type="dxa"/>
            <w:gridSpan w:val="3"/>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IssuerParty</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399"/>
        </w:trPr>
        <w:tc>
          <w:tcPr>
            <w:tcW w:w="1454" w:type="dxa"/>
            <w:gridSpan w:val="5"/>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5143B927">
                <v:group id="_x0000_s6463" style="position:absolute;margin-left:0;margin-top:.75pt;width:72.7pt;height:19.95pt;z-index:252921344;mso-position-horizontal-relative:text;mso-position-vertical-relative:text" coordorigin=",15" coordsize="1454,399" o:allowincell="f">
                  <v:rect id="_x0000_s6464" style="position:absolute;left:1086;top:15;width:15;height:108" fillcolor="gray" stroked="f" strokeweight="0"/>
                  <v:rect id="_x0000_s6465" style="position:absolute;left:1086;top:123;width:372;height:15" fillcolor="gray" stroked="f" strokeweight="0"/>
                  <v:rect id="_x0000_s6466" style="position:absolute;left:1329;top:123;width:15;height:291" fillcolor="gray" stroked="f" strokeweight="0"/>
                  <w10:anchorlock/>
                </v:group>
              </w:pict>
            </w:r>
          </w:p>
        </w:tc>
        <w:tc>
          <w:tcPr>
            <w:tcW w:w="2682" w:type="dxa"/>
            <w:gridSpan w:val="2"/>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i/>
                <w:iCs/>
                <w:color w:val="000000"/>
                <w:sz w:val="16"/>
                <w:szCs w:val="16"/>
              </w:rPr>
              <w:t>cac:Party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263"/>
                <w:tab w:val="left" w:pos="1443"/>
              </w:tabs>
              <w:rPr>
                <w:sz w:val="16"/>
                <w:szCs w:val="16"/>
              </w:rPr>
            </w:pPr>
            <w:r>
              <w:rPr>
                <w:b/>
                <w:bCs/>
                <w:color w:val="000000"/>
                <w:sz w:val="16"/>
                <w:szCs w:val="16"/>
              </w:rPr>
              <w:t>Occurrence</w:t>
            </w:r>
            <w:r>
              <w:rPr>
                <w:sz w:val="16"/>
                <w:szCs w:val="16"/>
              </w:rPr>
              <w:tab/>
            </w:r>
            <w:r>
              <w:rPr>
                <w:color w:val="000000"/>
                <w:sz w:val="16"/>
                <w:szCs w:val="16"/>
              </w:rPr>
              <w:t>0</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2"/>
                <w:szCs w:val="12"/>
              </w:rPr>
            </w:pPr>
            <w:r>
              <w:rPr>
                <w:b/>
                <w:bCs/>
                <w:color w:val="000000"/>
                <w:sz w:val="16"/>
                <w:szCs w:val="16"/>
              </w:rPr>
              <w:t>Type</w:t>
            </w:r>
            <w:r>
              <w:rPr>
                <w:sz w:val="16"/>
                <w:szCs w:val="16"/>
              </w:rPr>
              <w:tab/>
            </w:r>
            <w:r>
              <w:rPr>
                <w:color w:val="000000"/>
                <w:sz w:val="16"/>
                <w:szCs w:val="16"/>
              </w:rPr>
              <w:t>cac:PartyNameType</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rPr>
                <w:sz w:val="12"/>
                <w:szCs w:val="12"/>
              </w:rPr>
            </w:pPr>
          </w:p>
        </w:tc>
      </w:tr>
      <w:tr w:rsidR="00317B40" w:rsidTr="00F967B1">
        <w:trPr>
          <w:cantSplit/>
          <w:trHeight w:hRule="exact" w:val="1167"/>
        </w:trPr>
        <w:tc>
          <w:tcPr>
            <w:tcW w:w="1697" w:type="dxa"/>
            <w:gridSpan w:val="6"/>
            <w:tcBorders>
              <w:top w:val="nil"/>
              <w:left w:val="nil"/>
              <w:bottom w:val="dotted" w:sz="6" w:space="0" w:color="C0C0C0"/>
              <w:right w:val="nil"/>
            </w:tcBorders>
            <w:shd w:val="clear" w:color="auto" w:fill="FFFFFF"/>
          </w:tcPr>
          <w:p w:rsidR="00317B40" w:rsidRDefault="003E20F4" w:rsidP="00F967B1">
            <w:pPr>
              <w:pStyle w:val="GEFEG"/>
              <w:rPr>
                <w:sz w:val="12"/>
                <w:szCs w:val="12"/>
              </w:rPr>
            </w:pPr>
            <w:r>
              <w:rPr>
                <w:noProof/>
              </w:rPr>
              <w:pict w14:anchorId="45EB0E1D">
                <v:group id="_x0000_s6467" style="position:absolute;margin-left:0;margin-top:.75pt;width:84.85pt;height:58.35pt;z-index:252922368;mso-position-horizontal-relative:text;mso-position-vertical-relative:text" coordorigin=",15" coordsize="1697,1167" o:allowincell="f">
                  <v:rect id="_x0000_s6468" style="position:absolute;left:1329;top:15;width:15;height:108" fillcolor="gray" stroked="f" strokeweight="0"/>
                  <v:rect id="_x0000_s6469" style="position:absolute;left:1329;top:123;width:372;height:15" fillcolor="gray" stroked="f" strokeweight="0"/>
                  <w10:anchorlock/>
                </v:group>
              </w:pict>
            </w:r>
          </w:p>
        </w:tc>
        <w:tc>
          <w:tcPr>
            <w:tcW w:w="2439" w:type="dxa"/>
            <w:tcBorders>
              <w:top w:val="nil"/>
              <w:left w:val="nil"/>
              <w:bottom w:val="dotted" w:sz="6" w:space="0" w:color="C0C0C0"/>
              <w:right w:val="nil"/>
            </w:tcBorders>
            <w:shd w:val="clear" w:color="auto" w:fill="FFFFFF"/>
          </w:tcPr>
          <w:p w:rsidR="00317B40" w:rsidRDefault="00317B40" w:rsidP="00F967B1">
            <w:pPr>
              <w:pStyle w:val="GEFEG"/>
              <w:ind w:left="58"/>
              <w:rPr>
                <w:sz w:val="12"/>
                <w:szCs w:val="12"/>
              </w:rPr>
            </w:pPr>
            <w:r>
              <w:rPr>
                <w:b/>
                <w:bCs/>
                <w:color w:val="000000"/>
                <w:sz w:val="16"/>
                <w:szCs w:val="16"/>
              </w:rPr>
              <w:t>cbc:Name</w:t>
            </w:r>
          </w:p>
        </w:tc>
        <w:tc>
          <w:tcPr>
            <w:tcW w:w="4043" w:type="dxa"/>
            <w:gridSpan w:val="3"/>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047"/>
                <w:tab w:val="left" w:pos="1311"/>
                <w:tab w:val="left" w:pos="1556"/>
              </w:tabs>
              <w:rPr>
                <w:sz w:val="16"/>
                <w:szCs w:val="16"/>
              </w:rPr>
            </w:pPr>
            <w:r>
              <w:rPr>
                <w:b/>
                <w:bCs/>
                <w:color w:val="000000"/>
                <w:sz w:val="16"/>
                <w:szCs w:val="16"/>
              </w:rPr>
              <w:t>Occurrence</w:t>
            </w:r>
            <w:r>
              <w:rPr>
                <w:sz w:val="16"/>
                <w:szCs w:val="16"/>
              </w:rPr>
              <w:tab/>
            </w:r>
            <w:r>
              <w:rPr>
                <w:color w:val="000000"/>
                <w:sz w:val="16"/>
                <w:szCs w:val="16"/>
              </w:rPr>
              <w:t>1</w:t>
            </w:r>
            <w:r>
              <w:rPr>
                <w:sz w:val="16"/>
                <w:szCs w:val="16"/>
              </w:rPr>
              <w:tab/>
            </w:r>
            <w:r>
              <w:rPr>
                <w:b/>
                <w:bCs/>
                <w:color w:val="000000"/>
                <w:sz w:val="16"/>
                <w:szCs w:val="16"/>
              </w:rPr>
              <w:t>..</w:t>
            </w:r>
            <w:r>
              <w:rPr>
                <w:sz w:val="16"/>
                <w:szCs w:val="16"/>
              </w:rPr>
              <w:tab/>
            </w:r>
            <w:r>
              <w:rPr>
                <w:color w:val="000000"/>
                <w:sz w:val="16"/>
                <w:szCs w:val="16"/>
              </w:rPr>
              <w:t>1</w:t>
            </w:r>
          </w:p>
          <w:p w:rsidR="00317B40" w:rsidRDefault="00317B40" w:rsidP="00F967B1">
            <w:pPr>
              <w:pStyle w:val="GEFEG"/>
              <w:tabs>
                <w:tab w:val="left" w:pos="1047"/>
              </w:tabs>
              <w:rPr>
                <w:sz w:val="16"/>
                <w:szCs w:val="16"/>
              </w:rPr>
            </w:pPr>
            <w:r>
              <w:rPr>
                <w:b/>
                <w:bCs/>
                <w:color w:val="000000"/>
                <w:sz w:val="16"/>
                <w:szCs w:val="16"/>
              </w:rPr>
              <w:t>Type</w:t>
            </w:r>
            <w:r>
              <w:rPr>
                <w:sz w:val="16"/>
                <w:szCs w:val="16"/>
              </w:rPr>
              <w:tab/>
            </w:r>
            <w:r>
              <w:rPr>
                <w:color w:val="000000"/>
                <w:sz w:val="16"/>
                <w:szCs w:val="16"/>
              </w:rPr>
              <w:t>cbc:NameType</w:t>
            </w:r>
          </w:p>
          <w:p w:rsidR="00317B40" w:rsidRDefault="00317B40" w:rsidP="00F967B1">
            <w:pPr>
              <w:pStyle w:val="GEFEG"/>
              <w:tabs>
                <w:tab w:val="left" w:pos="1047"/>
              </w:tabs>
              <w:rPr>
                <w:sz w:val="16"/>
                <w:szCs w:val="16"/>
              </w:rPr>
            </w:pPr>
            <w:r>
              <w:rPr>
                <w:b/>
                <w:bCs/>
                <w:color w:val="000000"/>
                <w:sz w:val="16"/>
                <w:szCs w:val="16"/>
              </w:rPr>
              <w:t>Info req.ID</w:t>
            </w:r>
            <w:r>
              <w:rPr>
                <w:sz w:val="16"/>
                <w:szCs w:val="16"/>
              </w:rPr>
              <w:tab/>
            </w:r>
            <w:r>
              <w:rPr>
                <w:color w:val="000000"/>
                <w:sz w:val="16"/>
                <w:szCs w:val="16"/>
              </w:rPr>
              <w:t>tir77-030</w:t>
            </w:r>
          </w:p>
          <w:p w:rsidR="00317B40" w:rsidRDefault="00317B40" w:rsidP="00F967B1">
            <w:pPr>
              <w:pStyle w:val="GEFEG"/>
              <w:tabs>
                <w:tab w:val="left" w:pos="1047"/>
              </w:tabs>
              <w:rPr>
                <w:sz w:val="12"/>
                <w:szCs w:val="12"/>
              </w:rPr>
            </w:pPr>
            <w:r>
              <w:rPr>
                <w:b/>
                <w:bCs/>
                <w:color w:val="000000"/>
                <w:sz w:val="16"/>
                <w:szCs w:val="16"/>
              </w:rPr>
              <w:t>Bus req.ID</w:t>
            </w:r>
            <w:r>
              <w:rPr>
                <w:sz w:val="16"/>
                <w:szCs w:val="16"/>
              </w:rPr>
              <w:tab/>
            </w:r>
            <w:r>
              <w:rPr>
                <w:color w:val="000000"/>
                <w:sz w:val="16"/>
                <w:szCs w:val="16"/>
              </w:rPr>
              <w:t>BR-18-004</w:t>
            </w:r>
          </w:p>
        </w:tc>
        <w:tc>
          <w:tcPr>
            <w:tcW w:w="7529" w:type="dxa"/>
            <w:tcBorders>
              <w:top w:val="nil"/>
              <w:left w:val="dotted" w:sz="6" w:space="0" w:color="C0C0C0"/>
              <w:bottom w:val="dotted" w:sz="6" w:space="0" w:color="C0C0C0"/>
              <w:right w:val="nil"/>
            </w:tcBorders>
            <w:shd w:val="clear" w:color="auto" w:fill="FFFFFF"/>
          </w:tcPr>
          <w:p w:rsidR="00317B40" w:rsidRDefault="00317B40" w:rsidP="00F967B1">
            <w:pPr>
              <w:pStyle w:val="GEFEG"/>
              <w:tabs>
                <w:tab w:val="left" w:pos="1215"/>
              </w:tabs>
              <w:rPr>
                <w:sz w:val="16"/>
                <w:szCs w:val="16"/>
              </w:rPr>
            </w:pPr>
            <w:r>
              <w:rPr>
                <w:b/>
                <w:bCs/>
                <w:color w:val="000000"/>
                <w:sz w:val="16"/>
                <w:szCs w:val="16"/>
              </w:rPr>
              <w:t>Term name</w:t>
            </w:r>
            <w:r>
              <w:rPr>
                <w:sz w:val="16"/>
                <w:szCs w:val="16"/>
              </w:rPr>
              <w:tab/>
            </w:r>
            <w:r>
              <w:rPr>
                <w:b/>
                <w:bCs/>
                <w:color w:val="000000"/>
                <w:sz w:val="16"/>
                <w:szCs w:val="16"/>
              </w:rPr>
              <w:t>Item label name</w:t>
            </w:r>
          </w:p>
          <w:p w:rsidR="00317B40" w:rsidRDefault="00317B40" w:rsidP="00F967B1">
            <w:pPr>
              <w:pStyle w:val="GEFEG"/>
              <w:tabs>
                <w:tab w:val="left" w:pos="1215"/>
              </w:tabs>
              <w:rPr>
                <w:sz w:val="16"/>
                <w:szCs w:val="16"/>
              </w:rPr>
            </w:pPr>
            <w:r>
              <w:rPr>
                <w:b/>
                <w:bCs/>
                <w:color w:val="000000"/>
                <w:sz w:val="16"/>
                <w:szCs w:val="16"/>
              </w:rPr>
              <w:t>Remark</w:t>
            </w:r>
            <w:r>
              <w:rPr>
                <w:sz w:val="16"/>
                <w:szCs w:val="16"/>
              </w:rPr>
              <w:tab/>
            </w:r>
            <w:r>
              <w:rPr>
                <w:color w:val="000000"/>
                <w:sz w:val="16"/>
                <w:szCs w:val="16"/>
              </w:rPr>
              <w:t>Issuer party name is not required in datamodel but required in UBL syntax. Use letters</w:t>
            </w:r>
          </w:p>
          <w:p w:rsidR="00317B40" w:rsidRDefault="00317B40" w:rsidP="00F967B1">
            <w:pPr>
              <w:pStyle w:val="GEFEG"/>
              <w:ind w:left="1215"/>
              <w:rPr>
                <w:sz w:val="16"/>
                <w:szCs w:val="16"/>
              </w:rPr>
            </w:pPr>
            <w:r>
              <w:rPr>
                <w:color w:val="000000"/>
                <w:sz w:val="16"/>
                <w:szCs w:val="16"/>
              </w:rPr>
              <w:t>NA</w:t>
            </w:r>
          </w:p>
          <w:p w:rsidR="00317B40" w:rsidRDefault="00317B40" w:rsidP="00F967B1">
            <w:pPr>
              <w:pStyle w:val="GEFEG"/>
              <w:tabs>
                <w:tab w:val="left" w:pos="1229"/>
              </w:tabs>
              <w:rPr>
                <w:sz w:val="16"/>
                <w:szCs w:val="16"/>
              </w:rPr>
            </w:pPr>
            <w:r>
              <w:rPr>
                <w:b/>
                <w:bCs/>
                <w:color w:val="000000"/>
                <w:sz w:val="16"/>
                <w:szCs w:val="16"/>
              </w:rPr>
              <w:t>Definition</w:t>
            </w:r>
            <w:r>
              <w:rPr>
                <w:sz w:val="16"/>
                <w:szCs w:val="16"/>
              </w:rPr>
              <w:tab/>
            </w:r>
            <w:r>
              <w:rPr>
                <w:i/>
                <w:iCs/>
                <w:color w:val="000000"/>
                <w:sz w:val="16"/>
                <w:szCs w:val="16"/>
              </w:rPr>
              <w:t>The name of the product label.</w:t>
            </w:r>
          </w:p>
          <w:p w:rsidR="00317B40" w:rsidRDefault="00317B40" w:rsidP="00F967B1">
            <w:pPr>
              <w:pStyle w:val="GEFEG"/>
              <w:tabs>
                <w:tab w:val="left" w:pos="1229"/>
              </w:tabs>
              <w:rPr>
                <w:sz w:val="16"/>
                <w:szCs w:val="16"/>
              </w:rPr>
            </w:pPr>
            <w:r>
              <w:rPr>
                <w:b/>
                <w:bCs/>
                <w:color w:val="000000"/>
                <w:sz w:val="16"/>
                <w:szCs w:val="16"/>
              </w:rPr>
              <w:t>Rules</w:t>
            </w:r>
            <w:r>
              <w:rPr>
                <w:sz w:val="16"/>
                <w:szCs w:val="16"/>
              </w:rPr>
              <w:tab/>
            </w:r>
            <w:r>
              <w:rPr>
                <w:color w:val="000000"/>
                <w:sz w:val="16"/>
                <w:szCs w:val="16"/>
              </w:rPr>
              <w:t>[BII3-T77-R014] — If item labelling is used, both label name and type MUST be</w:t>
            </w:r>
          </w:p>
          <w:p w:rsidR="00317B40" w:rsidRDefault="00317B40" w:rsidP="00F967B1">
            <w:pPr>
              <w:pStyle w:val="GEFEG"/>
              <w:ind w:left="1229"/>
              <w:rPr>
                <w:sz w:val="12"/>
                <w:szCs w:val="12"/>
              </w:rPr>
            </w:pPr>
            <w:r>
              <w:rPr>
                <w:color w:val="000000"/>
                <w:sz w:val="16"/>
                <w:szCs w:val="16"/>
              </w:rPr>
              <w:t>present.</w:t>
            </w:r>
          </w:p>
        </w:tc>
      </w:tr>
    </w:tbl>
    <w:p w:rsidR="00317B40" w:rsidRDefault="00317B40" w:rsidP="00317B40">
      <w:pPr>
        <w:pStyle w:val="GEFEG"/>
      </w:pPr>
    </w:p>
    <w:p w:rsidR="00317B40" w:rsidRDefault="00317B40" w:rsidP="00317B40"/>
    <w:p w:rsidR="00A51368" w:rsidRPr="00A51368" w:rsidRDefault="00A51368" w:rsidP="00A51368"/>
    <w:p w:rsidR="00D02637" w:rsidRDefault="00D02637" w:rsidP="00D02637"/>
    <w:p w:rsidR="00614F08" w:rsidRPr="00614F08" w:rsidRDefault="00614F08" w:rsidP="004E081C">
      <w:pPr>
        <w:sectPr w:rsidR="00614F08" w:rsidRPr="00614F08" w:rsidSect="00A51368">
          <w:headerReference w:type="default" r:id="rId32"/>
          <w:footerReference w:type="default" r:id="rId33"/>
          <w:pgSz w:w="16840" w:h="11920" w:orient="landscape"/>
          <w:pgMar w:top="851" w:right="567" w:bottom="851" w:left="567" w:header="57" w:footer="765" w:gutter="0"/>
          <w:cols w:space="708"/>
          <w:docGrid w:linePitch="299"/>
        </w:sectPr>
      </w:pPr>
    </w:p>
    <w:p w:rsidR="00114EBC" w:rsidRPr="00114EBC" w:rsidRDefault="00114EBC" w:rsidP="00867E32">
      <w:pPr>
        <w:pStyle w:val="Heading1"/>
      </w:pPr>
      <w:bookmarkStart w:id="232" w:name="_Details"/>
      <w:bookmarkStart w:id="233" w:name="_Toc470211639"/>
      <w:bookmarkEnd w:id="232"/>
      <w:r w:rsidRPr="00114EBC">
        <w:lastRenderedPageBreak/>
        <w:t>Appendices</w:t>
      </w:r>
      <w:bookmarkEnd w:id="233"/>
    </w:p>
    <w:p w:rsidR="00114EBC" w:rsidRDefault="00114EBC" w:rsidP="00867E32">
      <w:pPr>
        <w:pStyle w:val="Heading2"/>
      </w:pPr>
      <w:bookmarkStart w:id="234" w:name="_Toc470211640"/>
      <w:r>
        <w:t>Appendix A</w:t>
      </w:r>
      <w:bookmarkEnd w:id="234"/>
    </w:p>
    <w:p w:rsidR="00693B15" w:rsidRDefault="00693B15" w:rsidP="00693B15">
      <w:pPr>
        <w:tabs>
          <w:tab w:val="left" w:pos="5245"/>
        </w:tabs>
      </w:pPr>
      <w:r>
        <w:t>Sample XML file illustrating full use of the data model:</w:t>
      </w:r>
      <w:r>
        <w:tab/>
        <w:t>PEPPOLBisT77-full.xml</w:t>
      </w:r>
    </w:p>
    <w:p w:rsidR="00FA5265" w:rsidRPr="00FA5265" w:rsidRDefault="00FA5265" w:rsidP="00693B15">
      <w:pPr>
        <w:tabs>
          <w:tab w:val="left" w:pos="5245"/>
        </w:tabs>
      </w:pPr>
      <w:r>
        <w:t>S</w:t>
      </w:r>
      <w:r w:rsidRPr="002917A3">
        <w:t xml:space="preserve">ample </w:t>
      </w:r>
      <w:r>
        <w:t xml:space="preserve">XML </w:t>
      </w:r>
      <w:r w:rsidRPr="002917A3">
        <w:t>file</w:t>
      </w:r>
      <w:r w:rsidR="001972AE">
        <w:t>s</w:t>
      </w:r>
      <w:r w:rsidRPr="002917A3">
        <w:t xml:space="preserve"> illustrating Use Case </w:t>
      </w:r>
      <w:r>
        <w:t>1</w:t>
      </w:r>
      <w:r w:rsidR="00693B15">
        <w:t>:</w:t>
      </w:r>
      <w:r w:rsidR="00693B15">
        <w:tab/>
      </w:r>
      <w:r w:rsidR="001E5800">
        <w:t>PEPPOLBis18T77-case1 and 2.xml</w:t>
      </w:r>
    </w:p>
    <w:p w:rsidR="00114EBC" w:rsidRDefault="00FA5265" w:rsidP="00693B15">
      <w:pPr>
        <w:tabs>
          <w:tab w:val="left" w:pos="5245"/>
        </w:tabs>
      </w:pPr>
      <w:r>
        <w:t>S</w:t>
      </w:r>
      <w:r w:rsidRPr="002917A3">
        <w:t xml:space="preserve">ample </w:t>
      </w:r>
      <w:r>
        <w:t xml:space="preserve">XML </w:t>
      </w:r>
      <w:r w:rsidRPr="002917A3">
        <w:t>file</w:t>
      </w:r>
      <w:r w:rsidR="001972AE">
        <w:t>s</w:t>
      </w:r>
      <w:r w:rsidRPr="002917A3">
        <w:t xml:space="preserve"> illustrating Use Case </w:t>
      </w:r>
      <w:r>
        <w:t>2</w:t>
      </w:r>
      <w:r w:rsidR="001E5800">
        <w:t>:</w:t>
      </w:r>
      <w:r w:rsidR="001E5800">
        <w:tab/>
        <w:t>PEPPOLBis18T77-case1 and 2</w:t>
      </w:r>
      <w:r w:rsidR="00693B15">
        <w:t>.xml</w:t>
      </w:r>
    </w:p>
    <w:p w:rsidR="00FA5265" w:rsidRDefault="00FA5265" w:rsidP="00693B15">
      <w:pPr>
        <w:tabs>
          <w:tab w:val="left" w:pos="5245"/>
        </w:tabs>
      </w:pPr>
      <w:r>
        <w:t>S</w:t>
      </w:r>
      <w:r w:rsidRPr="002917A3">
        <w:t xml:space="preserve">ample </w:t>
      </w:r>
      <w:r>
        <w:t xml:space="preserve">XML </w:t>
      </w:r>
      <w:r w:rsidRPr="002917A3">
        <w:t>file</w:t>
      </w:r>
      <w:r w:rsidR="00D8169D">
        <w:t>s</w:t>
      </w:r>
      <w:r w:rsidRPr="002917A3">
        <w:t xml:space="preserve"> illustrating Use Case </w:t>
      </w:r>
      <w:r>
        <w:t>3</w:t>
      </w:r>
      <w:r w:rsidR="00693B15">
        <w:t>:</w:t>
      </w:r>
      <w:r w:rsidR="00693B15">
        <w:tab/>
      </w:r>
      <w:r w:rsidR="001E5800">
        <w:t>No relevant case example</w:t>
      </w:r>
    </w:p>
    <w:p w:rsidR="00FA5265" w:rsidRDefault="00FA5265" w:rsidP="00693B15">
      <w:pPr>
        <w:tabs>
          <w:tab w:val="left" w:pos="5245"/>
        </w:tabs>
      </w:pPr>
      <w:r>
        <w:t>S</w:t>
      </w:r>
      <w:r w:rsidRPr="002917A3">
        <w:t xml:space="preserve">ample </w:t>
      </w:r>
      <w:r>
        <w:t xml:space="preserve">XML </w:t>
      </w:r>
      <w:r w:rsidRPr="002917A3">
        <w:t>file</w:t>
      </w:r>
      <w:r w:rsidR="00320888">
        <w:t>s</w:t>
      </w:r>
      <w:r w:rsidRPr="002917A3">
        <w:t xml:space="preserve"> illustrating Use Case </w:t>
      </w:r>
      <w:r>
        <w:t>4</w:t>
      </w:r>
      <w:r w:rsidR="00693B15">
        <w:t>:</w:t>
      </w:r>
      <w:r w:rsidR="00693B15">
        <w:tab/>
        <w:t>PEPPOLBis18T77-case4.xml</w:t>
      </w:r>
    </w:p>
    <w:p w:rsidR="00456C68" w:rsidRDefault="00456C68" w:rsidP="004E081C"/>
    <w:p w:rsidR="00456C68" w:rsidRDefault="00456C68" w:rsidP="00867E32">
      <w:pPr>
        <w:pStyle w:val="Heading2"/>
      </w:pPr>
      <w:bookmarkStart w:id="235" w:name="_Toc470211641"/>
      <w:r>
        <w:t>Appendix B</w:t>
      </w:r>
      <w:bookmarkEnd w:id="235"/>
    </w:p>
    <w:p w:rsidR="00456C68" w:rsidRPr="00FA5265" w:rsidRDefault="00456C68" w:rsidP="004E081C">
      <w:r>
        <w:t>Conformance statement</w:t>
      </w:r>
      <w:r w:rsidRPr="002917A3">
        <w:t>.</w:t>
      </w:r>
    </w:p>
    <w:sectPr w:rsidR="00456C68" w:rsidRPr="00FA5265" w:rsidSect="00614F08">
      <w:headerReference w:type="default" r:id="rId34"/>
      <w:footerReference w:type="default" r:id="rId35"/>
      <w:pgSz w:w="11920" w:h="16840"/>
      <w:pgMar w:top="941" w:right="1021" w:bottom="1134" w:left="862" w:header="57" w:footer="765"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20F4" w:rsidRDefault="003E20F4" w:rsidP="004E081C">
      <w:r>
        <w:separator/>
      </w:r>
    </w:p>
  </w:endnote>
  <w:endnote w:type="continuationSeparator" w:id="0">
    <w:p w:rsidR="003E20F4" w:rsidRDefault="003E20F4" w:rsidP="004E08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Default="00CF3B69" w:rsidP="004E081C">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956260" w:rsidRPr="00257085">
      <w:fldChar w:fldCharType="begin"/>
    </w:r>
    <w:r w:rsidRPr="00257085">
      <w:instrText xml:space="preserve"> </w:instrText>
    </w:r>
    <w:r>
      <w:instrText>PAGE</w:instrText>
    </w:r>
    <w:r w:rsidRPr="00257085">
      <w:instrText xml:space="preserve">   \* MERGEFORMAT </w:instrText>
    </w:r>
    <w:r w:rsidR="00956260" w:rsidRPr="00257085">
      <w:fldChar w:fldCharType="separate"/>
    </w:r>
    <w:r w:rsidR="0065507F">
      <w:rPr>
        <w:noProof/>
      </w:rPr>
      <w:t>5</w:t>
    </w:r>
    <w:r w:rsidR="00956260" w:rsidRPr="00257085">
      <w:rPr>
        <w:noProof/>
      </w:rPr>
      <w:fldChar w:fldCharType="end"/>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Default="00CF3B69" w:rsidP="004E081C">
    <w:r>
      <w:tab/>
    </w:r>
    <w:r>
      <w:tab/>
    </w:r>
    <w:r>
      <w:tab/>
    </w:r>
    <w:r>
      <w:tab/>
    </w:r>
    <w:r>
      <w:tab/>
    </w:r>
    <w:r>
      <w:tab/>
    </w:r>
    <w:r>
      <w:tab/>
    </w:r>
    <w:r>
      <w:tab/>
    </w:r>
    <w:r>
      <w:tab/>
    </w:r>
    <w:r>
      <w:tab/>
    </w:r>
    <w:r>
      <w:tab/>
    </w:r>
    <w:r>
      <w:tab/>
    </w:r>
    <w:r>
      <w:tab/>
    </w:r>
    <w:r>
      <w:tab/>
    </w:r>
    <w:r>
      <w:tab/>
    </w:r>
    <w:r>
      <w:tab/>
    </w:r>
    <w:r>
      <w:tab/>
    </w:r>
    <w:r>
      <w:tab/>
    </w:r>
    <w:r>
      <w:tab/>
    </w:r>
    <w:r w:rsidR="00956260" w:rsidRPr="00257085">
      <w:fldChar w:fldCharType="begin"/>
    </w:r>
    <w:r w:rsidRPr="00257085">
      <w:instrText xml:space="preserve"> </w:instrText>
    </w:r>
    <w:r>
      <w:instrText>PAGE</w:instrText>
    </w:r>
    <w:r w:rsidRPr="00257085">
      <w:instrText xml:space="preserve">   \* MERGEFORMAT </w:instrText>
    </w:r>
    <w:r w:rsidR="00956260" w:rsidRPr="00257085">
      <w:fldChar w:fldCharType="separate"/>
    </w:r>
    <w:r w:rsidR="0065507F">
      <w:rPr>
        <w:noProof/>
      </w:rPr>
      <w:t>42</w:t>
    </w:r>
    <w:r w:rsidR="00956260" w:rsidRPr="00257085">
      <w:rPr>
        <w:noProof/>
      </w:rPr>
      <w:fldChar w:fldCharType="end"/>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Default="00CF3B69" w:rsidP="004E081C">
    <w:r>
      <w:tab/>
    </w:r>
    <w:r>
      <w:tab/>
    </w:r>
    <w:r>
      <w:tab/>
    </w:r>
    <w:r>
      <w:tab/>
    </w:r>
    <w:r>
      <w:tab/>
    </w:r>
    <w:r>
      <w:tab/>
    </w:r>
    <w:r>
      <w:tab/>
    </w:r>
    <w:r>
      <w:tab/>
    </w:r>
    <w:r>
      <w:tab/>
    </w:r>
    <w:r>
      <w:tab/>
    </w:r>
    <w:r>
      <w:tab/>
    </w:r>
    <w:r>
      <w:tab/>
    </w:r>
    <w:r>
      <w:tab/>
    </w:r>
    <w:r w:rsidR="00956260" w:rsidRPr="00257085">
      <w:fldChar w:fldCharType="begin"/>
    </w:r>
    <w:r w:rsidRPr="00257085">
      <w:instrText xml:space="preserve"> </w:instrText>
    </w:r>
    <w:r>
      <w:instrText>PAGE</w:instrText>
    </w:r>
    <w:r w:rsidRPr="00257085">
      <w:instrText xml:space="preserve">   \* MERGEFORMAT </w:instrText>
    </w:r>
    <w:r w:rsidR="00956260" w:rsidRPr="00257085">
      <w:fldChar w:fldCharType="separate"/>
    </w:r>
    <w:r w:rsidR="0065507F">
      <w:rPr>
        <w:noProof/>
      </w:rPr>
      <w:t>43</w:t>
    </w:r>
    <w:r w:rsidR="00956260" w:rsidRPr="00257085">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20F4" w:rsidRDefault="003E20F4" w:rsidP="004E081C">
      <w:r>
        <w:separator/>
      </w:r>
    </w:p>
  </w:footnote>
  <w:footnote w:type="continuationSeparator" w:id="0">
    <w:p w:rsidR="003E20F4" w:rsidRDefault="003E20F4" w:rsidP="004E081C">
      <w:r>
        <w:continuationSeparator/>
      </w:r>
    </w:p>
  </w:footnote>
  <w:footnote w:id="1">
    <w:p w:rsidR="00CF3B69" w:rsidRPr="00CF4DD5" w:rsidRDefault="00CF3B69">
      <w:pPr>
        <w:pStyle w:val="FootnoteText"/>
        <w:rPr>
          <w:lang w:val="is-IS"/>
        </w:rPr>
      </w:pPr>
      <w:r>
        <w:rPr>
          <w:rStyle w:val="FootnoteReference"/>
        </w:rPr>
        <w:footnoteRef/>
      </w:r>
      <w:r>
        <w:t xml:space="preserve"> </w:t>
      </w:r>
      <w:r>
        <w:rPr>
          <w:lang w:val="is-IS"/>
        </w:rPr>
        <w:t>In a Punch Out profile the shopping cart transaction may be exchanged by other means than through the PEPPOL network and does not require the identification of the endpoint. It is nevertheless recommented to provide the endpoint ID for parti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Pr="00D919E7" w:rsidRDefault="00245995" w:rsidP="004E081C">
    <w:pPr>
      <w:rPr>
        <w:sz w:val="24"/>
      </w:rPr>
    </w:pPr>
    <w:r>
      <w:rPr>
        <w:noProof/>
        <w:sz w:val="24"/>
        <w:lang w:val="en-GB" w:eastAsia="en-GB"/>
      </w:rPr>
      <w:drawing>
        <wp:anchor distT="0" distB="0" distL="114300" distR="114300" simplePos="0" relativeHeight="251679232" behindDoc="1" locked="0" layoutInCell="1" allowOverlap="1">
          <wp:simplePos x="0" y="0"/>
          <wp:positionH relativeFrom="page">
            <wp:posOffset>5476875</wp:posOffset>
          </wp:positionH>
          <wp:positionV relativeFrom="page">
            <wp:posOffset>104775</wp:posOffset>
          </wp:positionV>
          <wp:extent cx="1537164" cy="504825"/>
          <wp:effectExtent l="0" t="0" r="6350" b="0"/>
          <wp:wrapNone/>
          <wp:docPr id="3585"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anchor>
      </w:drawing>
    </w:r>
    <w:r>
      <w:rPr>
        <w:noProof/>
        <w:lang w:val="en-GB" w:eastAsia="en-GB"/>
      </w:rPr>
      <w:drawing>
        <wp:anchor distT="0" distB="0" distL="114300" distR="114300" simplePos="0" relativeHeight="251678208" behindDoc="1" locked="0" layoutInCell="1" allowOverlap="1">
          <wp:simplePos x="0" y="0"/>
          <wp:positionH relativeFrom="page">
            <wp:posOffset>5476875</wp:posOffset>
          </wp:positionH>
          <wp:positionV relativeFrom="page">
            <wp:posOffset>104775</wp:posOffset>
          </wp:positionV>
          <wp:extent cx="1537164" cy="504825"/>
          <wp:effectExtent l="0" t="0" r="6350" b="0"/>
          <wp:wrapNone/>
          <wp:docPr id="3586"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anchor>
      </w:drawing>
    </w:r>
    <w:r w:rsidR="003E20F4">
      <w:pict w14:anchorId="5A45F192">
        <v:shapetype id="_x0000_t202" coordsize="21600,21600" o:spt="202" path="m,l,21600r21600,l21600,xe">
          <v:stroke joinstyle="miter"/>
          <v:path gradientshapeok="t" o:connecttype="rect"/>
        </v:shapetype>
        <v:shape id="Textruta 39" o:spid="_x0000_s2052"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" filled="f" stroked="f">
          <v:textbox inset="0,0,0,0">
            <w:txbxContent>
              <w:p w:rsidR="00CF3B69" w:rsidRPr="00361A0D" w:rsidRDefault="00CF3B69" w:rsidP="004E081C">
                <w:pPr>
                  <w:rPr>
                    <w:rFonts w:eastAsia="Arial"/>
                  </w:rPr>
                </w:pPr>
                <w:r w:rsidRPr="00361A0D">
                  <w:rPr>
                    <w:rFonts w:eastAsia="Arial"/>
                  </w:rPr>
                  <w:t>P</w:t>
                </w:r>
                <w:r w:rsidRPr="00361A0D">
                  <w:rPr>
                    <w:rFonts w:eastAsia="Arial"/>
                    <w:spacing w:val="1"/>
                  </w:rPr>
                  <w:t>E</w:t>
                </w:r>
                <w:r w:rsidRPr="00361A0D">
                  <w:rPr>
                    <w:rFonts w:eastAsia="Arial"/>
                  </w:rPr>
                  <w:t>PP</w:t>
                </w:r>
                <w:r w:rsidRPr="00361A0D">
                  <w:rPr>
                    <w:rFonts w:eastAsia="Arial"/>
                    <w:spacing w:val="3"/>
                  </w:rPr>
                  <w:t>O</w:t>
                </w:r>
                <w:r w:rsidRPr="00361A0D">
                  <w:rPr>
                    <w:rFonts w:eastAsia="Arial"/>
                  </w:rPr>
                  <w:t>L</w:t>
                </w:r>
                <w:r w:rsidRPr="00361A0D">
                  <w:rPr>
                    <w:rFonts w:eastAsia="Arial"/>
                    <w:spacing w:val="-8"/>
                  </w:rPr>
                  <w:t xml:space="preserve"> </w:t>
                </w:r>
                <w:r w:rsidRPr="00361A0D">
                  <w:rPr>
                    <w:rFonts w:eastAsia="Arial"/>
                    <w:spacing w:val="1"/>
                  </w:rPr>
                  <w:t>B</w:t>
                </w:r>
                <w:r w:rsidRPr="00361A0D">
                  <w:rPr>
                    <w:rFonts w:eastAsia="Arial"/>
                  </w:rPr>
                  <w:t>u</w:t>
                </w:r>
                <w:r w:rsidRPr="00361A0D">
                  <w:rPr>
                    <w:rFonts w:eastAsia="Arial"/>
                    <w:spacing w:val="1"/>
                  </w:rPr>
                  <w:t>s</w:t>
                </w:r>
                <w:r w:rsidRPr="00361A0D">
                  <w:rPr>
                    <w:rFonts w:eastAsia="Arial"/>
                  </w:rPr>
                  <w:t>ine</w:t>
                </w:r>
                <w:r w:rsidRPr="00361A0D">
                  <w:rPr>
                    <w:rFonts w:eastAsia="Arial"/>
                    <w:spacing w:val="1"/>
                  </w:rPr>
                  <w:t>s</w:t>
                </w:r>
                <w:r w:rsidRPr="00361A0D">
                  <w:rPr>
                    <w:rFonts w:eastAsia="Arial"/>
                  </w:rPr>
                  <w:t>s</w:t>
                </w:r>
                <w:r w:rsidRPr="00361A0D">
                  <w:rPr>
                    <w:rFonts w:eastAsia="Arial"/>
                    <w:spacing w:val="-7"/>
                  </w:rPr>
                  <w:t xml:space="preserve"> </w:t>
                </w:r>
                <w:r w:rsidRPr="00361A0D">
                  <w:rPr>
                    <w:rFonts w:eastAsia="Arial"/>
                  </w:rPr>
                  <w:t>I</w:t>
                </w:r>
                <w:r w:rsidRPr="00361A0D">
                  <w:rPr>
                    <w:rFonts w:eastAsia="Arial"/>
                    <w:spacing w:val="1"/>
                  </w:rPr>
                  <w:t>n</w:t>
                </w:r>
                <w:r w:rsidRPr="00361A0D">
                  <w:rPr>
                    <w:rFonts w:eastAsia="Arial"/>
                  </w:rPr>
                  <w:t>tero</w:t>
                </w:r>
                <w:r w:rsidRPr="00361A0D">
                  <w:rPr>
                    <w:rFonts w:eastAsia="Arial"/>
                    <w:spacing w:val="2"/>
                  </w:rPr>
                  <w:t>p</w:t>
                </w:r>
                <w:r w:rsidRPr="00361A0D">
                  <w:rPr>
                    <w:rFonts w:eastAsia="Arial"/>
                  </w:rPr>
                  <w:t>erab</w:t>
                </w:r>
                <w:r w:rsidRPr="00361A0D">
                  <w:rPr>
                    <w:rFonts w:eastAsia="Arial"/>
                    <w:spacing w:val="1"/>
                  </w:rPr>
                  <w:t>i</w:t>
                </w:r>
                <w:r w:rsidRPr="00361A0D">
                  <w:rPr>
                    <w:rFonts w:eastAsia="Arial"/>
                  </w:rPr>
                  <w:t>l</w:t>
                </w:r>
                <w:r w:rsidRPr="00361A0D">
                  <w:rPr>
                    <w:rFonts w:eastAsia="Arial"/>
                    <w:spacing w:val="1"/>
                  </w:rPr>
                  <w:t>i</w:t>
                </w:r>
                <w:r w:rsidRPr="00361A0D">
                  <w:rPr>
                    <w:rFonts w:eastAsia="Arial"/>
                    <w:spacing w:val="2"/>
                  </w:rPr>
                  <w:t>t</w:t>
                </w:r>
                <w:r w:rsidRPr="00361A0D">
                  <w:rPr>
                    <w:rFonts w:eastAsia="Arial"/>
                  </w:rPr>
                  <w:t>y</w:t>
                </w:r>
                <w:r w:rsidRPr="00361A0D">
                  <w:rPr>
                    <w:rFonts w:eastAsia="Arial"/>
                    <w:spacing w:val="-15"/>
                  </w:rPr>
                  <w:t xml:space="preserve"> </w:t>
                </w:r>
                <w:r w:rsidRPr="00361A0D">
                  <w:rPr>
                    <w:rFonts w:eastAsia="Arial"/>
                  </w:rPr>
                  <w:t>S</w:t>
                </w:r>
                <w:r w:rsidRPr="00361A0D">
                  <w:rPr>
                    <w:rFonts w:eastAsia="Arial"/>
                    <w:spacing w:val="2"/>
                  </w:rPr>
                  <w:t>p</w:t>
                </w:r>
                <w:r w:rsidRPr="00361A0D">
                  <w:rPr>
                    <w:rFonts w:eastAsia="Arial"/>
                  </w:rPr>
                  <w:t>e</w:t>
                </w:r>
                <w:r w:rsidRPr="00361A0D">
                  <w:rPr>
                    <w:rFonts w:eastAsia="Arial"/>
                    <w:spacing w:val="1"/>
                  </w:rPr>
                  <w:t>c</w:t>
                </w:r>
                <w:r w:rsidRPr="00361A0D">
                  <w:rPr>
                    <w:rFonts w:eastAsia="Arial"/>
                  </w:rPr>
                  <w:t>i</w:t>
                </w:r>
                <w:r w:rsidRPr="00361A0D">
                  <w:rPr>
                    <w:rFonts w:eastAsia="Arial"/>
                    <w:spacing w:val="2"/>
                  </w:rPr>
                  <w:t>f</w:t>
                </w:r>
                <w:r w:rsidRPr="00361A0D">
                  <w:rPr>
                    <w:rFonts w:eastAsia="Arial"/>
                  </w:rPr>
                  <w:t>i</w:t>
                </w:r>
                <w:r w:rsidRPr="00361A0D">
                  <w:rPr>
                    <w:rFonts w:eastAsia="Arial"/>
                    <w:spacing w:val="1"/>
                  </w:rPr>
                  <w:t>c</w:t>
                </w:r>
                <w:r w:rsidRPr="00361A0D">
                  <w:rPr>
                    <w:rFonts w:eastAsia="Arial"/>
                  </w:rPr>
                  <w:t>at</w:t>
                </w:r>
                <w:r w:rsidRPr="00361A0D">
                  <w:rPr>
                    <w:rFonts w:eastAsia="Arial"/>
                    <w:spacing w:val="1"/>
                  </w:rPr>
                  <w:t>i</w:t>
                </w:r>
                <w:r w:rsidRPr="00361A0D">
                  <w:rPr>
                    <w:rFonts w:eastAsia="Arial"/>
                  </w:rPr>
                  <w:t>ons</w:t>
                </w:r>
              </w:p>
              <w:p w:rsidR="00CF3B69" w:rsidRPr="00361A0D" w:rsidRDefault="00CF3B69" w:rsidP="004E081C">
                <w:pPr>
                  <w:rPr>
                    <w:rFonts w:eastAsia="Arial"/>
                  </w:rPr>
                </w:pPr>
                <w:r w:rsidRPr="00361A0D">
                  <w:rPr>
                    <w:rFonts w:eastAsia="Arial"/>
                    <w:spacing w:val="-1"/>
                  </w:rPr>
                  <w:t>B</w:t>
                </w:r>
                <w:r w:rsidRPr="00361A0D">
                  <w:rPr>
                    <w:rFonts w:eastAsia="Arial"/>
                  </w:rPr>
                  <w:t>IS</w:t>
                </w:r>
                <w:r w:rsidRPr="00361A0D">
                  <w:rPr>
                    <w:rFonts w:eastAsia="Arial"/>
                    <w:spacing w:val="-2"/>
                  </w:rPr>
                  <w:t xml:space="preserve"> </w:t>
                </w:r>
                <w:r>
                  <w:rPr>
                    <w:rFonts w:eastAsia="Arial"/>
                    <w:spacing w:val="-2"/>
                  </w:rPr>
                  <w:t>18A</w:t>
                </w:r>
                <w:r w:rsidRPr="00361A0D">
                  <w:rPr>
                    <w:rFonts w:eastAsia="Arial"/>
                  </w:rPr>
                  <w:t xml:space="preserve"> –</w:t>
                </w:r>
                <w:r w:rsidRPr="00361A0D">
                  <w:rPr>
                    <w:rFonts w:eastAsia="Arial"/>
                    <w:spacing w:val="-2"/>
                  </w:rPr>
                  <w:t xml:space="preserve"> </w:t>
                </w:r>
                <w:r>
                  <w:rPr>
                    <w:rFonts w:eastAsia="Arial"/>
                    <w:spacing w:val="-2"/>
                  </w:rPr>
                  <w:t>Punch out</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Pr="000515C1" w:rsidRDefault="003E20F4" w:rsidP="004E081C">
    <w:r>
      <w:pict w14:anchorId="2E6BA75D">
        <v:shapetype id="_x0000_t202" coordsize="21600,21600" o:spt="202" path="m,l,21600r21600,l21600,xe">
          <v:stroke joinstyle="miter"/>
          <v:path gradientshapeok="t" o:connecttype="rect"/>
        </v:shapetype>
        <v:shape id="_x0000_s2051" type="#_x0000_t202" style="position:absolute;margin-left:51.15pt;margin-top:12.05pt;width:217.9pt;height:23.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" filled="f" stroked="f">
          <v:textbox style="mso-next-textbox:#_x0000_s2051" inset="0,0,0,0">
            <w:txbxContent>
              <w:p w:rsidR="00CF3B69" w:rsidRPr="00361A0D" w:rsidRDefault="00CF3B69" w:rsidP="004E081C">
                <w:pPr>
                  <w:rPr>
                    <w:rFonts w:eastAsia="Arial"/>
                  </w:rPr>
                </w:pPr>
                <w:r w:rsidRPr="00361A0D">
                  <w:rPr>
                    <w:rFonts w:eastAsia="Arial"/>
                  </w:rPr>
                  <w:t>P</w:t>
                </w:r>
                <w:r w:rsidRPr="00361A0D">
                  <w:rPr>
                    <w:rFonts w:eastAsia="Arial"/>
                    <w:spacing w:val="1"/>
                  </w:rPr>
                  <w:t>E</w:t>
                </w:r>
                <w:r w:rsidRPr="00361A0D">
                  <w:rPr>
                    <w:rFonts w:eastAsia="Arial"/>
                  </w:rPr>
                  <w:t>PP</w:t>
                </w:r>
                <w:r w:rsidRPr="00361A0D">
                  <w:rPr>
                    <w:rFonts w:eastAsia="Arial"/>
                    <w:spacing w:val="3"/>
                  </w:rPr>
                  <w:t>O</w:t>
                </w:r>
                <w:r w:rsidRPr="00361A0D">
                  <w:rPr>
                    <w:rFonts w:eastAsia="Arial"/>
                  </w:rPr>
                  <w:t>L</w:t>
                </w:r>
                <w:r w:rsidRPr="00361A0D">
                  <w:rPr>
                    <w:rFonts w:eastAsia="Arial"/>
                    <w:spacing w:val="-8"/>
                  </w:rPr>
                  <w:t xml:space="preserve"> </w:t>
                </w:r>
                <w:r w:rsidRPr="00361A0D">
                  <w:rPr>
                    <w:rFonts w:eastAsia="Arial"/>
                    <w:spacing w:val="1"/>
                  </w:rPr>
                  <w:t>B</w:t>
                </w:r>
                <w:r w:rsidRPr="00361A0D">
                  <w:rPr>
                    <w:rFonts w:eastAsia="Arial"/>
                  </w:rPr>
                  <w:t>u</w:t>
                </w:r>
                <w:r w:rsidRPr="00361A0D">
                  <w:rPr>
                    <w:rFonts w:eastAsia="Arial"/>
                    <w:spacing w:val="1"/>
                  </w:rPr>
                  <w:t>s</w:t>
                </w:r>
                <w:r w:rsidRPr="00361A0D">
                  <w:rPr>
                    <w:rFonts w:eastAsia="Arial"/>
                  </w:rPr>
                  <w:t>ine</w:t>
                </w:r>
                <w:r w:rsidRPr="00361A0D">
                  <w:rPr>
                    <w:rFonts w:eastAsia="Arial"/>
                    <w:spacing w:val="1"/>
                  </w:rPr>
                  <w:t>s</w:t>
                </w:r>
                <w:r w:rsidRPr="00361A0D">
                  <w:rPr>
                    <w:rFonts w:eastAsia="Arial"/>
                  </w:rPr>
                  <w:t>s</w:t>
                </w:r>
                <w:r w:rsidRPr="00361A0D">
                  <w:rPr>
                    <w:rFonts w:eastAsia="Arial"/>
                    <w:spacing w:val="-7"/>
                  </w:rPr>
                  <w:t xml:space="preserve"> </w:t>
                </w:r>
                <w:r w:rsidRPr="00361A0D">
                  <w:rPr>
                    <w:rFonts w:eastAsia="Arial"/>
                  </w:rPr>
                  <w:t>I</w:t>
                </w:r>
                <w:r w:rsidRPr="00361A0D">
                  <w:rPr>
                    <w:rFonts w:eastAsia="Arial"/>
                    <w:spacing w:val="1"/>
                  </w:rPr>
                  <w:t>n</w:t>
                </w:r>
                <w:r w:rsidRPr="00361A0D">
                  <w:rPr>
                    <w:rFonts w:eastAsia="Arial"/>
                  </w:rPr>
                  <w:t>tero</w:t>
                </w:r>
                <w:r w:rsidRPr="00361A0D">
                  <w:rPr>
                    <w:rFonts w:eastAsia="Arial"/>
                    <w:spacing w:val="2"/>
                  </w:rPr>
                  <w:t>p</w:t>
                </w:r>
                <w:r w:rsidRPr="00361A0D">
                  <w:rPr>
                    <w:rFonts w:eastAsia="Arial"/>
                  </w:rPr>
                  <w:t>erab</w:t>
                </w:r>
                <w:r w:rsidRPr="00361A0D">
                  <w:rPr>
                    <w:rFonts w:eastAsia="Arial"/>
                    <w:spacing w:val="1"/>
                  </w:rPr>
                  <w:t>i</w:t>
                </w:r>
                <w:r w:rsidRPr="00361A0D">
                  <w:rPr>
                    <w:rFonts w:eastAsia="Arial"/>
                  </w:rPr>
                  <w:t>l</w:t>
                </w:r>
                <w:r w:rsidRPr="00361A0D">
                  <w:rPr>
                    <w:rFonts w:eastAsia="Arial"/>
                    <w:spacing w:val="1"/>
                  </w:rPr>
                  <w:t>i</w:t>
                </w:r>
                <w:r w:rsidRPr="00361A0D">
                  <w:rPr>
                    <w:rFonts w:eastAsia="Arial"/>
                    <w:spacing w:val="2"/>
                  </w:rPr>
                  <w:t>t</w:t>
                </w:r>
                <w:r w:rsidRPr="00361A0D">
                  <w:rPr>
                    <w:rFonts w:eastAsia="Arial"/>
                  </w:rPr>
                  <w:t>y</w:t>
                </w:r>
                <w:r w:rsidRPr="00361A0D">
                  <w:rPr>
                    <w:rFonts w:eastAsia="Arial"/>
                    <w:spacing w:val="-15"/>
                  </w:rPr>
                  <w:t xml:space="preserve"> </w:t>
                </w:r>
                <w:r w:rsidRPr="00361A0D">
                  <w:rPr>
                    <w:rFonts w:eastAsia="Arial"/>
                  </w:rPr>
                  <w:t>S</w:t>
                </w:r>
                <w:r w:rsidRPr="00361A0D">
                  <w:rPr>
                    <w:rFonts w:eastAsia="Arial"/>
                    <w:spacing w:val="2"/>
                  </w:rPr>
                  <w:t>p</w:t>
                </w:r>
                <w:r w:rsidRPr="00361A0D">
                  <w:rPr>
                    <w:rFonts w:eastAsia="Arial"/>
                  </w:rPr>
                  <w:t>e</w:t>
                </w:r>
                <w:r w:rsidRPr="00361A0D">
                  <w:rPr>
                    <w:rFonts w:eastAsia="Arial"/>
                    <w:spacing w:val="1"/>
                  </w:rPr>
                  <w:t>c</w:t>
                </w:r>
                <w:r w:rsidRPr="00361A0D">
                  <w:rPr>
                    <w:rFonts w:eastAsia="Arial"/>
                  </w:rPr>
                  <w:t>i</w:t>
                </w:r>
                <w:r w:rsidRPr="00361A0D">
                  <w:rPr>
                    <w:rFonts w:eastAsia="Arial"/>
                    <w:spacing w:val="2"/>
                  </w:rPr>
                  <w:t>f</w:t>
                </w:r>
                <w:r w:rsidRPr="00361A0D">
                  <w:rPr>
                    <w:rFonts w:eastAsia="Arial"/>
                  </w:rPr>
                  <w:t>i</w:t>
                </w:r>
                <w:r w:rsidRPr="00361A0D">
                  <w:rPr>
                    <w:rFonts w:eastAsia="Arial"/>
                    <w:spacing w:val="1"/>
                  </w:rPr>
                  <w:t>c</w:t>
                </w:r>
                <w:r w:rsidRPr="00361A0D">
                  <w:rPr>
                    <w:rFonts w:eastAsia="Arial"/>
                  </w:rPr>
                  <w:t>at</w:t>
                </w:r>
                <w:r w:rsidRPr="00361A0D">
                  <w:rPr>
                    <w:rFonts w:eastAsia="Arial"/>
                    <w:spacing w:val="1"/>
                  </w:rPr>
                  <w:t>i</w:t>
                </w:r>
                <w:r w:rsidRPr="00361A0D">
                  <w:rPr>
                    <w:rFonts w:eastAsia="Arial"/>
                  </w:rPr>
                  <w:t>ons</w:t>
                </w:r>
              </w:p>
              <w:p w:rsidR="00CF3B69" w:rsidRPr="00361A0D" w:rsidRDefault="00CF3B69" w:rsidP="004E081C">
                <w:pPr>
                  <w:rPr>
                    <w:rFonts w:eastAsia="Arial"/>
                  </w:rPr>
                </w:pPr>
                <w:r w:rsidRPr="00361A0D">
                  <w:rPr>
                    <w:rFonts w:eastAsia="Arial"/>
                    <w:spacing w:val="-1"/>
                  </w:rPr>
                  <w:t>B</w:t>
                </w:r>
                <w:r w:rsidRPr="00361A0D">
                  <w:rPr>
                    <w:rFonts w:eastAsia="Arial"/>
                  </w:rPr>
                  <w:t>IS</w:t>
                </w:r>
                <w:r w:rsidRPr="00361A0D">
                  <w:rPr>
                    <w:rFonts w:eastAsia="Arial"/>
                    <w:spacing w:val="-2"/>
                  </w:rPr>
                  <w:t xml:space="preserve"> </w:t>
                </w:r>
                <w:r>
                  <w:rPr>
                    <w:rFonts w:eastAsia="Arial"/>
                    <w:spacing w:val="-2"/>
                  </w:rPr>
                  <w:t>18A</w:t>
                </w:r>
                <w:r w:rsidRPr="00361A0D">
                  <w:rPr>
                    <w:rFonts w:eastAsia="Arial"/>
                  </w:rPr>
                  <w:t xml:space="preserve"> –</w:t>
                </w:r>
                <w:r w:rsidRPr="00361A0D">
                  <w:rPr>
                    <w:rFonts w:eastAsia="Arial"/>
                    <w:spacing w:val="-2"/>
                  </w:rPr>
                  <w:t xml:space="preserve"> </w:t>
                </w:r>
                <w:r>
                  <w:rPr>
                    <w:rFonts w:eastAsia="Arial"/>
                    <w:spacing w:val="-2"/>
                  </w:rPr>
                  <w:t>Punch out</w:t>
                </w:r>
              </w:p>
            </w:txbxContent>
          </v:textbox>
          <w10:wrap anchorx="page" anchory="page"/>
        </v:shape>
      </w:pict>
    </w:r>
    <w:r w:rsidR="00245995">
      <w:rPr>
        <w:noProof/>
        <w:lang w:val="en-GB" w:eastAsia="en-GB"/>
      </w:rPr>
      <w:drawing>
        <wp:anchor distT="0" distB="0" distL="114300" distR="114300" simplePos="0" relativeHeight="251682304" behindDoc="1" locked="0" layoutInCell="1" allowOverlap="1">
          <wp:simplePos x="0" y="0"/>
          <wp:positionH relativeFrom="page">
            <wp:posOffset>5476875</wp:posOffset>
          </wp:positionH>
          <wp:positionV relativeFrom="page">
            <wp:posOffset>104775</wp:posOffset>
          </wp:positionV>
          <wp:extent cx="1537164" cy="504825"/>
          <wp:effectExtent l="0" t="0" r="6350" b="0"/>
          <wp:wrapNone/>
          <wp:docPr id="3587"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anchor>
      </w:drawing>
    </w:r>
    <w:r w:rsidR="00245995">
      <w:rPr>
        <w:noProof/>
        <w:lang w:val="en-GB" w:eastAsia="en-GB"/>
      </w:rPr>
      <w:drawing>
        <wp:anchor distT="0" distB="0" distL="114300" distR="114300" simplePos="0" relativeHeight="251681280" behindDoc="1" locked="0" layoutInCell="1" allowOverlap="1">
          <wp:simplePos x="0" y="0"/>
          <wp:positionH relativeFrom="page">
            <wp:posOffset>5476875</wp:posOffset>
          </wp:positionH>
          <wp:positionV relativeFrom="page">
            <wp:posOffset>104775</wp:posOffset>
          </wp:positionV>
          <wp:extent cx="1537164" cy="504825"/>
          <wp:effectExtent l="0" t="0" r="6350" b="0"/>
          <wp:wrapNone/>
          <wp:docPr id="3588"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Pr="000515C1" w:rsidRDefault="00245995" w:rsidP="004E081C">
    <w:r>
      <w:rPr>
        <w:noProof/>
        <w:lang w:val="en-GB" w:eastAsia="en-GB"/>
      </w:rPr>
      <w:drawing>
        <wp:anchor distT="0" distB="0" distL="114300" distR="114300" simplePos="0" relativeHeight="251685376" behindDoc="1" locked="0" layoutInCell="1" allowOverlap="1">
          <wp:simplePos x="0" y="0"/>
          <wp:positionH relativeFrom="page">
            <wp:posOffset>8934450</wp:posOffset>
          </wp:positionH>
          <wp:positionV relativeFrom="page">
            <wp:posOffset>19050</wp:posOffset>
          </wp:positionV>
          <wp:extent cx="1536700" cy="504825"/>
          <wp:effectExtent l="0" t="0" r="6350" b="9525"/>
          <wp:wrapNone/>
          <wp:docPr id="358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6700" cy="504825"/>
                  </a:xfrm>
                  <a:prstGeom prst="rect">
                    <a:avLst/>
                  </a:prstGeom>
                  <a:noFill/>
                  <a:ln>
                    <a:noFill/>
                  </a:ln>
                </pic:spPr>
              </pic:pic>
            </a:graphicData>
          </a:graphic>
        </wp:anchor>
      </w:drawing>
    </w:r>
    <w:r>
      <w:rPr>
        <w:noProof/>
        <w:lang w:val="en-GB" w:eastAsia="en-GB"/>
      </w:rPr>
      <w:drawing>
        <wp:anchor distT="0" distB="0" distL="114300" distR="114300" simplePos="0" relativeHeight="251684352" behindDoc="1" locked="0" layoutInCell="1" allowOverlap="1">
          <wp:simplePos x="0" y="0"/>
          <wp:positionH relativeFrom="page">
            <wp:posOffset>8934450</wp:posOffset>
          </wp:positionH>
          <wp:positionV relativeFrom="page">
            <wp:posOffset>19050</wp:posOffset>
          </wp:positionV>
          <wp:extent cx="1536700" cy="504825"/>
          <wp:effectExtent l="0" t="0" r="6350" b="9525"/>
          <wp:wrapNone/>
          <wp:docPr id="359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6700" cy="504825"/>
                  </a:xfrm>
                  <a:prstGeom prst="rect">
                    <a:avLst/>
                  </a:prstGeom>
                  <a:noFill/>
                  <a:ln>
                    <a:noFill/>
                  </a:ln>
                </pic:spPr>
              </pic:pic>
            </a:graphicData>
          </a:graphic>
        </wp:anchor>
      </w:drawing>
    </w:r>
    <w:r w:rsidR="003E20F4">
      <w:pict w14:anchorId="1A90C1BE">
        <v:shapetype id="_x0000_t202" coordsize="21600,21600" o:spt="202" path="m,l,21600r21600,l21600,xe">
          <v:stroke joinstyle="miter"/>
          <v:path gradientshapeok="t" o:connecttype="rect"/>
        </v:shapetype>
        <v:shape id="_x0000_s2050" type="#_x0000_t202" style="position:absolute;margin-left:51.15pt;margin-top:12.05pt;width:217.9pt;height:23.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" filled="f" stroked="f">
          <v:textbox style="mso-next-textbox:#_x0000_s2050" inset="0,0,0,0">
            <w:txbxContent>
              <w:p w:rsidR="00CF3B69" w:rsidRPr="00361A0D" w:rsidRDefault="00CF3B69" w:rsidP="004E081C">
                <w:pPr>
                  <w:rPr>
                    <w:rFonts w:eastAsia="Arial"/>
                  </w:rPr>
                </w:pPr>
                <w:r w:rsidRPr="00361A0D">
                  <w:rPr>
                    <w:rFonts w:eastAsia="Arial"/>
                  </w:rPr>
                  <w:t>P</w:t>
                </w:r>
                <w:r w:rsidRPr="00361A0D">
                  <w:rPr>
                    <w:rFonts w:eastAsia="Arial"/>
                    <w:spacing w:val="1"/>
                  </w:rPr>
                  <w:t>E</w:t>
                </w:r>
                <w:r w:rsidRPr="00361A0D">
                  <w:rPr>
                    <w:rFonts w:eastAsia="Arial"/>
                  </w:rPr>
                  <w:t>PP</w:t>
                </w:r>
                <w:r w:rsidRPr="00361A0D">
                  <w:rPr>
                    <w:rFonts w:eastAsia="Arial"/>
                    <w:spacing w:val="3"/>
                  </w:rPr>
                  <w:t>O</w:t>
                </w:r>
                <w:r w:rsidRPr="00361A0D">
                  <w:rPr>
                    <w:rFonts w:eastAsia="Arial"/>
                  </w:rPr>
                  <w:t>L</w:t>
                </w:r>
                <w:r w:rsidRPr="00361A0D">
                  <w:rPr>
                    <w:rFonts w:eastAsia="Arial"/>
                    <w:spacing w:val="-8"/>
                  </w:rPr>
                  <w:t xml:space="preserve"> </w:t>
                </w:r>
                <w:r w:rsidRPr="00361A0D">
                  <w:rPr>
                    <w:rFonts w:eastAsia="Arial"/>
                    <w:spacing w:val="1"/>
                  </w:rPr>
                  <w:t>B</w:t>
                </w:r>
                <w:r w:rsidRPr="00361A0D">
                  <w:rPr>
                    <w:rFonts w:eastAsia="Arial"/>
                  </w:rPr>
                  <w:t>u</w:t>
                </w:r>
                <w:r w:rsidRPr="00361A0D">
                  <w:rPr>
                    <w:rFonts w:eastAsia="Arial"/>
                    <w:spacing w:val="1"/>
                  </w:rPr>
                  <w:t>s</w:t>
                </w:r>
                <w:r w:rsidRPr="00361A0D">
                  <w:rPr>
                    <w:rFonts w:eastAsia="Arial"/>
                  </w:rPr>
                  <w:t>ine</w:t>
                </w:r>
                <w:r w:rsidRPr="00361A0D">
                  <w:rPr>
                    <w:rFonts w:eastAsia="Arial"/>
                    <w:spacing w:val="1"/>
                  </w:rPr>
                  <w:t>s</w:t>
                </w:r>
                <w:r w:rsidRPr="00361A0D">
                  <w:rPr>
                    <w:rFonts w:eastAsia="Arial"/>
                  </w:rPr>
                  <w:t>s</w:t>
                </w:r>
                <w:r w:rsidRPr="00361A0D">
                  <w:rPr>
                    <w:rFonts w:eastAsia="Arial"/>
                    <w:spacing w:val="-7"/>
                  </w:rPr>
                  <w:t xml:space="preserve"> </w:t>
                </w:r>
                <w:r w:rsidRPr="00361A0D">
                  <w:rPr>
                    <w:rFonts w:eastAsia="Arial"/>
                  </w:rPr>
                  <w:t>I</w:t>
                </w:r>
                <w:r w:rsidRPr="00361A0D">
                  <w:rPr>
                    <w:rFonts w:eastAsia="Arial"/>
                    <w:spacing w:val="1"/>
                  </w:rPr>
                  <w:t>n</w:t>
                </w:r>
                <w:r w:rsidRPr="00361A0D">
                  <w:rPr>
                    <w:rFonts w:eastAsia="Arial"/>
                  </w:rPr>
                  <w:t>tero</w:t>
                </w:r>
                <w:r w:rsidRPr="00361A0D">
                  <w:rPr>
                    <w:rFonts w:eastAsia="Arial"/>
                    <w:spacing w:val="2"/>
                  </w:rPr>
                  <w:t>p</w:t>
                </w:r>
                <w:r w:rsidRPr="00361A0D">
                  <w:rPr>
                    <w:rFonts w:eastAsia="Arial"/>
                  </w:rPr>
                  <w:t>erab</w:t>
                </w:r>
                <w:r w:rsidRPr="00361A0D">
                  <w:rPr>
                    <w:rFonts w:eastAsia="Arial"/>
                    <w:spacing w:val="1"/>
                  </w:rPr>
                  <w:t>i</w:t>
                </w:r>
                <w:r w:rsidRPr="00361A0D">
                  <w:rPr>
                    <w:rFonts w:eastAsia="Arial"/>
                  </w:rPr>
                  <w:t>l</w:t>
                </w:r>
                <w:r w:rsidRPr="00361A0D">
                  <w:rPr>
                    <w:rFonts w:eastAsia="Arial"/>
                    <w:spacing w:val="1"/>
                  </w:rPr>
                  <w:t>i</w:t>
                </w:r>
                <w:r w:rsidRPr="00361A0D">
                  <w:rPr>
                    <w:rFonts w:eastAsia="Arial"/>
                    <w:spacing w:val="2"/>
                  </w:rPr>
                  <w:t>t</w:t>
                </w:r>
                <w:r w:rsidRPr="00361A0D">
                  <w:rPr>
                    <w:rFonts w:eastAsia="Arial"/>
                  </w:rPr>
                  <w:t>y</w:t>
                </w:r>
                <w:r w:rsidRPr="00361A0D">
                  <w:rPr>
                    <w:rFonts w:eastAsia="Arial"/>
                    <w:spacing w:val="-15"/>
                  </w:rPr>
                  <w:t xml:space="preserve"> </w:t>
                </w:r>
                <w:r w:rsidRPr="00361A0D">
                  <w:rPr>
                    <w:rFonts w:eastAsia="Arial"/>
                  </w:rPr>
                  <w:t>S</w:t>
                </w:r>
                <w:r w:rsidRPr="00361A0D">
                  <w:rPr>
                    <w:rFonts w:eastAsia="Arial"/>
                    <w:spacing w:val="2"/>
                  </w:rPr>
                  <w:t>p</w:t>
                </w:r>
                <w:r w:rsidRPr="00361A0D">
                  <w:rPr>
                    <w:rFonts w:eastAsia="Arial"/>
                  </w:rPr>
                  <w:t>e</w:t>
                </w:r>
                <w:r w:rsidRPr="00361A0D">
                  <w:rPr>
                    <w:rFonts w:eastAsia="Arial"/>
                    <w:spacing w:val="1"/>
                  </w:rPr>
                  <w:t>c</w:t>
                </w:r>
                <w:r w:rsidRPr="00361A0D">
                  <w:rPr>
                    <w:rFonts w:eastAsia="Arial"/>
                  </w:rPr>
                  <w:t>i</w:t>
                </w:r>
                <w:r w:rsidRPr="00361A0D">
                  <w:rPr>
                    <w:rFonts w:eastAsia="Arial"/>
                    <w:spacing w:val="2"/>
                  </w:rPr>
                  <w:t>f</w:t>
                </w:r>
                <w:r w:rsidRPr="00361A0D">
                  <w:rPr>
                    <w:rFonts w:eastAsia="Arial"/>
                  </w:rPr>
                  <w:t>i</w:t>
                </w:r>
                <w:r w:rsidRPr="00361A0D">
                  <w:rPr>
                    <w:rFonts w:eastAsia="Arial"/>
                    <w:spacing w:val="1"/>
                  </w:rPr>
                  <w:t>c</w:t>
                </w:r>
                <w:r w:rsidRPr="00361A0D">
                  <w:rPr>
                    <w:rFonts w:eastAsia="Arial"/>
                  </w:rPr>
                  <w:t>at</w:t>
                </w:r>
                <w:r w:rsidRPr="00361A0D">
                  <w:rPr>
                    <w:rFonts w:eastAsia="Arial"/>
                    <w:spacing w:val="1"/>
                  </w:rPr>
                  <w:t>i</w:t>
                </w:r>
                <w:r w:rsidRPr="00361A0D">
                  <w:rPr>
                    <w:rFonts w:eastAsia="Arial"/>
                  </w:rPr>
                  <w:t>ons</w:t>
                </w:r>
              </w:p>
              <w:p w:rsidR="00CF3B69" w:rsidRPr="00361A0D" w:rsidRDefault="00CF3B69" w:rsidP="004E081C">
                <w:pPr>
                  <w:rPr>
                    <w:rFonts w:eastAsia="Arial"/>
                  </w:rPr>
                </w:pPr>
                <w:r w:rsidRPr="00361A0D">
                  <w:rPr>
                    <w:rFonts w:eastAsia="Arial"/>
                    <w:spacing w:val="-1"/>
                  </w:rPr>
                  <w:t>B</w:t>
                </w:r>
                <w:r w:rsidRPr="00361A0D">
                  <w:rPr>
                    <w:rFonts w:eastAsia="Arial"/>
                  </w:rPr>
                  <w:t>IS</w:t>
                </w:r>
                <w:r w:rsidRPr="00361A0D">
                  <w:rPr>
                    <w:rFonts w:eastAsia="Arial"/>
                    <w:spacing w:val="-2"/>
                  </w:rPr>
                  <w:t xml:space="preserve"> </w:t>
                </w:r>
                <w:r>
                  <w:rPr>
                    <w:rFonts w:eastAsia="Arial"/>
                    <w:spacing w:val="-2"/>
                  </w:rPr>
                  <w:t>3A</w:t>
                </w:r>
                <w:r w:rsidRPr="00361A0D">
                  <w:rPr>
                    <w:rFonts w:eastAsia="Arial"/>
                  </w:rPr>
                  <w:t xml:space="preserve"> –</w:t>
                </w:r>
                <w:r w:rsidRPr="00361A0D">
                  <w:rPr>
                    <w:rFonts w:eastAsia="Arial"/>
                    <w:spacing w:val="-2"/>
                  </w:rPr>
                  <w:t xml:space="preserve"> </w:t>
                </w:r>
                <w:r>
                  <w:rPr>
                    <w:rFonts w:eastAsia="Arial"/>
                    <w:spacing w:val="-2"/>
                  </w:rPr>
                  <w:t>Order only</w:t>
                </w:r>
              </w:p>
            </w:txbxContent>
          </v:textbox>
          <w10:wrap anchorx="page" anchory="page"/>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3B69" w:rsidRDefault="00245995" w:rsidP="004E081C">
    <w:pPr>
      <w:rPr>
        <w:sz w:val="20"/>
        <w:szCs w:val="20"/>
      </w:rPr>
    </w:pPr>
    <w:r>
      <w:rPr>
        <w:noProof/>
        <w:lang w:val="en-GB" w:eastAsia="en-GB"/>
      </w:rPr>
      <w:drawing>
        <wp:anchor distT="0" distB="0" distL="114300" distR="114300" simplePos="0" relativeHeight="251688448" behindDoc="1" locked="0" layoutInCell="1" allowOverlap="1">
          <wp:simplePos x="0" y="0"/>
          <wp:positionH relativeFrom="page">
            <wp:posOffset>5368290</wp:posOffset>
          </wp:positionH>
          <wp:positionV relativeFrom="page">
            <wp:posOffset>12700</wp:posOffset>
          </wp:positionV>
          <wp:extent cx="1548765" cy="508635"/>
          <wp:effectExtent l="0" t="0" r="0" b="5715"/>
          <wp:wrapNone/>
          <wp:docPr id="2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anchor>
      </w:drawing>
    </w:r>
    <w:r>
      <w:rPr>
        <w:noProof/>
        <w:lang w:val="en-GB" w:eastAsia="en-GB"/>
      </w:rPr>
      <w:drawing>
        <wp:anchor distT="0" distB="0" distL="114300" distR="114300" simplePos="0" relativeHeight="251687424" behindDoc="1" locked="0" layoutInCell="1" allowOverlap="1">
          <wp:simplePos x="0" y="0"/>
          <wp:positionH relativeFrom="page">
            <wp:posOffset>5368290</wp:posOffset>
          </wp:positionH>
          <wp:positionV relativeFrom="page">
            <wp:posOffset>12700</wp:posOffset>
          </wp:positionV>
          <wp:extent cx="1548765" cy="508635"/>
          <wp:effectExtent l="0" t="0" r="0" b="5715"/>
          <wp:wrapNone/>
          <wp:docPr id="27"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anchor>
      </w:drawing>
    </w:r>
    <w:r w:rsidR="003E20F4">
      <w:pict w14:anchorId="1D1CA8B2">
        <v:shapetype id="_x0000_t202" coordsize="21600,21600" o:spt="202" path="m,l,21600r21600,l21600,xe">
          <v:stroke joinstyle="miter"/>
          <v:path gradientshapeok="t" o:connecttype="rect"/>
        </v:shapetype>
        <v:shape id="_x0000_s2049"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" filled="f" stroked="f">
          <v:textbox inset="0,0,0,0">
            <w:txbxContent>
              <w:p w:rsidR="00CF3B69" w:rsidRPr="00361A0D" w:rsidRDefault="00CF3B69" w:rsidP="004E081C">
                <w:pPr>
                  <w:rPr>
                    <w:rFonts w:eastAsia="Arial"/>
                  </w:rPr>
                </w:pPr>
                <w:r w:rsidRPr="00361A0D">
                  <w:rPr>
                    <w:rFonts w:eastAsia="Arial"/>
                  </w:rPr>
                  <w:t>P</w:t>
                </w:r>
                <w:r w:rsidRPr="00361A0D">
                  <w:rPr>
                    <w:rFonts w:eastAsia="Arial"/>
                    <w:spacing w:val="1"/>
                  </w:rPr>
                  <w:t>E</w:t>
                </w:r>
                <w:r w:rsidRPr="00361A0D">
                  <w:rPr>
                    <w:rFonts w:eastAsia="Arial"/>
                  </w:rPr>
                  <w:t>PP</w:t>
                </w:r>
                <w:r w:rsidRPr="00361A0D">
                  <w:rPr>
                    <w:rFonts w:eastAsia="Arial"/>
                    <w:spacing w:val="3"/>
                  </w:rPr>
                  <w:t>O</w:t>
                </w:r>
                <w:r w:rsidRPr="00361A0D">
                  <w:rPr>
                    <w:rFonts w:eastAsia="Arial"/>
                  </w:rPr>
                  <w:t>L</w:t>
                </w:r>
                <w:r w:rsidRPr="00361A0D">
                  <w:rPr>
                    <w:rFonts w:eastAsia="Arial"/>
                    <w:spacing w:val="-8"/>
                  </w:rPr>
                  <w:t xml:space="preserve"> </w:t>
                </w:r>
                <w:r w:rsidRPr="00361A0D">
                  <w:rPr>
                    <w:rFonts w:eastAsia="Arial"/>
                    <w:spacing w:val="1"/>
                  </w:rPr>
                  <w:t>B</w:t>
                </w:r>
                <w:r w:rsidRPr="00361A0D">
                  <w:rPr>
                    <w:rFonts w:eastAsia="Arial"/>
                  </w:rPr>
                  <w:t>u</w:t>
                </w:r>
                <w:r w:rsidRPr="00361A0D">
                  <w:rPr>
                    <w:rFonts w:eastAsia="Arial"/>
                    <w:spacing w:val="1"/>
                  </w:rPr>
                  <w:t>s</w:t>
                </w:r>
                <w:r w:rsidRPr="00361A0D">
                  <w:rPr>
                    <w:rFonts w:eastAsia="Arial"/>
                  </w:rPr>
                  <w:t>ine</w:t>
                </w:r>
                <w:r w:rsidRPr="00361A0D">
                  <w:rPr>
                    <w:rFonts w:eastAsia="Arial"/>
                    <w:spacing w:val="1"/>
                  </w:rPr>
                  <w:t>s</w:t>
                </w:r>
                <w:r w:rsidRPr="00361A0D">
                  <w:rPr>
                    <w:rFonts w:eastAsia="Arial"/>
                  </w:rPr>
                  <w:t>s</w:t>
                </w:r>
                <w:r w:rsidRPr="00361A0D">
                  <w:rPr>
                    <w:rFonts w:eastAsia="Arial"/>
                    <w:spacing w:val="-7"/>
                  </w:rPr>
                  <w:t xml:space="preserve"> </w:t>
                </w:r>
                <w:r w:rsidRPr="00361A0D">
                  <w:rPr>
                    <w:rFonts w:eastAsia="Arial"/>
                  </w:rPr>
                  <w:t>I</w:t>
                </w:r>
                <w:r w:rsidRPr="00361A0D">
                  <w:rPr>
                    <w:rFonts w:eastAsia="Arial"/>
                    <w:spacing w:val="1"/>
                  </w:rPr>
                  <w:t>n</w:t>
                </w:r>
                <w:r w:rsidRPr="00361A0D">
                  <w:rPr>
                    <w:rFonts w:eastAsia="Arial"/>
                  </w:rPr>
                  <w:t>tero</w:t>
                </w:r>
                <w:r w:rsidRPr="00361A0D">
                  <w:rPr>
                    <w:rFonts w:eastAsia="Arial"/>
                    <w:spacing w:val="2"/>
                  </w:rPr>
                  <w:t>p</w:t>
                </w:r>
                <w:r w:rsidRPr="00361A0D">
                  <w:rPr>
                    <w:rFonts w:eastAsia="Arial"/>
                  </w:rPr>
                  <w:t>erab</w:t>
                </w:r>
                <w:r w:rsidRPr="00361A0D">
                  <w:rPr>
                    <w:rFonts w:eastAsia="Arial"/>
                    <w:spacing w:val="1"/>
                  </w:rPr>
                  <w:t>i</w:t>
                </w:r>
                <w:r w:rsidRPr="00361A0D">
                  <w:rPr>
                    <w:rFonts w:eastAsia="Arial"/>
                  </w:rPr>
                  <w:t>l</w:t>
                </w:r>
                <w:r w:rsidRPr="00361A0D">
                  <w:rPr>
                    <w:rFonts w:eastAsia="Arial"/>
                    <w:spacing w:val="1"/>
                  </w:rPr>
                  <w:t>i</w:t>
                </w:r>
                <w:r w:rsidRPr="00361A0D">
                  <w:rPr>
                    <w:rFonts w:eastAsia="Arial"/>
                    <w:spacing w:val="2"/>
                  </w:rPr>
                  <w:t>t</w:t>
                </w:r>
                <w:r w:rsidRPr="00361A0D">
                  <w:rPr>
                    <w:rFonts w:eastAsia="Arial"/>
                  </w:rPr>
                  <w:t>y</w:t>
                </w:r>
                <w:r w:rsidRPr="00361A0D">
                  <w:rPr>
                    <w:rFonts w:eastAsia="Arial"/>
                    <w:spacing w:val="-15"/>
                  </w:rPr>
                  <w:t xml:space="preserve"> </w:t>
                </w:r>
                <w:r w:rsidRPr="00361A0D">
                  <w:rPr>
                    <w:rFonts w:eastAsia="Arial"/>
                  </w:rPr>
                  <w:t>S</w:t>
                </w:r>
                <w:r w:rsidRPr="00361A0D">
                  <w:rPr>
                    <w:rFonts w:eastAsia="Arial"/>
                    <w:spacing w:val="2"/>
                  </w:rPr>
                  <w:t>p</w:t>
                </w:r>
                <w:r w:rsidRPr="00361A0D">
                  <w:rPr>
                    <w:rFonts w:eastAsia="Arial"/>
                  </w:rPr>
                  <w:t>e</w:t>
                </w:r>
                <w:r w:rsidRPr="00361A0D">
                  <w:rPr>
                    <w:rFonts w:eastAsia="Arial"/>
                    <w:spacing w:val="1"/>
                  </w:rPr>
                  <w:t>c</w:t>
                </w:r>
                <w:r w:rsidRPr="00361A0D">
                  <w:rPr>
                    <w:rFonts w:eastAsia="Arial"/>
                  </w:rPr>
                  <w:t>i</w:t>
                </w:r>
                <w:r w:rsidRPr="00361A0D">
                  <w:rPr>
                    <w:rFonts w:eastAsia="Arial"/>
                    <w:spacing w:val="2"/>
                  </w:rPr>
                  <w:t>f</w:t>
                </w:r>
                <w:r w:rsidRPr="00361A0D">
                  <w:rPr>
                    <w:rFonts w:eastAsia="Arial"/>
                  </w:rPr>
                  <w:t>i</w:t>
                </w:r>
                <w:r w:rsidRPr="00361A0D">
                  <w:rPr>
                    <w:rFonts w:eastAsia="Arial"/>
                    <w:spacing w:val="1"/>
                  </w:rPr>
                  <w:t>c</w:t>
                </w:r>
                <w:r w:rsidRPr="00361A0D">
                  <w:rPr>
                    <w:rFonts w:eastAsia="Arial"/>
                  </w:rPr>
                  <w:t>at</w:t>
                </w:r>
                <w:r w:rsidRPr="00361A0D">
                  <w:rPr>
                    <w:rFonts w:eastAsia="Arial"/>
                    <w:spacing w:val="1"/>
                  </w:rPr>
                  <w:t>i</w:t>
                </w:r>
                <w:r w:rsidRPr="00361A0D">
                  <w:rPr>
                    <w:rFonts w:eastAsia="Arial"/>
                  </w:rPr>
                  <w:t>ons</w:t>
                </w:r>
              </w:p>
              <w:p w:rsidR="00CF3B69" w:rsidRPr="00361A0D" w:rsidRDefault="00CF3B69" w:rsidP="004E081C">
                <w:pPr>
                  <w:rPr>
                    <w:rFonts w:eastAsia="Arial"/>
                  </w:rPr>
                </w:pPr>
                <w:r w:rsidRPr="00361A0D">
                  <w:rPr>
                    <w:rFonts w:eastAsia="Arial"/>
                    <w:spacing w:val="-1"/>
                  </w:rPr>
                  <w:t>B</w:t>
                </w:r>
                <w:r w:rsidRPr="00361A0D">
                  <w:rPr>
                    <w:rFonts w:eastAsia="Arial"/>
                  </w:rPr>
                  <w:t>IS</w:t>
                </w:r>
                <w:r w:rsidRPr="00361A0D">
                  <w:rPr>
                    <w:rFonts w:eastAsia="Arial"/>
                    <w:spacing w:val="-2"/>
                  </w:rPr>
                  <w:t xml:space="preserve"> </w:t>
                </w:r>
                <w:r>
                  <w:rPr>
                    <w:rFonts w:eastAsia="Arial"/>
                    <w:spacing w:val="-2"/>
                  </w:rPr>
                  <w:t>3A</w:t>
                </w:r>
                <w:r w:rsidRPr="00361A0D">
                  <w:rPr>
                    <w:rFonts w:eastAsia="Arial"/>
                  </w:rPr>
                  <w:t xml:space="preserve"> –</w:t>
                </w:r>
                <w:r>
                  <w:rPr>
                    <w:rFonts w:eastAsia="Arial"/>
                  </w:rPr>
                  <w:t>Order only</w:t>
                </w:r>
              </w:p>
            </w:txbxContent>
          </v:textbox>
          <w10:wrap anchorx="page" anchory="page"/>
        </v:shape>
      </w:pict>
    </w:r>
  </w:p>
  <w:p w:rsidR="00CF3B69" w:rsidRPr="000515C1" w:rsidRDefault="00CF3B69" w:rsidP="004E08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pt;height:16.5pt;visibility:visible" o:bullet="t">
        <v:imagedata r:id="rId1" o:title=""/>
      </v:shape>
    </w:pict>
  </w:numPicBullet>
  <w:abstractNum w:abstractNumId="0" w15:restartNumberingAfterBreak="0">
    <w:nsid w:val="029240CD"/>
    <w:multiLevelType w:val="hybridMultilevel"/>
    <w:tmpl w:val="7026DE08"/>
    <w:lvl w:ilvl="0" w:tplc="040F0001">
      <w:start w:val="1"/>
      <w:numFmt w:val="bullet"/>
      <w:lvlText w:val=""/>
      <w:lvlJc w:val="left"/>
      <w:pPr>
        <w:ind w:left="720" w:hanging="360"/>
      </w:pPr>
      <w:rPr>
        <w:rFonts w:ascii="Symbol" w:hAnsi="Symbol" w:hint="default"/>
      </w:rPr>
    </w:lvl>
    <w:lvl w:ilvl="1" w:tplc="040F0003" w:tentative="1">
      <w:start w:val="1"/>
      <w:numFmt w:val="bullet"/>
      <w:lvlText w:val="o"/>
      <w:lvlJc w:val="left"/>
      <w:pPr>
        <w:ind w:left="1440" w:hanging="360"/>
      </w:pPr>
      <w:rPr>
        <w:rFonts w:ascii="Courier New" w:hAnsi="Courier New" w:cs="Courier New" w:hint="default"/>
      </w:rPr>
    </w:lvl>
    <w:lvl w:ilvl="2" w:tplc="040F0005" w:tentative="1">
      <w:start w:val="1"/>
      <w:numFmt w:val="bullet"/>
      <w:lvlText w:val=""/>
      <w:lvlJc w:val="left"/>
      <w:pPr>
        <w:ind w:left="2160" w:hanging="360"/>
      </w:pPr>
      <w:rPr>
        <w:rFonts w:ascii="Wingdings" w:hAnsi="Wingdings" w:hint="default"/>
      </w:rPr>
    </w:lvl>
    <w:lvl w:ilvl="3" w:tplc="040F0001" w:tentative="1">
      <w:start w:val="1"/>
      <w:numFmt w:val="bullet"/>
      <w:lvlText w:val=""/>
      <w:lvlJc w:val="left"/>
      <w:pPr>
        <w:ind w:left="2880" w:hanging="360"/>
      </w:pPr>
      <w:rPr>
        <w:rFonts w:ascii="Symbol" w:hAnsi="Symbol" w:hint="default"/>
      </w:rPr>
    </w:lvl>
    <w:lvl w:ilvl="4" w:tplc="040F0003" w:tentative="1">
      <w:start w:val="1"/>
      <w:numFmt w:val="bullet"/>
      <w:lvlText w:val="o"/>
      <w:lvlJc w:val="left"/>
      <w:pPr>
        <w:ind w:left="3600" w:hanging="360"/>
      </w:pPr>
      <w:rPr>
        <w:rFonts w:ascii="Courier New" w:hAnsi="Courier New" w:cs="Courier New" w:hint="default"/>
      </w:rPr>
    </w:lvl>
    <w:lvl w:ilvl="5" w:tplc="040F0005" w:tentative="1">
      <w:start w:val="1"/>
      <w:numFmt w:val="bullet"/>
      <w:lvlText w:val=""/>
      <w:lvlJc w:val="left"/>
      <w:pPr>
        <w:ind w:left="4320" w:hanging="360"/>
      </w:pPr>
      <w:rPr>
        <w:rFonts w:ascii="Wingdings" w:hAnsi="Wingdings" w:hint="default"/>
      </w:rPr>
    </w:lvl>
    <w:lvl w:ilvl="6" w:tplc="040F0001" w:tentative="1">
      <w:start w:val="1"/>
      <w:numFmt w:val="bullet"/>
      <w:lvlText w:val=""/>
      <w:lvlJc w:val="left"/>
      <w:pPr>
        <w:ind w:left="5040" w:hanging="360"/>
      </w:pPr>
      <w:rPr>
        <w:rFonts w:ascii="Symbol" w:hAnsi="Symbol" w:hint="default"/>
      </w:rPr>
    </w:lvl>
    <w:lvl w:ilvl="7" w:tplc="040F0003" w:tentative="1">
      <w:start w:val="1"/>
      <w:numFmt w:val="bullet"/>
      <w:lvlText w:val="o"/>
      <w:lvlJc w:val="left"/>
      <w:pPr>
        <w:ind w:left="5760" w:hanging="360"/>
      </w:pPr>
      <w:rPr>
        <w:rFonts w:ascii="Courier New" w:hAnsi="Courier New" w:cs="Courier New" w:hint="default"/>
      </w:rPr>
    </w:lvl>
    <w:lvl w:ilvl="8" w:tplc="040F0005" w:tentative="1">
      <w:start w:val="1"/>
      <w:numFmt w:val="bullet"/>
      <w:lvlText w:val=""/>
      <w:lvlJc w:val="left"/>
      <w:pPr>
        <w:ind w:left="6480" w:hanging="360"/>
      </w:pPr>
      <w:rPr>
        <w:rFonts w:ascii="Wingdings" w:hAnsi="Wingdings" w:hint="default"/>
      </w:rPr>
    </w:lvl>
  </w:abstractNum>
  <w:abstractNum w:abstractNumId="1"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A55008"/>
    <w:multiLevelType w:val="multilevel"/>
    <w:tmpl w:val="791EE6E4"/>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 w15:restartNumberingAfterBreak="0">
    <w:nsid w:val="0B5C0954"/>
    <w:multiLevelType w:val="hybridMultilevel"/>
    <w:tmpl w:val="FC526428"/>
    <w:lvl w:ilvl="0" w:tplc="1F508866">
      <w:start w:val="1"/>
      <w:numFmt w:val="bullet"/>
      <w:lvlText w:val=""/>
      <w:lvlPicBulletId w:val="0"/>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4677DF"/>
    <w:multiLevelType w:val="multilevel"/>
    <w:tmpl w:val="81840A34"/>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B815F7"/>
    <w:multiLevelType w:val="hybridMultilevel"/>
    <w:tmpl w:val="075EE572"/>
    <w:lvl w:ilvl="0" w:tplc="1F508866">
      <w:start w:val="1"/>
      <w:numFmt w:val="bullet"/>
      <w:lvlText w:val=""/>
      <w:lvlPicBulletId w:val="0"/>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44F66EF"/>
    <w:multiLevelType w:val="hybridMultilevel"/>
    <w:tmpl w:val="368C0ACC"/>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180"/>
      </w:pPr>
      <w:rPr>
        <w:rFonts w:ascii="Wingdings" w:hAnsi="Wingding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CF004FF"/>
    <w:multiLevelType w:val="hybridMultilevel"/>
    <w:tmpl w:val="8F7ABF8C"/>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D355C51"/>
    <w:multiLevelType w:val="hybridMultilevel"/>
    <w:tmpl w:val="D19A96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7233656C"/>
    <w:multiLevelType w:val="hybridMultilevel"/>
    <w:tmpl w:val="363273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72353286"/>
    <w:multiLevelType w:val="multilevel"/>
    <w:tmpl w:val="092C1BF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4"/>
  </w:num>
  <w:num w:numId="2">
    <w:abstractNumId w:val="5"/>
  </w:num>
  <w:num w:numId="3">
    <w:abstractNumId w:val="7"/>
  </w:num>
  <w:num w:numId="4">
    <w:abstractNumId w:val="1"/>
  </w:num>
  <w:num w:numId="5">
    <w:abstractNumId w:val="2"/>
  </w:num>
  <w:num w:numId="6">
    <w:abstractNumId w:val="6"/>
  </w:num>
  <w:num w:numId="7">
    <w:abstractNumId w:val="9"/>
  </w:num>
  <w:num w:numId="8">
    <w:abstractNumId w:val="8"/>
  </w:num>
  <w:num w:numId="9">
    <w:abstractNumId w:val="0"/>
  </w:num>
  <w:num w:numId="10">
    <w:abstractNumId w:val="3"/>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1"/>
  </w:num>
  <w:num w:numId="14">
    <w:abstractNumId w:val="12"/>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4"/>
  </w:num>
  <w:num w:numId="22">
    <w:abstractNumId w:val="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hyphenationZone w:val="425"/>
  <w:characterSpacingControl w:val="doNotCompress"/>
  <w:hdrShapeDefaults>
    <o:shapedefaults v:ext="edit" spidmax="647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15016A"/>
    <w:rsid w:val="0000187F"/>
    <w:rsid w:val="00004320"/>
    <w:rsid w:val="00004729"/>
    <w:rsid w:val="000248BA"/>
    <w:rsid w:val="000302BC"/>
    <w:rsid w:val="00030381"/>
    <w:rsid w:val="0003062D"/>
    <w:rsid w:val="0003196B"/>
    <w:rsid w:val="0004041D"/>
    <w:rsid w:val="000412F1"/>
    <w:rsid w:val="00045CBE"/>
    <w:rsid w:val="00047CC8"/>
    <w:rsid w:val="0005037A"/>
    <w:rsid w:val="000515C1"/>
    <w:rsid w:val="0005299F"/>
    <w:rsid w:val="000530FD"/>
    <w:rsid w:val="000569B9"/>
    <w:rsid w:val="00056D1E"/>
    <w:rsid w:val="00062997"/>
    <w:rsid w:val="000632A0"/>
    <w:rsid w:val="00063A83"/>
    <w:rsid w:val="0006419D"/>
    <w:rsid w:val="000649A7"/>
    <w:rsid w:val="000711F8"/>
    <w:rsid w:val="00077970"/>
    <w:rsid w:val="00083670"/>
    <w:rsid w:val="000838DB"/>
    <w:rsid w:val="00091777"/>
    <w:rsid w:val="00091F35"/>
    <w:rsid w:val="000942F2"/>
    <w:rsid w:val="00096097"/>
    <w:rsid w:val="00097AE6"/>
    <w:rsid w:val="000A123C"/>
    <w:rsid w:val="000A1A3E"/>
    <w:rsid w:val="000A3A06"/>
    <w:rsid w:val="000A4538"/>
    <w:rsid w:val="000B2C2F"/>
    <w:rsid w:val="000B329A"/>
    <w:rsid w:val="000B6848"/>
    <w:rsid w:val="000B694F"/>
    <w:rsid w:val="000C1BD3"/>
    <w:rsid w:val="000C32B7"/>
    <w:rsid w:val="000C3993"/>
    <w:rsid w:val="000C3DBD"/>
    <w:rsid w:val="000C4682"/>
    <w:rsid w:val="000C4730"/>
    <w:rsid w:val="000C4A92"/>
    <w:rsid w:val="000C5957"/>
    <w:rsid w:val="000C5AAF"/>
    <w:rsid w:val="000C6DB7"/>
    <w:rsid w:val="000C7B74"/>
    <w:rsid w:val="000D19D6"/>
    <w:rsid w:val="000D33C0"/>
    <w:rsid w:val="000D3C37"/>
    <w:rsid w:val="000D5814"/>
    <w:rsid w:val="000D6E9F"/>
    <w:rsid w:val="000F13D1"/>
    <w:rsid w:val="000F1596"/>
    <w:rsid w:val="000F2426"/>
    <w:rsid w:val="000F4B46"/>
    <w:rsid w:val="000F7B14"/>
    <w:rsid w:val="00100BCF"/>
    <w:rsid w:val="00103514"/>
    <w:rsid w:val="00107967"/>
    <w:rsid w:val="00110A1D"/>
    <w:rsid w:val="001125F7"/>
    <w:rsid w:val="00114EBC"/>
    <w:rsid w:val="0012724F"/>
    <w:rsid w:val="00127278"/>
    <w:rsid w:val="00127D69"/>
    <w:rsid w:val="00131872"/>
    <w:rsid w:val="001337EC"/>
    <w:rsid w:val="001346CD"/>
    <w:rsid w:val="00137141"/>
    <w:rsid w:val="00143095"/>
    <w:rsid w:val="001441FB"/>
    <w:rsid w:val="0014562F"/>
    <w:rsid w:val="0015016A"/>
    <w:rsid w:val="001555ED"/>
    <w:rsid w:val="0015636B"/>
    <w:rsid w:val="00163ACE"/>
    <w:rsid w:val="00163E87"/>
    <w:rsid w:val="00164874"/>
    <w:rsid w:val="00165996"/>
    <w:rsid w:val="00166797"/>
    <w:rsid w:val="00166A88"/>
    <w:rsid w:val="00172F74"/>
    <w:rsid w:val="00175253"/>
    <w:rsid w:val="00176984"/>
    <w:rsid w:val="0018245C"/>
    <w:rsid w:val="00183F20"/>
    <w:rsid w:val="00185179"/>
    <w:rsid w:val="001904B0"/>
    <w:rsid w:val="00192196"/>
    <w:rsid w:val="00193C14"/>
    <w:rsid w:val="00195BE4"/>
    <w:rsid w:val="00195D24"/>
    <w:rsid w:val="001972AE"/>
    <w:rsid w:val="001A12FE"/>
    <w:rsid w:val="001A701C"/>
    <w:rsid w:val="001A74BE"/>
    <w:rsid w:val="001B14CF"/>
    <w:rsid w:val="001B61A1"/>
    <w:rsid w:val="001B6D6D"/>
    <w:rsid w:val="001B76D0"/>
    <w:rsid w:val="001C0147"/>
    <w:rsid w:val="001C094A"/>
    <w:rsid w:val="001C0B74"/>
    <w:rsid w:val="001C434C"/>
    <w:rsid w:val="001C6FEC"/>
    <w:rsid w:val="001C7F6F"/>
    <w:rsid w:val="001D39B0"/>
    <w:rsid w:val="001D4A11"/>
    <w:rsid w:val="001E1A50"/>
    <w:rsid w:val="001E27F5"/>
    <w:rsid w:val="001E5800"/>
    <w:rsid w:val="001F00A7"/>
    <w:rsid w:val="001F0A44"/>
    <w:rsid w:val="001F1008"/>
    <w:rsid w:val="001F7BD9"/>
    <w:rsid w:val="00200DE6"/>
    <w:rsid w:val="002044CC"/>
    <w:rsid w:val="002048A5"/>
    <w:rsid w:val="002050B3"/>
    <w:rsid w:val="0020611F"/>
    <w:rsid w:val="002063CC"/>
    <w:rsid w:val="00206BD7"/>
    <w:rsid w:val="00212A0D"/>
    <w:rsid w:val="00215E5B"/>
    <w:rsid w:val="00215F4E"/>
    <w:rsid w:val="00223254"/>
    <w:rsid w:val="0023565B"/>
    <w:rsid w:val="00235C4E"/>
    <w:rsid w:val="00236F51"/>
    <w:rsid w:val="002379AD"/>
    <w:rsid w:val="00245995"/>
    <w:rsid w:val="00257085"/>
    <w:rsid w:val="002637BF"/>
    <w:rsid w:val="002644F0"/>
    <w:rsid w:val="00265D6B"/>
    <w:rsid w:val="002662B6"/>
    <w:rsid w:val="00267619"/>
    <w:rsid w:val="002679D5"/>
    <w:rsid w:val="002702C6"/>
    <w:rsid w:val="00271CEA"/>
    <w:rsid w:val="002733F2"/>
    <w:rsid w:val="0027413E"/>
    <w:rsid w:val="00277320"/>
    <w:rsid w:val="00280835"/>
    <w:rsid w:val="00280B60"/>
    <w:rsid w:val="00282FB7"/>
    <w:rsid w:val="00287D84"/>
    <w:rsid w:val="002917A3"/>
    <w:rsid w:val="002936B8"/>
    <w:rsid w:val="00293C99"/>
    <w:rsid w:val="00293CD3"/>
    <w:rsid w:val="002959DB"/>
    <w:rsid w:val="002A037C"/>
    <w:rsid w:val="002A03C4"/>
    <w:rsid w:val="002A0747"/>
    <w:rsid w:val="002A4E9B"/>
    <w:rsid w:val="002B1F41"/>
    <w:rsid w:val="002B24F5"/>
    <w:rsid w:val="002B303E"/>
    <w:rsid w:val="002C0034"/>
    <w:rsid w:val="002C2173"/>
    <w:rsid w:val="002C3B31"/>
    <w:rsid w:val="002C40AC"/>
    <w:rsid w:val="002C48D0"/>
    <w:rsid w:val="002C696B"/>
    <w:rsid w:val="002D5785"/>
    <w:rsid w:val="002D63D2"/>
    <w:rsid w:val="002E78A2"/>
    <w:rsid w:val="002F5485"/>
    <w:rsid w:val="0030001F"/>
    <w:rsid w:val="00307586"/>
    <w:rsid w:val="00307982"/>
    <w:rsid w:val="00311065"/>
    <w:rsid w:val="00312352"/>
    <w:rsid w:val="00314125"/>
    <w:rsid w:val="00315D99"/>
    <w:rsid w:val="00315FBD"/>
    <w:rsid w:val="00317B40"/>
    <w:rsid w:val="00320888"/>
    <w:rsid w:val="003217C5"/>
    <w:rsid w:val="003279E7"/>
    <w:rsid w:val="0033177C"/>
    <w:rsid w:val="00334CC1"/>
    <w:rsid w:val="0033775A"/>
    <w:rsid w:val="0034203E"/>
    <w:rsid w:val="003421E5"/>
    <w:rsid w:val="00345CB1"/>
    <w:rsid w:val="003472A0"/>
    <w:rsid w:val="0035257F"/>
    <w:rsid w:val="003559D7"/>
    <w:rsid w:val="00355A72"/>
    <w:rsid w:val="00360665"/>
    <w:rsid w:val="00367D2B"/>
    <w:rsid w:val="00371CE5"/>
    <w:rsid w:val="00371E40"/>
    <w:rsid w:val="00372621"/>
    <w:rsid w:val="003736E1"/>
    <w:rsid w:val="003738EB"/>
    <w:rsid w:val="00376A06"/>
    <w:rsid w:val="00381B91"/>
    <w:rsid w:val="00384CC3"/>
    <w:rsid w:val="003914BA"/>
    <w:rsid w:val="003919DE"/>
    <w:rsid w:val="003929BB"/>
    <w:rsid w:val="0039441B"/>
    <w:rsid w:val="0039491B"/>
    <w:rsid w:val="00396258"/>
    <w:rsid w:val="00396E95"/>
    <w:rsid w:val="0039778E"/>
    <w:rsid w:val="003A0F69"/>
    <w:rsid w:val="003A2E6B"/>
    <w:rsid w:val="003A697A"/>
    <w:rsid w:val="003B03F6"/>
    <w:rsid w:val="003B0632"/>
    <w:rsid w:val="003B0891"/>
    <w:rsid w:val="003B40FD"/>
    <w:rsid w:val="003B6990"/>
    <w:rsid w:val="003C00F5"/>
    <w:rsid w:val="003C2B05"/>
    <w:rsid w:val="003C5D1F"/>
    <w:rsid w:val="003C5D4B"/>
    <w:rsid w:val="003D2990"/>
    <w:rsid w:val="003D637E"/>
    <w:rsid w:val="003D78CF"/>
    <w:rsid w:val="003E20F4"/>
    <w:rsid w:val="003E3959"/>
    <w:rsid w:val="003E6EFE"/>
    <w:rsid w:val="003F30BA"/>
    <w:rsid w:val="003F327B"/>
    <w:rsid w:val="003F6B7B"/>
    <w:rsid w:val="00400F5B"/>
    <w:rsid w:val="00402018"/>
    <w:rsid w:val="00402EBE"/>
    <w:rsid w:val="00406253"/>
    <w:rsid w:val="00407799"/>
    <w:rsid w:val="00407D48"/>
    <w:rsid w:val="004111DD"/>
    <w:rsid w:val="00414235"/>
    <w:rsid w:val="004143DD"/>
    <w:rsid w:val="00423E58"/>
    <w:rsid w:val="00424A9D"/>
    <w:rsid w:val="00427DDE"/>
    <w:rsid w:val="0043203C"/>
    <w:rsid w:val="00432AE8"/>
    <w:rsid w:val="00433661"/>
    <w:rsid w:val="00433C99"/>
    <w:rsid w:val="0043474E"/>
    <w:rsid w:val="00437745"/>
    <w:rsid w:val="0044341E"/>
    <w:rsid w:val="0044517C"/>
    <w:rsid w:val="004514E7"/>
    <w:rsid w:val="00452E11"/>
    <w:rsid w:val="004554BF"/>
    <w:rsid w:val="00456C68"/>
    <w:rsid w:val="00457607"/>
    <w:rsid w:val="00457723"/>
    <w:rsid w:val="00457A35"/>
    <w:rsid w:val="00457B38"/>
    <w:rsid w:val="0046357F"/>
    <w:rsid w:val="00463C18"/>
    <w:rsid w:val="00473CCB"/>
    <w:rsid w:val="00477749"/>
    <w:rsid w:val="004821DC"/>
    <w:rsid w:val="004843C9"/>
    <w:rsid w:val="00487566"/>
    <w:rsid w:val="00492233"/>
    <w:rsid w:val="00492C23"/>
    <w:rsid w:val="00494327"/>
    <w:rsid w:val="00495901"/>
    <w:rsid w:val="004962E0"/>
    <w:rsid w:val="004A30E1"/>
    <w:rsid w:val="004A78C3"/>
    <w:rsid w:val="004B175A"/>
    <w:rsid w:val="004B4475"/>
    <w:rsid w:val="004B5A42"/>
    <w:rsid w:val="004B69AD"/>
    <w:rsid w:val="004C15AC"/>
    <w:rsid w:val="004D1F22"/>
    <w:rsid w:val="004D37B3"/>
    <w:rsid w:val="004D418A"/>
    <w:rsid w:val="004D76A7"/>
    <w:rsid w:val="004E01C2"/>
    <w:rsid w:val="004E081C"/>
    <w:rsid w:val="004E2B62"/>
    <w:rsid w:val="004E2E63"/>
    <w:rsid w:val="004E338F"/>
    <w:rsid w:val="004E4A87"/>
    <w:rsid w:val="004E553C"/>
    <w:rsid w:val="004E748F"/>
    <w:rsid w:val="004E7AD7"/>
    <w:rsid w:val="004F110F"/>
    <w:rsid w:val="004F2BED"/>
    <w:rsid w:val="004F3F91"/>
    <w:rsid w:val="004F7106"/>
    <w:rsid w:val="00500348"/>
    <w:rsid w:val="00500CE8"/>
    <w:rsid w:val="00514F7E"/>
    <w:rsid w:val="00514FC8"/>
    <w:rsid w:val="00515295"/>
    <w:rsid w:val="005155A5"/>
    <w:rsid w:val="00516EA1"/>
    <w:rsid w:val="005177F3"/>
    <w:rsid w:val="005208F0"/>
    <w:rsid w:val="00526294"/>
    <w:rsid w:val="00526615"/>
    <w:rsid w:val="00531726"/>
    <w:rsid w:val="0053352A"/>
    <w:rsid w:val="00543AD9"/>
    <w:rsid w:val="0054422B"/>
    <w:rsid w:val="00545400"/>
    <w:rsid w:val="00545A39"/>
    <w:rsid w:val="005514A4"/>
    <w:rsid w:val="00551FCF"/>
    <w:rsid w:val="0055322E"/>
    <w:rsid w:val="00555511"/>
    <w:rsid w:val="00557B37"/>
    <w:rsid w:val="005602FF"/>
    <w:rsid w:val="00563AEC"/>
    <w:rsid w:val="00566F4D"/>
    <w:rsid w:val="00570CD5"/>
    <w:rsid w:val="0057483B"/>
    <w:rsid w:val="00574A62"/>
    <w:rsid w:val="00577B1D"/>
    <w:rsid w:val="0058668E"/>
    <w:rsid w:val="005906C5"/>
    <w:rsid w:val="00597F42"/>
    <w:rsid w:val="005A1F63"/>
    <w:rsid w:val="005A57FF"/>
    <w:rsid w:val="005A5B05"/>
    <w:rsid w:val="005A668E"/>
    <w:rsid w:val="005A76FD"/>
    <w:rsid w:val="005B3313"/>
    <w:rsid w:val="005B3695"/>
    <w:rsid w:val="005B3CD5"/>
    <w:rsid w:val="005B3D63"/>
    <w:rsid w:val="005B3D9C"/>
    <w:rsid w:val="005C15F1"/>
    <w:rsid w:val="005C476D"/>
    <w:rsid w:val="005C4EF0"/>
    <w:rsid w:val="005C5BFA"/>
    <w:rsid w:val="005C6F69"/>
    <w:rsid w:val="005C746D"/>
    <w:rsid w:val="005D12D8"/>
    <w:rsid w:val="005D3567"/>
    <w:rsid w:val="005D60A9"/>
    <w:rsid w:val="005D729F"/>
    <w:rsid w:val="005E00CE"/>
    <w:rsid w:val="005E1D39"/>
    <w:rsid w:val="005E52E0"/>
    <w:rsid w:val="005F049C"/>
    <w:rsid w:val="005F55AC"/>
    <w:rsid w:val="005F6F05"/>
    <w:rsid w:val="00607092"/>
    <w:rsid w:val="0061065B"/>
    <w:rsid w:val="00613D66"/>
    <w:rsid w:val="00614F08"/>
    <w:rsid w:val="006154A5"/>
    <w:rsid w:val="006235B2"/>
    <w:rsid w:val="006347C9"/>
    <w:rsid w:val="00634DFB"/>
    <w:rsid w:val="006373A2"/>
    <w:rsid w:val="00642491"/>
    <w:rsid w:val="00643874"/>
    <w:rsid w:val="00646FC5"/>
    <w:rsid w:val="00646FE7"/>
    <w:rsid w:val="00652494"/>
    <w:rsid w:val="0065507F"/>
    <w:rsid w:val="00664182"/>
    <w:rsid w:val="006652BF"/>
    <w:rsid w:val="006728F7"/>
    <w:rsid w:val="00672FB0"/>
    <w:rsid w:val="00673E1B"/>
    <w:rsid w:val="00674381"/>
    <w:rsid w:val="00674BA9"/>
    <w:rsid w:val="00674E11"/>
    <w:rsid w:val="00675783"/>
    <w:rsid w:val="00677ACA"/>
    <w:rsid w:val="0068155A"/>
    <w:rsid w:val="00682D9C"/>
    <w:rsid w:val="0068390D"/>
    <w:rsid w:val="00684E32"/>
    <w:rsid w:val="00686D29"/>
    <w:rsid w:val="00690853"/>
    <w:rsid w:val="00691699"/>
    <w:rsid w:val="00693B15"/>
    <w:rsid w:val="00693B93"/>
    <w:rsid w:val="00694A8F"/>
    <w:rsid w:val="0069548F"/>
    <w:rsid w:val="006A388D"/>
    <w:rsid w:val="006A5208"/>
    <w:rsid w:val="006A70D2"/>
    <w:rsid w:val="006A7244"/>
    <w:rsid w:val="006A7DE7"/>
    <w:rsid w:val="006B05D4"/>
    <w:rsid w:val="006B23A8"/>
    <w:rsid w:val="006B286C"/>
    <w:rsid w:val="006B3A04"/>
    <w:rsid w:val="006B53B7"/>
    <w:rsid w:val="006B559F"/>
    <w:rsid w:val="006C1E5F"/>
    <w:rsid w:val="006C4139"/>
    <w:rsid w:val="006D48C9"/>
    <w:rsid w:val="006E1D95"/>
    <w:rsid w:val="006E39D1"/>
    <w:rsid w:val="006F3060"/>
    <w:rsid w:val="006F4227"/>
    <w:rsid w:val="006F78F6"/>
    <w:rsid w:val="006F7D0A"/>
    <w:rsid w:val="0070035B"/>
    <w:rsid w:val="007015B3"/>
    <w:rsid w:val="0070389C"/>
    <w:rsid w:val="00711876"/>
    <w:rsid w:val="00715E0B"/>
    <w:rsid w:val="00717145"/>
    <w:rsid w:val="00717CC8"/>
    <w:rsid w:val="00720B00"/>
    <w:rsid w:val="00721C6A"/>
    <w:rsid w:val="007234CA"/>
    <w:rsid w:val="007240D7"/>
    <w:rsid w:val="007254CC"/>
    <w:rsid w:val="00730274"/>
    <w:rsid w:val="00733697"/>
    <w:rsid w:val="00734AA3"/>
    <w:rsid w:val="007468F6"/>
    <w:rsid w:val="00751834"/>
    <w:rsid w:val="00757065"/>
    <w:rsid w:val="007626F4"/>
    <w:rsid w:val="007638FF"/>
    <w:rsid w:val="00764641"/>
    <w:rsid w:val="00770DA8"/>
    <w:rsid w:val="00770EB3"/>
    <w:rsid w:val="00777A0F"/>
    <w:rsid w:val="007805C0"/>
    <w:rsid w:val="0078359F"/>
    <w:rsid w:val="00787963"/>
    <w:rsid w:val="00796EE4"/>
    <w:rsid w:val="007A0111"/>
    <w:rsid w:val="007A028C"/>
    <w:rsid w:val="007A2B58"/>
    <w:rsid w:val="007A3A51"/>
    <w:rsid w:val="007A57CF"/>
    <w:rsid w:val="007A5CB3"/>
    <w:rsid w:val="007B0F7C"/>
    <w:rsid w:val="007B217F"/>
    <w:rsid w:val="007B4795"/>
    <w:rsid w:val="007B506A"/>
    <w:rsid w:val="007B666C"/>
    <w:rsid w:val="007C67DB"/>
    <w:rsid w:val="007C68E2"/>
    <w:rsid w:val="007C74EE"/>
    <w:rsid w:val="007C7959"/>
    <w:rsid w:val="007D0B2B"/>
    <w:rsid w:val="007D2640"/>
    <w:rsid w:val="007D3308"/>
    <w:rsid w:val="007D371E"/>
    <w:rsid w:val="007D4686"/>
    <w:rsid w:val="007D4FC8"/>
    <w:rsid w:val="007D5665"/>
    <w:rsid w:val="007D620A"/>
    <w:rsid w:val="007E02CE"/>
    <w:rsid w:val="007E3825"/>
    <w:rsid w:val="007E46EC"/>
    <w:rsid w:val="007F08E1"/>
    <w:rsid w:val="007F500A"/>
    <w:rsid w:val="007F59D0"/>
    <w:rsid w:val="007F5E12"/>
    <w:rsid w:val="007F6604"/>
    <w:rsid w:val="00800751"/>
    <w:rsid w:val="0080269F"/>
    <w:rsid w:val="00803D31"/>
    <w:rsid w:val="008074FB"/>
    <w:rsid w:val="00811BDD"/>
    <w:rsid w:val="00813952"/>
    <w:rsid w:val="00813DF6"/>
    <w:rsid w:val="00820064"/>
    <w:rsid w:val="0082309B"/>
    <w:rsid w:val="008264AF"/>
    <w:rsid w:val="00826B50"/>
    <w:rsid w:val="00833542"/>
    <w:rsid w:val="00837023"/>
    <w:rsid w:val="00837677"/>
    <w:rsid w:val="0083770A"/>
    <w:rsid w:val="0084013B"/>
    <w:rsid w:val="008405E6"/>
    <w:rsid w:val="00840746"/>
    <w:rsid w:val="00841EDA"/>
    <w:rsid w:val="008443F4"/>
    <w:rsid w:val="00845B1D"/>
    <w:rsid w:val="008505D2"/>
    <w:rsid w:val="00851C6B"/>
    <w:rsid w:val="0085641E"/>
    <w:rsid w:val="008603C6"/>
    <w:rsid w:val="00860C7E"/>
    <w:rsid w:val="00861C42"/>
    <w:rsid w:val="00867A98"/>
    <w:rsid w:val="00867E32"/>
    <w:rsid w:val="0087175D"/>
    <w:rsid w:val="00876FA4"/>
    <w:rsid w:val="00877898"/>
    <w:rsid w:val="0088041A"/>
    <w:rsid w:val="008827AB"/>
    <w:rsid w:val="00885D80"/>
    <w:rsid w:val="00886C68"/>
    <w:rsid w:val="00887411"/>
    <w:rsid w:val="0089480F"/>
    <w:rsid w:val="0089511F"/>
    <w:rsid w:val="008956DA"/>
    <w:rsid w:val="00896F43"/>
    <w:rsid w:val="008979A5"/>
    <w:rsid w:val="008A0486"/>
    <w:rsid w:val="008A11A2"/>
    <w:rsid w:val="008A12FD"/>
    <w:rsid w:val="008A3693"/>
    <w:rsid w:val="008A71B1"/>
    <w:rsid w:val="008B1E74"/>
    <w:rsid w:val="008B3735"/>
    <w:rsid w:val="008B3DFC"/>
    <w:rsid w:val="008B41B7"/>
    <w:rsid w:val="008B52B0"/>
    <w:rsid w:val="008B6694"/>
    <w:rsid w:val="008C0CA6"/>
    <w:rsid w:val="008C44A3"/>
    <w:rsid w:val="008C4B16"/>
    <w:rsid w:val="008D0F19"/>
    <w:rsid w:val="008D5E12"/>
    <w:rsid w:val="008E29E5"/>
    <w:rsid w:val="008F10F0"/>
    <w:rsid w:val="008F1D65"/>
    <w:rsid w:val="008F4114"/>
    <w:rsid w:val="008F61B9"/>
    <w:rsid w:val="008F6D5D"/>
    <w:rsid w:val="008F6D70"/>
    <w:rsid w:val="00900D8D"/>
    <w:rsid w:val="009073F5"/>
    <w:rsid w:val="009112D9"/>
    <w:rsid w:val="00913119"/>
    <w:rsid w:val="00913F57"/>
    <w:rsid w:val="00916671"/>
    <w:rsid w:val="009172C7"/>
    <w:rsid w:val="00920C3A"/>
    <w:rsid w:val="00922637"/>
    <w:rsid w:val="00924244"/>
    <w:rsid w:val="009243B0"/>
    <w:rsid w:val="00927E4D"/>
    <w:rsid w:val="0093003D"/>
    <w:rsid w:val="00930190"/>
    <w:rsid w:val="0093039C"/>
    <w:rsid w:val="00934433"/>
    <w:rsid w:val="00935007"/>
    <w:rsid w:val="009357BB"/>
    <w:rsid w:val="00937F60"/>
    <w:rsid w:val="0094283A"/>
    <w:rsid w:val="00943A27"/>
    <w:rsid w:val="00947E45"/>
    <w:rsid w:val="00951314"/>
    <w:rsid w:val="0095396F"/>
    <w:rsid w:val="00956260"/>
    <w:rsid w:val="00956E4E"/>
    <w:rsid w:val="00957C8D"/>
    <w:rsid w:val="00960889"/>
    <w:rsid w:val="00965A40"/>
    <w:rsid w:val="009662BA"/>
    <w:rsid w:val="00966506"/>
    <w:rsid w:val="00971A38"/>
    <w:rsid w:val="009725E7"/>
    <w:rsid w:val="00973A27"/>
    <w:rsid w:val="009746AD"/>
    <w:rsid w:val="00974EB8"/>
    <w:rsid w:val="00975E35"/>
    <w:rsid w:val="009837EE"/>
    <w:rsid w:val="00984AAB"/>
    <w:rsid w:val="00986077"/>
    <w:rsid w:val="009861AA"/>
    <w:rsid w:val="009872E6"/>
    <w:rsid w:val="0099614E"/>
    <w:rsid w:val="0099751B"/>
    <w:rsid w:val="00997C5F"/>
    <w:rsid w:val="009A2E85"/>
    <w:rsid w:val="009A517A"/>
    <w:rsid w:val="009A5E38"/>
    <w:rsid w:val="009A67A9"/>
    <w:rsid w:val="009B3DE9"/>
    <w:rsid w:val="009B49C9"/>
    <w:rsid w:val="009B732F"/>
    <w:rsid w:val="009C0C48"/>
    <w:rsid w:val="009C3031"/>
    <w:rsid w:val="009D0548"/>
    <w:rsid w:val="009D1054"/>
    <w:rsid w:val="009D2939"/>
    <w:rsid w:val="009D2DA9"/>
    <w:rsid w:val="009D3286"/>
    <w:rsid w:val="009D416E"/>
    <w:rsid w:val="009D61B8"/>
    <w:rsid w:val="009E335B"/>
    <w:rsid w:val="009F173E"/>
    <w:rsid w:val="009F30F2"/>
    <w:rsid w:val="009F4100"/>
    <w:rsid w:val="009F6756"/>
    <w:rsid w:val="00A026CF"/>
    <w:rsid w:val="00A04B09"/>
    <w:rsid w:val="00A20ECC"/>
    <w:rsid w:val="00A234CE"/>
    <w:rsid w:val="00A23645"/>
    <w:rsid w:val="00A249F6"/>
    <w:rsid w:val="00A32605"/>
    <w:rsid w:val="00A33899"/>
    <w:rsid w:val="00A42626"/>
    <w:rsid w:val="00A42778"/>
    <w:rsid w:val="00A51368"/>
    <w:rsid w:val="00A52D21"/>
    <w:rsid w:val="00A53D08"/>
    <w:rsid w:val="00A5448D"/>
    <w:rsid w:val="00A54A1B"/>
    <w:rsid w:val="00A54DF6"/>
    <w:rsid w:val="00A62D50"/>
    <w:rsid w:val="00A6377E"/>
    <w:rsid w:val="00A66623"/>
    <w:rsid w:val="00A84EED"/>
    <w:rsid w:val="00A86635"/>
    <w:rsid w:val="00A9173F"/>
    <w:rsid w:val="00A92036"/>
    <w:rsid w:val="00A961FD"/>
    <w:rsid w:val="00A97537"/>
    <w:rsid w:val="00A97942"/>
    <w:rsid w:val="00AA025D"/>
    <w:rsid w:val="00AA22AD"/>
    <w:rsid w:val="00AA5291"/>
    <w:rsid w:val="00AA5449"/>
    <w:rsid w:val="00AA55D7"/>
    <w:rsid w:val="00AB30A1"/>
    <w:rsid w:val="00AB4E57"/>
    <w:rsid w:val="00AB66A7"/>
    <w:rsid w:val="00AB7C87"/>
    <w:rsid w:val="00AC031F"/>
    <w:rsid w:val="00AC0EB9"/>
    <w:rsid w:val="00AC4C83"/>
    <w:rsid w:val="00AC6714"/>
    <w:rsid w:val="00AD275E"/>
    <w:rsid w:val="00AD29C2"/>
    <w:rsid w:val="00AD43DB"/>
    <w:rsid w:val="00AD5C1F"/>
    <w:rsid w:val="00AD7198"/>
    <w:rsid w:val="00AE045C"/>
    <w:rsid w:val="00AE11CE"/>
    <w:rsid w:val="00AE1C86"/>
    <w:rsid w:val="00AE5B48"/>
    <w:rsid w:val="00AE6DEE"/>
    <w:rsid w:val="00AF2298"/>
    <w:rsid w:val="00AF2F7D"/>
    <w:rsid w:val="00AF30ED"/>
    <w:rsid w:val="00AF6F86"/>
    <w:rsid w:val="00B01CD2"/>
    <w:rsid w:val="00B026D5"/>
    <w:rsid w:val="00B03182"/>
    <w:rsid w:val="00B06721"/>
    <w:rsid w:val="00B11148"/>
    <w:rsid w:val="00B12D6B"/>
    <w:rsid w:val="00B15B55"/>
    <w:rsid w:val="00B209A4"/>
    <w:rsid w:val="00B23933"/>
    <w:rsid w:val="00B3049D"/>
    <w:rsid w:val="00B320C6"/>
    <w:rsid w:val="00B33F25"/>
    <w:rsid w:val="00B4228D"/>
    <w:rsid w:val="00B434FE"/>
    <w:rsid w:val="00B4488D"/>
    <w:rsid w:val="00B477B6"/>
    <w:rsid w:val="00B56885"/>
    <w:rsid w:val="00B657A2"/>
    <w:rsid w:val="00B75F94"/>
    <w:rsid w:val="00B7761A"/>
    <w:rsid w:val="00B779F6"/>
    <w:rsid w:val="00B84830"/>
    <w:rsid w:val="00B85958"/>
    <w:rsid w:val="00B872E9"/>
    <w:rsid w:val="00B8764A"/>
    <w:rsid w:val="00B96EB2"/>
    <w:rsid w:val="00BA029B"/>
    <w:rsid w:val="00BA3881"/>
    <w:rsid w:val="00BA4E09"/>
    <w:rsid w:val="00BA5D9D"/>
    <w:rsid w:val="00BB0035"/>
    <w:rsid w:val="00BB5742"/>
    <w:rsid w:val="00BB732A"/>
    <w:rsid w:val="00BC0A4D"/>
    <w:rsid w:val="00BC2794"/>
    <w:rsid w:val="00BC39E0"/>
    <w:rsid w:val="00BC7A89"/>
    <w:rsid w:val="00BD34DA"/>
    <w:rsid w:val="00BD704C"/>
    <w:rsid w:val="00BD77AA"/>
    <w:rsid w:val="00BE42BE"/>
    <w:rsid w:val="00BE5F58"/>
    <w:rsid w:val="00BF1851"/>
    <w:rsid w:val="00BF2088"/>
    <w:rsid w:val="00BF3CDC"/>
    <w:rsid w:val="00BF6C20"/>
    <w:rsid w:val="00C0270D"/>
    <w:rsid w:val="00C03E1F"/>
    <w:rsid w:val="00C04DF1"/>
    <w:rsid w:val="00C10202"/>
    <w:rsid w:val="00C10CAC"/>
    <w:rsid w:val="00C1522A"/>
    <w:rsid w:val="00C15507"/>
    <w:rsid w:val="00C16ECA"/>
    <w:rsid w:val="00C22676"/>
    <w:rsid w:val="00C233F6"/>
    <w:rsid w:val="00C2560F"/>
    <w:rsid w:val="00C260E8"/>
    <w:rsid w:val="00C355D0"/>
    <w:rsid w:val="00C4034D"/>
    <w:rsid w:val="00C40474"/>
    <w:rsid w:val="00C419EF"/>
    <w:rsid w:val="00C456C1"/>
    <w:rsid w:val="00C46FAE"/>
    <w:rsid w:val="00C47D43"/>
    <w:rsid w:val="00C50542"/>
    <w:rsid w:val="00C505C2"/>
    <w:rsid w:val="00C525DF"/>
    <w:rsid w:val="00C62BE0"/>
    <w:rsid w:val="00C64C4B"/>
    <w:rsid w:val="00C64F14"/>
    <w:rsid w:val="00C73433"/>
    <w:rsid w:val="00C76A2B"/>
    <w:rsid w:val="00C8192A"/>
    <w:rsid w:val="00C841CD"/>
    <w:rsid w:val="00C8548E"/>
    <w:rsid w:val="00C85E51"/>
    <w:rsid w:val="00C90BC8"/>
    <w:rsid w:val="00C92257"/>
    <w:rsid w:val="00C93FB6"/>
    <w:rsid w:val="00C9410C"/>
    <w:rsid w:val="00CA2EDE"/>
    <w:rsid w:val="00CA54D8"/>
    <w:rsid w:val="00CA6DC0"/>
    <w:rsid w:val="00CA7355"/>
    <w:rsid w:val="00CB45B5"/>
    <w:rsid w:val="00CC1849"/>
    <w:rsid w:val="00CC3990"/>
    <w:rsid w:val="00CE13D5"/>
    <w:rsid w:val="00CE36CD"/>
    <w:rsid w:val="00CE5AC9"/>
    <w:rsid w:val="00CE64FE"/>
    <w:rsid w:val="00CE66A0"/>
    <w:rsid w:val="00CF0810"/>
    <w:rsid w:val="00CF0CDA"/>
    <w:rsid w:val="00CF1E86"/>
    <w:rsid w:val="00CF2D62"/>
    <w:rsid w:val="00CF3B69"/>
    <w:rsid w:val="00CF4DD5"/>
    <w:rsid w:val="00CF586F"/>
    <w:rsid w:val="00CF6656"/>
    <w:rsid w:val="00CF7665"/>
    <w:rsid w:val="00D02637"/>
    <w:rsid w:val="00D10DCD"/>
    <w:rsid w:val="00D13DCE"/>
    <w:rsid w:val="00D16A30"/>
    <w:rsid w:val="00D175F7"/>
    <w:rsid w:val="00D17769"/>
    <w:rsid w:val="00D177A3"/>
    <w:rsid w:val="00D17F29"/>
    <w:rsid w:val="00D210E4"/>
    <w:rsid w:val="00D320C1"/>
    <w:rsid w:val="00D33C15"/>
    <w:rsid w:val="00D342B2"/>
    <w:rsid w:val="00D35724"/>
    <w:rsid w:val="00D36765"/>
    <w:rsid w:val="00D368AB"/>
    <w:rsid w:val="00D41721"/>
    <w:rsid w:val="00D44C89"/>
    <w:rsid w:val="00D52620"/>
    <w:rsid w:val="00D52746"/>
    <w:rsid w:val="00D53230"/>
    <w:rsid w:val="00D56091"/>
    <w:rsid w:val="00D5679D"/>
    <w:rsid w:val="00D56A7E"/>
    <w:rsid w:val="00D61D6D"/>
    <w:rsid w:val="00D7171C"/>
    <w:rsid w:val="00D71D26"/>
    <w:rsid w:val="00D71EEE"/>
    <w:rsid w:val="00D73C09"/>
    <w:rsid w:val="00D742C4"/>
    <w:rsid w:val="00D75D81"/>
    <w:rsid w:val="00D76C00"/>
    <w:rsid w:val="00D77E83"/>
    <w:rsid w:val="00D8169D"/>
    <w:rsid w:val="00D82CE1"/>
    <w:rsid w:val="00D86E7D"/>
    <w:rsid w:val="00D87AF3"/>
    <w:rsid w:val="00D919E7"/>
    <w:rsid w:val="00D9309D"/>
    <w:rsid w:val="00D9570B"/>
    <w:rsid w:val="00D9651B"/>
    <w:rsid w:val="00D97977"/>
    <w:rsid w:val="00DA04DE"/>
    <w:rsid w:val="00DA0839"/>
    <w:rsid w:val="00DA4AA2"/>
    <w:rsid w:val="00DB167B"/>
    <w:rsid w:val="00DB3A0D"/>
    <w:rsid w:val="00DB5036"/>
    <w:rsid w:val="00DB5696"/>
    <w:rsid w:val="00DB5A46"/>
    <w:rsid w:val="00DB77A3"/>
    <w:rsid w:val="00DC473C"/>
    <w:rsid w:val="00DC70EA"/>
    <w:rsid w:val="00DC718A"/>
    <w:rsid w:val="00DD03B4"/>
    <w:rsid w:val="00DD07C2"/>
    <w:rsid w:val="00DD171A"/>
    <w:rsid w:val="00DD23A7"/>
    <w:rsid w:val="00DD464C"/>
    <w:rsid w:val="00DD5800"/>
    <w:rsid w:val="00DD5AE4"/>
    <w:rsid w:val="00DE0327"/>
    <w:rsid w:val="00DE13C9"/>
    <w:rsid w:val="00DE1FBC"/>
    <w:rsid w:val="00DE3693"/>
    <w:rsid w:val="00DE4DC1"/>
    <w:rsid w:val="00DE609D"/>
    <w:rsid w:val="00DE6317"/>
    <w:rsid w:val="00DE6EF4"/>
    <w:rsid w:val="00DF31FC"/>
    <w:rsid w:val="00DF416C"/>
    <w:rsid w:val="00DF59D4"/>
    <w:rsid w:val="00DF7018"/>
    <w:rsid w:val="00E10A8A"/>
    <w:rsid w:val="00E139ED"/>
    <w:rsid w:val="00E13FF0"/>
    <w:rsid w:val="00E1439A"/>
    <w:rsid w:val="00E20B20"/>
    <w:rsid w:val="00E239A1"/>
    <w:rsid w:val="00E2508C"/>
    <w:rsid w:val="00E32E1D"/>
    <w:rsid w:val="00E3665A"/>
    <w:rsid w:val="00E435A4"/>
    <w:rsid w:val="00E44491"/>
    <w:rsid w:val="00E46EDA"/>
    <w:rsid w:val="00E5237E"/>
    <w:rsid w:val="00E54341"/>
    <w:rsid w:val="00E57444"/>
    <w:rsid w:val="00E6032A"/>
    <w:rsid w:val="00E61271"/>
    <w:rsid w:val="00E6191C"/>
    <w:rsid w:val="00E65686"/>
    <w:rsid w:val="00E67A78"/>
    <w:rsid w:val="00E701C1"/>
    <w:rsid w:val="00E71795"/>
    <w:rsid w:val="00E733A6"/>
    <w:rsid w:val="00E74CC8"/>
    <w:rsid w:val="00E7746C"/>
    <w:rsid w:val="00E84454"/>
    <w:rsid w:val="00E845E5"/>
    <w:rsid w:val="00E90D8D"/>
    <w:rsid w:val="00E91A44"/>
    <w:rsid w:val="00E93356"/>
    <w:rsid w:val="00EA0EA7"/>
    <w:rsid w:val="00EA1519"/>
    <w:rsid w:val="00EA1796"/>
    <w:rsid w:val="00EA35C7"/>
    <w:rsid w:val="00EA391B"/>
    <w:rsid w:val="00EA5450"/>
    <w:rsid w:val="00EA5EF4"/>
    <w:rsid w:val="00EA655F"/>
    <w:rsid w:val="00EB10AC"/>
    <w:rsid w:val="00EB1FF2"/>
    <w:rsid w:val="00EB2308"/>
    <w:rsid w:val="00EB60B0"/>
    <w:rsid w:val="00EB7233"/>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E446C"/>
    <w:rsid w:val="00EE5EB8"/>
    <w:rsid w:val="00EF673C"/>
    <w:rsid w:val="00EF6BA4"/>
    <w:rsid w:val="00EF6CDB"/>
    <w:rsid w:val="00EF7251"/>
    <w:rsid w:val="00F0120A"/>
    <w:rsid w:val="00F041F8"/>
    <w:rsid w:val="00F05824"/>
    <w:rsid w:val="00F06519"/>
    <w:rsid w:val="00F153CE"/>
    <w:rsid w:val="00F17A9D"/>
    <w:rsid w:val="00F20F16"/>
    <w:rsid w:val="00F24911"/>
    <w:rsid w:val="00F25529"/>
    <w:rsid w:val="00F2666E"/>
    <w:rsid w:val="00F31B7D"/>
    <w:rsid w:val="00F31BCA"/>
    <w:rsid w:val="00F34406"/>
    <w:rsid w:val="00F416FE"/>
    <w:rsid w:val="00F432D7"/>
    <w:rsid w:val="00F448F5"/>
    <w:rsid w:val="00F454BE"/>
    <w:rsid w:val="00F476B2"/>
    <w:rsid w:val="00F501F6"/>
    <w:rsid w:val="00F537DE"/>
    <w:rsid w:val="00F56A1E"/>
    <w:rsid w:val="00F6024B"/>
    <w:rsid w:val="00F60D78"/>
    <w:rsid w:val="00F63D16"/>
    <w:rsid w:val="00F6557A"/>
    <w:rsid w:val="00F80F9C"/>
    <w:rsid w:val="00F81BD7"/>
    <w:rsid w:val="00F8293F"/>
    <w:rsid w:val="00F90B01"/>
    <w:rsid w:val="00F920B3"/>
    <w:rsid w:val="00F9227E"/>
    <w:rsid w:val="00F928F5"/>
    <w:rsid w:val="00F93DAA"/>
    <w:rsid w:val="00F943F3"/>
    <w:rsid w:val="00FA105D"/>
    <w:rsid w:val="00FA1C01"/>
    <w:rsid w:val="00FA4F73"/>
    <w:rsid w:val="00FA5265"/>
    <w:rsid w:val="00FA6436"/>
    <w:rsid w:val="00FB1C29"/>
    <w:rsid w:val="00FB2875"/>
    <w:rsid w:val="00FB45A5"/>
    <w:rsid w:val="00FB5E91"/>
    <w:rsid w:val="00FC2A75"/>
    <w:rsid w:val="00FC38DE"/>
    <w:rsid w:val="00FC3CDD"/>
    <w:rsid w:val="00FC5D30"/>
    <w:rsid w:val="00FD243E"/>
    <w:rsid w:val="00FD374D"/>
    <w:rsid w:val="00FD4173"/>
    <w:rsid w:val="00FD6B7D"/>
    <w:rsid w:val="00FE029E"/>
    <w:rsid w:val="00FE0439"/>
    <w:rsid w:val="00FE08AB"/>
    <w:rsid w:val="00FE09FD"/>
    <w:rsid w:val="00FE2CCF"/>
    <w:rsid w:val="00FE326F"/>
    <w:rsid w:val="00FE6124"/>
    <w:rsid w:val="00FE61C0"/>
    <w:rsid w:val="00FE6BA8"/>
    <w:rsid w:val="00FE7FD1"/>
    <w:rsid w:val="00FF1D5D"/>
    <w:rsid w:val="00FF57FC"/>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6470"/>
    <o:shapelayout v:ext="edit">
      <o:idmap v:ext="edit" data="1,3,4,5,6"/>
    </o:shapelayout>
  </w:shapeDefaults>
  <w:decimalSymbol w:val="."/>
  <w:listSeparator w:val=","/>
  <w14:docId w14:val="65C01929"/>
  <w15:docId w15:val="{ACA0AF13-F181-4F98-9BB9-E355A3716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E081C"/>
    <w:rPr>
      <w:rFonts w:eastAsia="Times New Roman"/>
      <w:sz w:val="22"/>
      <w:szCs w:val="22"/>
      <w:lang w:val="en-US" w:eastAsia="en-US"/>
    </w:rPr>
  </w:style>
  <w:style w:type="paragraph" w:styleId="Heading1">
    <w:name w:val="heading 1"/>
    <w:basedOn w:val="Normal"/>
    <w:next w:val="Normal"/>
    <w:link w:val="Heading1Char"/>
    <w:qFormat/>
    <w:rsid w:val="00867E32"/>
    <w:pPr>
      <w:numPr>
        <w:numId w:val="1"/>
      </w:numPr>
      <w:spacing w:before="720" w:after="240"/>
      <w:contextualSpacing/>
      <w:outlineLvl w:val="0"/>
    </w:pPr>
    <w:rPr>
      <w:rFonts w:ascii="Cambria" w:eastAsia="Calibri" w:hAnsi="Cambria"/>
      <w:b/>
      <w:bCs/>
      <w:sz w:val="28"/>
      <w:szCs w:val="28"/>
    </w:rPr>
  </w:style>
  <w:style w:type="paragraph" w:styleId="Heading2">
    <w:name w:val="heading 2"/>
    <w:basedOn w:val="Heading1"/>
    <w:next w:val="Heading1"/>
    <w:link w:val="Heading2Char"/>
    <w:qFormat/>
    <w:rsid w:val="003C5D1F"/>
    <w:pPr>
      <w:numPr>
        <w:ilvl w:val="1"/>
      </w:numPr>
      <w:spacing w:before="200"/>
      <w:outlineLvl w:val="1"/>
    </w:pPr>
    <w:rPr>
      <w:bCs w:val="0"/>
      <w:sz w:val="26"/>
      <w:szCs w:val="26"/>
    </w:rPr>
  </w:style>
  <w:style w:type="paragraph" w:styleId="Heading3">
    <w:name w:val="heading 3"/>
    <w:basedOn w:val="Normal"/>
    <w:next w:val="Normal"/>
    <w:link w:val="Heading3Char"/>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67E32"/>
    <w:rPr>
      <w:rFonts w:ascii="Cambria" w:hAnsi="Cambria"/>
      <w:b/>
      <w:bCs/>
      <w:sz w:val="28"/>
      <w:szCs w:val="28"/>
      <w:lang w:val="en-US" w:eastAsia="en-US"/>
    </w:rPr>
  </w:style>
  <w:style w:type="character" w:customStyle="1" w:styleId="Heading2Char">
    <w:name w:val="Heading 2 Char"/>
    <w:link w:val="Heading2"/>
    <w:rsid w:val="00C9410C"/>
    <w:rPr>
      <w:rFonts w:ascii="Cambria" w:hAnsi="Cambria"/>
      <w:b/>
      <w:sz w:val="26"/>
      <w:szCs w:val="26"/>
      <w:lang w:val="en-US" w:eastAsia="en-US"/>
    </w:rPr>
  </w:style>
  <w:style w:type="character" w:customStyle="1" w:styleId="Heading3Char">
    <w:name w:val="Heading 3 Char"/>
    <w:link w:val="Heading3"/>
    <w:rsid w:val="0015016A"/>
    <w:rPr>
      <w:rFonts w:ascii="Cambria" w:eastAsia="Times New Roman" w:hAnsi="Cambria"/>
      <w:b/>
      <w:bCs/>
      <w:sz w:val="22"/>
      <w:szCs w:val="22"/>
      <w:lang w:val="en-US" w:eastAsia="en-US"/>
    </w:rPr>
  </w:style>
  <w:style w:type="character" w:customStyle="1" w:styleId="Heading4Char">
    <w:name w:val="Heading 4 Char"/>
    <w:link w:val="Heading4"/>
    <w:rsid w:val="0015016A"/>
    <w:rPr>
      <w:rFonts w:ascii="Cambria" w:eastAsia="Times New Roman" w:hAnsi="Cambria"/>
      <w:b/>
      <w:bCs/>
      <w:i/>
      <w:iCs/>
      <w:sz w:val="22"/>
      <w:szCs w:val="22"/>
      <w:lang w:val="en-US" w:eastAsia="en-US"/>
    </w:rPr>
  </w:style>
  <w:style w:type="character" w:customStyle="1" w:styleId="Heading5Char">
    <w:name w:val="Heading 5 Char"/>
    <w:link w:val="Heading5"/>
    <w:rsid w:val="0015016A"/>
    <w:rPr>
      <w:rFonts w:ascii="Cambria" w:eastAsia="Times New Roman" w:hAnsi="Cambria"/>
      <w:b/>
      <w:bCs/>
      <w:color w:val="7F7F7F"/>
      <w:sz w:val="22"/>
      <w:szCs w:val="22"/>
      <w:lang w:val="en-US" w:eastAsia="en-US"/>
    </w:rPr>
  </w:style>
  <w:style w:type="character" w:customStyle="1" w:styleId="Heading6Char">
    <w:name w:val="Heading 6 Char"/>
    <w:link w:val="Heading6"/>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rsid w:val="0015016A"/>
    <w:rPr>
      <w:rFonts w:ascii="Cambria" w:eastAsia="Times New Roman" w:hAnsi="Cambria"/>
      <w:i/>
      <w:iCs/>
      <w:sz w:val="22"/>
      <w:szCs w:val="22"/>
      <w:lang w:val="en-US" w:eastAsia="en-US"/>
    </w:rPr>
  </w:style>
  <w:style w:type="character" w:customStyle="1" w:styleId="Heading8Char">
    <w:name w:val="Heading 8 Char"/>
    <w:link w:val="Heading8"/>
    <w:uiPriority w:val="9"/>
    <w:rsid w:val="0015016A"/>
    <w:rPr>
      <w:rFonts w:ascii="Cambria" w:eastAsia="Times New Roman" w:hAnsi="Cambria"/>
      <w:lang w:val="en-US" w:eastAsia="en-US"/>
    </w:rPr>
  </w:style>
  <w:style w:type="character" w:customStyle="1" w:styleId="Heading9Char">
    <w:name w:val="Heading 9 Char"/>
    <w:link w:val="Heading9"/>
    <w:uiPriority w:val="9"/>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unhideWhenUsed/>
    <w:rsid w:val="0015016A"/>
    <w:rPr>
      <w:sz w:val="20"/>
      <w:szCs w:val="20"/>
    </w:rPr>
  </w:style>
  <w:style w:type="character" w:customStyle="1" w:styleId="CommentTextChar">
    <w:name w:val="Comment Text Char"/>
    <w:link w:val="CommentText"/>
    <w:uiPriority w:val="99"/>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4"/>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paragraph" w:customStyle="1" w:styleId="a2">
    <w:name w:val="a2"/>
    <w:basedOn w:val="Heading2"/>
    <w:next w:val="Normal"/>
    <w:rsid w:val="004E081C"/>
    <w:pPr>
      <w:keepNext/>
      <w:numPr>
        <w:numId w:val="5"/>
      </w:numPr>
      <w:tabs>
        <w:tab w:val="left" w:pos="500"/>
        <w:tab w:val="left" w:pos="720"/>
      </w:tabs>
      <w:suppressAutoHyphens/>
      <w:spacing w:before="270" w:line="270" w:lineRule="exact"/>
      <w:contextualSpacing w:val="0"/>
    </w:pPr>
    <w:rPr>
      <w:rFonts w:ascii="Arial" w:eastAsia="MS Mincho" w:hAnsi="Arial"/>
      <w:sz w:val="24"/>
      <w:szCs w:val="20"/>
      <w:lang w:val="en-GB" w:eastAsia="fr-FR"/>
    </w:rPr>
  </w:style>
  <w:style w:type="paragraph" w:customStyle="1" w:styleId="a3">
    <w:name w:val="a3"/>
    <w:basedOn w:val="Heading3"/>
    <w:next w:val="Normal"/>
    <w:rsid w:val="004E081C"/>
    <w:pPr>
      <w:keepNext/>
      <w:numPr>
        <w:numId w:val="5"/>
      </w:numPr>
      <w:tabs>
        <w:tab w:val="left" w:pos="640"/>
        <w:tab w:val="left" w:pos="880"/>
      </w:tabs>
      <w:suppressAutoHyphens/>
      <w:spacing w:before="60" w:after="240" w:line="250" w:lineRule="exact"/>
    </w:pPr>
    <w:rPr>
      <w:rFonts w:ascii="Arial" w:eastAsia="MS Mincho" w:hAnsi="Arial"/>
      <w:bCs w:val="0"/>
      <w:szCs w:val="20"/>
      <w:lang w:val="en-GB" w:eastAsia="fr-FR"/>
    </w:rPr>
  </w:style>
  <w:style w:type="paragraph" w:customStyle="1" w:styleId="a4">
    <w:name w:val="a4"/>
    <w:basedOn w:val="Heading4"/>
    <w:next w:val="Normal"/>
    <w:rsid w:val="004E081C"/>
    <w:pPr>
      <w:keepNext/>
      <w:numPr>
        <w:numId w:val="5"/>
      </w:numPr>
      <w:tabs>
        <w:tab w:val="left" w:pos="880"/>
      </w:tabs>
      <w:suppressAutoHyphen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Heading5"/>
    <w:next w:val="Normal"/>
    <w:rsid w:val="004E081C"/>
    <w:pPr>
      <w:keepNext/>
      <w:numPr>
        <w:numId w:val="5"/>
      </w:numPr>
      <w:tabs>
        <w:tab w:val="left" w:pos="1140"/>
        <w:tab w:val="left" w:pos="1360"/>
      </w:tabs>
      <w:suppressAutoHyphen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Heading6"/>
    <w:next w:val="Normal"/>
    <w:rsid w:val="004E081C"/>
    <w:pPr>
      <w:keepNext/>
      <w:numPr>
        <w:numId w:val="5"/>
      </w:numPr>
      <w:tabs>
        <w:tab w:val="left" w:pos="1140"/>
        <w:tab w:val="left" w:pos="1360"/>
      </w:tabs>
      <w:suppressAutoHyphen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Normal"/>
    <w:next w:val="Normal"/>
    <w:rsid w:val="004E081C"/>
    <w:pPr>
      <w:keepNext/>
      <w:pageBreakBefore/>
      <w:numPr>
        <w:numId w:val="5"/>
      </w:numPr>
      <w:spacing w:after="760" w:line="310" w:lineRule="exact"/>
      <w:jc w:val="center"/>
      <w:outlineLvl w:val="0"/>
    </w:pPr>
    <w:rPr>
      <w:rFonts w:ascii="Arial" w:eastAsia="MS Mincho" w:hAnsi="Arial"/>
      <w:b/>
      <w:sz w:val="28"/>
      <w:szCs w:val="20"/>
      <w:lang w:val="en-GB" w:eastAsia="fr-FR"/>
    </w:rPr>
  </w:style>
  <w:style w:type="paragraph" w:styleId="DocumentMap">
    <w:name w:val="Document Map"/>
    <w:basedOn w:val="Normal"/>
    <w:link w:val="DocumentMapChar"/>
    <w:uiPriority w:val="99"/>
    <w:semiHidden/>
    <w:unhideWhenUsed/>
    <w:rsid w:val="003C2B05"/>
    <w:rPr>
      <w:rFonts w:ascii="Tahoma" w:hAnsi="Tahoma" w:cs="Tahoma"/>
      <w:sz w:val="16"/>
      <w:szCs w:val="16"/>
    </w:rPr>
  </w:style>
  <w:style w:type="character" w:customStyle="1" w:styleId="DocumentMapChar">
    <w:name w:val="Document Map Char"/>
    <w:basedOn w:val="DefaultParagraphFont"/>
    <w:link w:val="DocumentMap"/>
    <w:uiPriority w:val="99"/>
    <w:semiHidden/>
    <w:rsid w:val="003C2B05"/>
    <w:rPr>
      <w:rFonts w:ascii="Tahoma" w:eastAsia="Times New Roman" w:hAnsi="Tahoma" w:cs="Tahoma"/>
      <w:sz w:val="16"/>
      <w:szCs w:val="16"/>
      <w:lang w:val="en-US" w:eastAsia="en-US"/>
    </w:rPr>
  </w:style>
  <w:style w:type="paragraph" w:customStyle="1" w:styleId="MediumGrid1-Accent21">
    <w:name w:val="Medium Grid 1 - Accent 21"/>
    <w:basedOn w:val="Normal"/>
    <w:uiPriority w:val="34"/>
    <w:qFormat/>
    <w:rsid w:val="00FE326F"/>
    <w:pPr>
      <w:ind w:left="720"/>
      <w:contextualSpacing/>
    </w:pPr>
  </w:style>
  <w:style w:type="paragraph" w:customStyle="1" w:styleId="GEFEG">
    <w:name w:val="GEFEG"/>
    <w:qFormat/>
    <w:rsid w:val="00FE326F"/>
    <w:pPr>
      <w:widowControl w:val="0"/>
      <w:autoSpaceDE w:val="0"/>
      <w:autoSpaceDN w:val="0"/>
      <w:adjustRightInd w:val="0"/>
    </w:pPr>
    <w:rPr>
      <w:rFonts w:ascii="Arial" w:eastAsia="Times New Roman" w:hAnsi="Arial" w:cs="Arial"/>
      <w:sz w:val="24"/>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167526699">
      <w:bodyDiv w:val="1"/>
      <w:marLeft w:val="0"/>
      <w:marRight w:val="0"/>
      <w:marTop w:val="0"/>
      <w:marBottom w:val="0"/>
      <w:divBdr>
        <w:top w:val="none" w:sz="0" w:space="0" w:color="auto"/>
        <w:left w:val="none" w:sz="0" w:space="0" w:color="auto"/>
        <w:bottom w:val="none" w:sz="0" w:space="0" w:color="auto"/>
        <w:right w:val="none" w:sz="0" w:space="0" w:color="auto"/>
      </w:divBdr>
    </w:div>
    <w:div w:id="183709358">
      <w:bodyDiv w:val="1"/>
      <w:marLeft w:val="0"/>
      <w:marRight w:val="0"/>
      <w:marTop w:val="0"/>
      <w:marBottom w:val="0"/>
      <w:divBdr>
        <w:top w:val="none" w:sz="0" w:space="0" w:color="auto"/>
        <w:left w:val="none" w:sz="0" w:space="0" w:color="auto"/>
        <w:bottom w:val="none" w:sz="0" w:space="0" w:color="auto"/>
        <w:right w:val="none" w:sz="0" w:space="0" w:color="auto"/>
      </w:divBdr>
    </w:div>
    <w:div w:id="210000840">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638070832">
      <w:bodyDiv w:val="1"/>
      <w:marLeft w:val="0"/>
      <w:marRight w:val="0"/>
      <w:marTop w:val="0"/>
      <w:marBottom w:val="0"/>
      <w:divBdr>
        <w:top w:val="none" w:sz="0" w:space="0" w:color="auto"/>
        <w:left w:val="none" w:sz="0" w:space="0" w:color="auto"/>
        <w:bottom w:val="none" w:sz="0" w:space="0" w:color="auto"/>
        <w:right w:val="none" w:sz="0" w:space="0" w:color="auto"/>
      </w:divBdr>
    </w:div>
    <w:div w:id="654918361">
      <w:bodyDiv w:val="1"/>
      <w:marLeft w:val="0"/>
      <w:marRight w:val="0"/>
      <w:marTop w:val="0"/>
      <w:marBottom w:val="0"/>
      <w:divBdr>
        <w:top w:val="none" w:sz="0" w:space="0" w:color="auto"/>
        <w:left w:val="none" w:sz="0" w:space="0" w:color="auto"/>
        <w:bottom w:val="none" w:sz="0" w:space="0" w:color="auto"/>
        <w:right w:val="none" w:sz="0" w:space="0" w:color="auto"/>
      </w:divBdr>
    </w:div>
    <w:div w:id="766510234">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 w:id="213208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peppol.eu/" TargetMode="External"/><Relationship Id="rId26" Type="http://schemas.openxmlformats.org/officeDocument/2006/relationships/hyperlink" Target="http://www.iana.org/assignments/media-types" TargetMode="External"/><Relationship Id="rId21" Type="http://schemas.openxmlformats.org/officeDocument/2006/relationships/hyperlink" Target="http://www.schematron.com/" TargetMode="External"/><Relationship Id="rId34"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hyperlink" Target="http://www.currency-iso.org/en/home/tables/table-a1.html" TargetMode="External"/><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111111111111111111111111111111111111111111111111111111111111111111.vsdx"/><Relationship Id="rId20" Type="http://schemas.openxmlformats.org/officeDocument/2006/relationships/hyperlink" Target="http://www.schematron.com/"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image" Target="media/image7.emf"/><Relationship Id="rId32" Type="http://schemas.openxmlformats.org/officeDocument/2006/relationships/header" Target="header3.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yperlink" Target="http://www.gs1.org/barcodes/technical/id_keys" TargetMode="External"/><Relationship Id="rId28" Type="http://schemas.openxmlformats.org/officeDocument/2006/relationships/hyperlink" Target="http://www.unece.org/tradewelcome/un-centre-for-trade-facilitation-and-e-business-uncefact/outputs/cefactrecommendationsrec-index/list-of-trade-facilitation-recommendations-n-16-to-20.html" TargetMode="Externa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cenbii.eu/"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www.w3.org/TR/xslt20/" TargetMode="External"/><Relationship Id="rId27" Type="http://schemas.openxmlformats.org/officeDocument/2006/relationships/hyperlink" Target="http://www.iso.org/iso/home/standards/country_codes.htm" TargetMode="External"/><Relationship Id="rId30" Type="http://schemas.openxmlformats.org/officeDocument/2006/relationships/image" Target="media/image9.png"/><Relationship Id="rId35" Type="http://schemas.openxmlformats.org/officeDocument/2006/relationships/footer" Target="footer3.xm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9F3686-4058-4BD7-AEE7-D9FE4C0A1F14}">
  <ds:schemaRefs>
    <ds:schemaRef ds:uri="http://schemas.openxmlformats.org/officeDocument/2006/bibliography"/>
  </ds:schemaRefs>
</ds:datastoreItem>
</file>

<file path=customXml/itemProps2.xml><?xml version="1.0" encoding="utf-8"?>
<ds:datastoreItem xmlns:ds="http://schemas.openxmlformats.org/officeDocument/2006/customXml" ds:itemID="{4B7A9A40-2172-471D-9C87-73C107E1B956}">
  <ds:schemaRefs>
    <ds:schemaRef ds:uri="http://schemas.openxmlformats.org/officeDocument/2006/bibliography"/>
  </ds:schemaRefs>
</ds:datastoreItem>
</file>

<file path=customXml/itemProps3.xml><?xml version="1.0" encoding="utf-8"?>
<ds:datastoreItem xmlns:ds="http://schemas.openxmlformats.org/officeDocument/2006/customXml" ds:itemID="{A8000765-C9F2-40C8-B1BE-645BDF8F9952}">
  <ds:schemaRefs>
    <ds:schemaRef ds:uri="http://schemas.openxmlformats.org/officeDocument/2006/bibliography"/>
  </ds:schemaRefs>
</ds:datastoreItem>
</file>

<file path=customXml/itemProps4.xml><?xml version="1.0" encoding="utf-8"?>
<ds:datastoreItem xmlns:ds="http://schemas.openxmlformats.org/officeDocument/2006/customXml" ds:itemID="{6A277802-ECA8-490A-A49B-D7D6AD476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1</Pages>
  <Words>13987</Words>
  <Characters>79729</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93529</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 Birgisson</dc:creator>
  <cp:lastModifiedBy>Georg Birgisson</cp:lastModifiedBy>
  <cp:revision>18</cp:revision>
  <cp:lastPrinted>2013-09-24T06:55:00Z</cp:lastPrinted>
  <dcterms:created xsi:type="dcterms:W3CDTF">2016-12-12T13:32:00Z</dcterms:created>
  <dcterms:modified xsi:type="dcterms:W3CDTF">2017-04-03T12:54:00Z</dcterms:modified>
</cp:coreProperties>
</file>